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57A4" w:rsidRPr="004F62D1" w:rsidRDefault="009957A4" w:rsidP="00E748D1">
      <w:pPr>
        <w:tabs>
          <w:tab w:val="left" w:pos="4058"/>
          <w:tab w:val="left" w:pos="4238"/>
          <w:tab w:val="left" w:pos="6370"/>
        </w:tabs>
        <w:snapToGrid w:val="0"/>
        <w:ind w:left="-442" w:right="71"/>
        <w:rPr>
          <w:sz w:val="18"/>
          <w:lang w:val="fr-FR"/>
        </w:rPr>
      </w:pPr>
    </w:p>
    <w:tbl>
      <w:tblPr>
        <w:tblW w:w="10577" w:type="dxa"/>
        <w:tblInd w:w="-442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500"/>
        <w:gridCol w:w="180"/>
        <w:gridCol w:w="2132"/>
        <w:gridCol w:w="3765"/>
      </w:tblGrid>
      <w:tr w:rsidR="0014665E" w:rsidRPr="00A314FD" w:rsidTr="000275F4">
        <w:trPr>
          <w:cantSplit/>
          <w:trHeight w:hRule="exact" w:val="1343"/>
        </w:trPr>
        <w:tc>
          <w:tcPr>
            <w:tcW w:w="4500" w:type="dxa"/>
            <w:vAlign w:val="center"/>
          </w:tcPr>
          <w:p w:rsidR="0014665E" w:rsidRPr="004F62D1" w:rsidRDefault="0014665E" w:rsidP="0014665E">
            <w:pPr>
              <w:spacing w:line="120" w:lineRule="exact"/>
              <w:rPr>
                <w:lang w:val="fr-FR"/>
              </w:rPr>
            </w:pPr>
          </w:p>
          <w:p w:rsidR="0014665E" w:rsidRPr="004F62D1" w:rsidRDefault="0014665E" w:rsidP="0014665E">
            <w:pPr>
              <w:pBdr>
                <w:bottom w:val="single" w:sz="4" w:space="1" w:color="808080"/>
              </w:pBdr>
              <w:rPr>
                <w:lang w:val="fr-FR"/>
              </w:rPr>
            </w:pPr>
            <w:r w:rsidRPr="004F62D1">
              <w:rPr>
                <w:rFonts w:ascii="Verdana" w:hAnsi="Verdana"/>
                <w:noProof/>
                <w:lang w:val="fr-FR" w:eastAsia="fr-FR"/>
              </w:rPr>
              <w:drawing>
                <wp:inline distT="0" distB="0" distL="0" distR="0">
                  <wp:extent cx="2609850" cy="8382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9850" cy="838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665E" w:rsidRPr="004F62D1" w:rsidRDefault="0014665E" w:rsidP="0014665E">
            <w:pPr>
              <w:ind w:left="-540"/>
              <w:rPr>
                <w:lang w:val="fr-FR"/>
              </w:rPr>
            </w:pPr>
          </w:p>
          <w:p w:rsidR="0014665E" w:rsidRPr="004F62D1" w:rsidRDefault="0014665E" w:rsidP="0014665E">
            <w:pPr>
              <w:pBdr>
                <w:bottom w:val="single" w:sz="4" w:space="1" w:color="808080"/>
              </w:pBdr>
              <w:snapToGrid w:val="0"/>
              <w:jc w:val="center"/>
              <w:rPr>
                <w:i/>
                <w:lang w:val="fr-FR"/>
              </w:rPr>
            </w:pPr>
          </w:p>
        </w:tc>
        <w:tc>
          <w:tcPr>
            <w:tcW w:w="180" w:type="dxa"/>
          </w:tcPr>
          <w:p w:rsidR="0014665E" w:rsidRPr="004F62D1" w:rsidRDefault="0014665E" w:rsidP="0014665E">
            <w:pPr>
              <w:snapToGrid w:val="0"/>
              <w:rPr>
                <w:i/>
                <w:lang w:val="fr-FR"/>
              </w:rPr>
            </w:pP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4665E" w:rsidRPr="004F62D1" w:rsidRDefault="0014665E" w:rsidP="0014665E">
            <w:pPr>
              <w:rPr>
                <w:lang w:val="fr-FR"/>
              </w:rPr>
            </w:pPr>
          </w:p>
          <w:p w:rsidR="0014665E" w:rsidRPr="004F62D1" w:rsidRDefault="0014665E" w:rsidP="0014665E">
            <w:pPr>
              <w:rPr>
                <w:lang w:val="fr-FR"/>
              </w:rPr>
            </w:pPr>
            <w:r w:rsidRPr="004F62D1">
              <w:rPr>
                <w:lang w:val="fr-FR"/>
              </w:rPr>
              <w:t>Nom du Document</w:t>
            </w:r>
          </w:p>
          <w:p w:rsidR="0014665E" w:rsidRPr="004F62D1" w:rsidRDefault="0014665E" w:rsidP="0014665E">
            <w:pPr>
              <w:rPr>
                <w:lang w:val="fr-FR"/>
              </w:rPr>
            </w:pPr>
          </w:p>
        </w:tc>
        <w:tc>
          <w:tcPr>
            <w:tcW w:w="3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665E" w:rsidRPr="004F62D1" w:rsidRDefault="00FB7939" w:rsidP="0014665E">
            <w:pPr>
              <w:rPr>
                <w:i/>
                <w:lang w:val="fr-FR"/>
              </w:rPr>
            </w:pPr>
            <w:r w:rsidRPr="00FB7939">
              <w:fldChar w:fldCharType="begin"/>
            </w:r>
            <w:r w:rsidR="0014665E" w:rsidRPr="0014665E">
              <w:rPr>
                <w:lang w:val="fr-FR"/>
              </w:rPr>
              <w:instrText xml:space="preserve"> FILENAME </w:instrText>
            </w:r>
            <w:r w:rsidRPr="00FB7939">
              <w:fldChar w:fldCharType="separate"/>
            </w:r>
            <w:r w:rsidR="00A314FD">
              <w:rPr>
                <w:noProof/>
                <w:lang w:val="fr-FR"/>
              </w:rPr>
              <w:t>20170626 -  BD - CACF - ITIM_Dossier d'Architecture Technique_VV2.7.docx</w:t>
            </w:r>
            <w:r w:rsidRPr="006A30B7">
              <w:rPr>
                <w:i/>
              </w:rPr>
              <w:fldChar w:fldCharType="end"/>
            </w:r>
            <w:bookmarkStart w:id="0" w:name="_GoBack"/>
            <w:bookmarkEnd w:id="0"/>
            <w:r w:rsidR="00A314FD" w:rsidRPr="00A314FD">
              <w:rPr>
                <w:i/>
                <w:lang w:val="fr-FR"/>
              </w:rPr>
              <w:t>s</w:t>
            </w:r>
          </w:p>
        </w:tc>
      </w:tr>
      <w:tr w:rsidR="0014665E" w:rsidRPr="00426F3B" w:rsidTr="00F76E67">
        <w:trPr>
          <w:cantSplit/>
          <w:trHeight w:hRule="exact" w:val="419"/>
        </w:trPr>
        <w:tc>
          <w:tcPr>
            <w:tcW w:w="4500" w:type="dxa"/>
            <w:vMerge w:val="restart"/>
            <w:vAlign w:val="center"/>
          </w:tcPr>
          <w:p w:rsidR="0014665E" w:rsidRPr="004F62D1" w:rsidRDefault="0014665E" w:rsidP="0014665E">
            <w:pPr>
              <w:snapToGrid w:val="0"/>
              <w:jc w:val="center"/>
              <w:rPr>
                <w:rFonts w:ascii="Verdana" w:hAnsi="Verdana"/>
                <w:i/>
                <w:lang w:val="fr-FR"/>
              </w:rPr>
            </w:pPr>
          </w:p>
        </w:tc>
        <w:tc>
          <w:tcPr>
            <w:tcW w:w="180" w:type="dxa"/>
          </w:tcPr>
          <w:p w:rsidR="0014665E" w:rsidRPr="004F62D1" w:rsidRDefault="0014665E" w:rsidP="0014665E">
            <w:pPr>
              <w:snapToGrid w:val="0"/>
              <w:rPr>
                <w:i/>
                <w:lang w:val="fr-FR"/>
              </w:rPr>
            </w:pP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4665E" w:rsidRPr="004F62D1" w:rsidRDefault="0014665E" w:rsidP="0014665E">
            <w:pPr>
              <w:rPr>
                <w:lang w:val="fr-FR"/>
              </w:rPr>
            </w:pPr>
            <w:r w:rsidRPr="004F62D1">
              <w:rPr>
                <w:lang w:val="fr-FR"/>
              </w:rPr>
              <w:t>Date de Création</w:t>
            </w:r>
          </w:p>
        </w:tc>
        <w:tc>
          <w:tcPr>
            <w:tcW w:w="3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4665E" w:rsidRPr="004F62D1" w:rsidRDefault="0014665E" w:rsidP="0014665E">
            <w:pPr>
              <w:rPr>
                <w:lang w:val="fr-FR"/>
              </w:rPr>
            </w:pPr>
            <w:r w:rsidRPr="004F62D1">
              <w:rPr>
                <w:lang w:val="fr-FR"/>
              </w:rPr>
              <w:t>01 Juin 2015</w:t>
            </w:r>
          </w:p>
        </w:tc>
      </w:tr>
      <w:tr w:rsidR="0014665E" w:rsidRPr="00426F3B" w:rsidTr="00F76E67">
        <w:trPr>
          <w:cantSplit/>
          <w:trHeight w:val="390"/>
        </w:trPr>
        <w:tc>
          <w:tcPr>
            <w:tcW w:w="4500" w:type="dxa"/>
            <w:vMerge/>
          </w:tcPr>
          <w:p w:rsidR="0014665E" w:rsidRPr="004F62D1" w:rsidRDefault="0014665E" w:rsidP="0014665E">
            <w:pPr>
              <w:rPr>
                <w:lang w:val="fr-FR"/>
              </w:rPr>
            </w:pPr>
          </w:p>
        </w:tc>
        <w:tc>
          <w:tcPr>
            <w:tcW w:w="180" w:type="dxa"/>
          </w:tcPr>
          <w:p w:rsidR="0014665E" w:rsidRPr="004F62D1" w:rsidRDefault="0014665E" w:rsidP="0014665E">
            <w:pPr>
              <w:snapToGrid w:val="0"/>
              <w:rPr>
                <w:i/>
                <w:lang w:val="fr-FR"/>
              </w:rPr>
            </w:pP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4665E" w:rsidRPr="004F62D1" w:rsidRDefault="0014665E" w:rsidP="0014665E">
            <w:pPr>
              <w:rPr>
                <w:lang w:val="fr-FR"/>
              </w:rPr>
            </w:pPr>
            <w:r w:rsidRPr="004F62D1">
              <w:rPr>
                <w:lang w:val="fr-FR"/>
              </w:rPr>
              <w:t>Dernière mise à jour</w:t>
            </w:r>
          </w:p>
        </w:tc>
        <w:tc>
          <w:tcPr>
            <w:tcW w:w="3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4665E" w:rsidRDefault="00021DE8" w:rsidP="0014665E">
            <w:pPr>
              <w:rPr>
                <w:lang w:val="fr-FR"/>
              </w:rPr>
            </w:pPr>
            <w:r>
              <w:rPr>
                <w:lang w:val="fr-FR"/>
              </w:rPr>
              <w:t>26 Juin</w:t>
            </w:r>
            <w:r w:rsidR="005E374B">
              <w:rPr>
                <w:lang w:val="fr-FR"/>
              </w:rPr>
              <w:t xml:space="preserve"> 2017</w:t>
            </w:r>
          </w:p>
        </w:tc>
      </w:tr>
    </w:tbl>
    <w:p w:rsidR="009957A4" w:rsidRPr="004F62D1" w:rsidRDefault="009957A4" w:rsidP="00333958">
      <w:pPr>
        <w:ind w:left="-540"/>
        <w:rPr>
          <w:lang w:val="fr-FR"/>
        </w:rPr>
      </w:pPr>
    </w:p>
    <w:p w:rsidR="00D661F2" w:rsidRPr="004F62D1" w:rsidRDefault="009650F1" w:rsidP="00D661F2">
      <w:pPr>
        <w:pStyle w:val="NormalCalibri"/>
        <w:rPr>
          <w:b/>
        </w:rPr>
      </w:pPr>
      <w:r w:rsidRPr="004F62D1">
        <w:rPr>
          <w:b/>
        </w:rPr>
        <w:t xml:space="preserve">Dossier d'Architecture Technique </w:t>
      </w:r>
      <w:r w:rsidR="00607ACD" w:rsidRPr="004F62D1">
        <w:rPr>
          <w:b/>
        </w:rPr>
        <w:t>ITIM</w:t>
      </w:r>
    </w:p>
    <w:p w:rsidR="00F76E67" w:rsidRPr="004F62D1" w:rsidRDefault="00F76E67" w:rsidP="00F76E67">
      <w:pPr>
        <w:jc w:val="center"/>
        <w:rPr>
          <w:sz w:val="32"/>
          <w:szCs w:val="32"/>
          <w:lang w:val="fr-FR"/>
        </w:rPr>
      </w:pPr>
    </w:p>
    <w:p w:rsidR="00F76E67" w:rsidRPr="004F62D1" w:rsidRDefault="00F76E67" w:rsidP="00F76E67">
      <w:pPr>
        <w:jc w:val="center"/>
        <w:rPr>
          <w:sz w:val="32"/>
          <w:szCs w:val="32"/>
          <w:lang w:val="fr-FR"/>
        </w:rPr>
      </w:pPr>
      <w:r w:rsidRPr="004F62D1">
        <w:rPr>
          <w:sz w:val="32"/>
          <w:szCs w:val="32"/>
          <w:lang w:val="fr-FR"/>
        </w:rPr>
        <w:t xml:space="preserve">Version </w:t>
      </w:r>
      <w:r w:rsidR="00736488">
        <w:rPr>
          <w:b/>
          <w:sz w:val="32"/>
          <w:szCs w:val="32"/>
          <w:lang w:val="fr-FR"/>
        </w:rPr>
        <w:t>2.</w:t>
      </w:r>
      <w:r w:rsidR="004D5324">
        <w:rPr>
          <w:b/>
          <w:sz w:val="32"/>
          <w:szCs w:val="32"/>
          <w:lang w:val="fr-FR"/>
        </w:rPr>
        <w:t>7</w:t>
      </w:r>
      <w:r w:rsidR="00327763">
        <w:rPr>
          <w:b/>
          <w:sz w:val="32"/>
          <w:szCs w:val="32"/>
          <w:lang w:val="fr-FR"/>
        </w:rPr>
        <w:t xml:space="preserve"> </w:t>
      </w:r>
      <w:r w:rsidRPr="004F62D1">
        <w:rPr>
          <w:sz w:val="32"/>
          <w:szCs w:val="32"/>
          <w:lang w:val="fr-FR"/>
        </w:rPr>
        <w:t xml:space="preserve">du </w:t>
      </w:r>
      <w:r w:rsidR="004D5324">
        <w:rPr>
          <w:b/>
          <w:sz w:val="32"/>
          <w:szCs w:val="32"/>
          <w:lang w:val="fr-FR"/>
        </w:rPr>
        <w:t>26</w:t>
      </w:r>
      <w:r w:rsidR="009E48E2" w:rsidRPr="004F62D1">
        <w:rPr>
          <w:b/>
          <w:bCs/>
          <w:sz w:val="32"/>
          <w:szCs w:val="32"/>
          <w:lang w:val="fr-FR"/>
        </w:rPr>
        <w:t>/</w:t>
      </w:r>
      <w:r w:rsidR="00736488" w:rsidRPr="004F62D1">
        <w:rPr>
          <w:b/>
          <w:bCs/>
          <w:sz w:val="32"/>
          <w:szCs w:val="32"/>
          <w:lang w:val="fr-FR"/>
        </w:rPr>
        <w:t>0</w:t>
      </w:r>
      <w:r w:rsidR="00327763">
        <w:rPr>
          <w:b/>
          <w:bCs/>
          <w:sz w:val="32"/>
          <w:szCs w:val="32"/>
          <w:lang w:val="fr-FR"/>
        </w:rPr>
        <w:t>6</w:t>
      </w:r>
      <w:r w:rsidR="00DA46DC" w:rsidRPr="004F62D1">
        <w:rPr>
          <w:b/>
          <w:bCs/>
          <w:sz w:val="32"/>
          <w:szCs w:val="32"/>
          <w:lang w:val="fr-FR"/>
        </w:rPr>
        <w:t>/</w:t>
      </w:r>
      <w:r w:rsidRPr="004F62D1">
        <w:rPr>
          <w:b/>
          <w:bCs/>
          <w:sz w:val="32"/>
          <w:szCs w:val="32"/>
          <w:lang w:val="fr-FR"/>
        </w:rPr>
        <w:t>20</w:t>
      </w:r>
      <w:r w:rsidR="00DA46DC" w:rsidRPr="004F62D1">
        <w:rPr>
          <w:b/>
          <w:bCs/>
          <w:sz w:val="32"/>
          <w:szCs w:val="32"/>
          <w:lang w:val="fr-FR"/>
        </w:rPr>
        <w:t>1</w:t>
      </w:r>
      <w:r w:rsidR="00327763">
        <w:rPr>
          <w:b/>
          <w:bCs/>
          <w:sz w:val="32"/>
          <w:szCs w:val="32"/>
          <w:lang w:val="fr-FR"/>
        </w:rPr>
        <w:t>7</w:t>
      </w:r>
    </w:p>
    <w:p w:rsidR="009957A4" w:rsidRPr="004F62D1" w:rsidRDefault="009957A4" w:rsidP="00333958">
      <w:pPr>
        <w:pBdr>
          <w:top w:val="single" w:sz="8" w:space="1" w:color="808080"/>
        </w:pBdr>
        <w:rPr>
          <w:lang w:val="fr-FR"/>
        </w:rPr>
      </w:pPr>
    </w:p>
    <w:p w:rsidR="00F76E67" w:rsidRPr="004F62D1" w:rsidRDefault="00F76E67" w:rsidP="00F76E67">
      <w:pPr>
        <w:rPr>
          <w:lang w:val="fr-FR"/>
        </w:rPr>
      </w:pPr>
    </w:p>
    <w:p w:rsidR="00F76E67" w:rsidRPr="004F62D1" w:rsidRDefault="00F76E67" w:rsidP="00F76E67">
      <w:pPr>
        <w:rPr>
          <w:b/>
          <w:bCs/>
          <w:lang w:val="fr-FR"/>
        </w:rPr>
      </w:pPr>
      <w:r w:rsidRPr="004F62D1">
        <w:rPr>
          <w:b/>
          <w:bCs/>
          <w:lang w:val="fr-FR"/>
        </w:rPr>
        <w:t>Validation de la version</w:t>
      </w:r>
    </w:p>
    <w:p w:rsidR="00482E50" w:rsidRPr="004F62D1" w:rsidRDefault="00482E50" w:rsidP="00F76E67">
      <w:pPr>
        <w:rPr>
          <w:b/>
          <w:bCs/>
          <w:lang w:val="fr-FR"/>
        </w:rPr>
      </w:pPr>
    </w:p>
    <w:tbl>
      <w:tblPr>
        <w:tblW w:w="10051" w:type="dxa"/>
        <w:tblInd w:w="150" w:type="dxa"/>
        <w:tblLayout w:type="fixed"/>
        <w:tblLook w:val="0000"/>
      </w:tblPr>
      <w:tblGrid>
        <w:gridCol w:w="2576"/>
        <w:gridCol w:w="3619"/>
        <w:gridCol w:w="1418"/>
        <w:gridCol w:w="2438"/>
      </w:tblGrid>
      <w:tr w:rsidR="00482E50" w:rsidRPr="004D5324" w:rsidTr="00FB0B4F">
        <w:trPr>
          <w:tblHeader/>
        </w:trPr>
        <w:tc>
          <w:tcPr>
            <w:tcW w:w="2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482E50" w:rsidRPr="004F62D1" w:rsidRDefault="00482E50" w:rsidP="00EE4C83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Nom</w:t>
            </w:r>
          </w:p>
        </w:tc>
        <w:tc>
          <w:tcPr>
            <w:tcW w:w="3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482E50" w:rsidRPr="004F62D1" w:rsidRDefault="00482E50" w:rsidP="00EE4C83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Fonctio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482E50" w:rsidRPr="004F62D1" w:rsidRDefault="00482E50" w:rsidP="00EE4C83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ate</w:t>
            </w:r>
          </w:p>
        </w:tc>
        <w:tc>
          <w:tcPr>
            <w:tcW w:w="2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482E50" w:rsidRPr="004F62D1" w:rsidRDefault="00482E50" w:rsidP="00EE4C83">
            <w:pPr>
              <w:rPr>
                <w:b/>
                <w:bCs/>
                <w:lang w:val="fr-FR"/>
              </w:rPr>
            </w:pPr>
            <w:bookmarkStart w:id="1" w:name="OLE_LINK3"/>
            <w:bookmarkStart w:id="2" w:name="OLE_LINK4"/>
            <w:r w:rsidRPr="004F62D1">
              <w:rPr>
                <w:b/>
                <w:bCs/>
                <w:lang w:val="fr-FR"/>
              </w:rPr>
              <w:t>Périmètre</w:t>
            </w:r>
            <w:bookmarkEnd w:id="1"/>
            <w:bookmarkEnd w:id="2"/>
          </w:p>
        </w:tc>
      </w:tr>
      <w:tr w:rsidR="00482E50" w:rsidRPr="00A314FD" w:rsidTr="00FB0B4F">
        <w:tc>
          <w:tcPr>
            <w:tcW w:w="2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82E50" w:rsidRPr="004F62D1" w:rsidRDefault="00482E50" w:rsidP="00EE4C83">
            <w:pPr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Gaelle</w:t>
            </w:r>
            <w:proofErr w:type="spellEnd"/>
            <w:r w:rsidRPr="004F62D1">
              <w:rPr>
                <w:lang w:val="fr-FR"/>
              </w:rPr>
              <w:t xml:space="preserve"> DON</w:t>
            </w:r>
            <w:r w:rsidR="00C5172A" w:rsidRPr="004F62D1">
              <w:rPr>
                <w:lang w:val="fr-FR"/>
              </w:rPr>
              <w:t>N</w:t>
            </w:r>
            <w:r w:rsidRPr="004F62D1">
              <w:rPr>
                <w:lang w:val="fr-FR"/>
              </w:rPr>
              <w:t>ETTE</w:t>
            </w:r>
          </w:p>
        </w:tc>
        <w:tc>
          <w:tcPr>
            <w:tcW w:w="3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82E50" w:rsidRPr="004F62D1" w:rsidRDefault="00482E50" w:rsidP="00C5172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Responsable </w:t>
            </w:r>
            <w:r w:rsidR="00AF1C91" w:rsidRPr="004F62D1">
              <w:rPr>
                <w:lang w:val="fr-FR"/>
              </w:rPr>
              <w:t>« </w:t>
            </w:r>
            <w:r w:rsidR="00C5172A" w:rsidRPr="004F62D1">
              <w:rPr>
                <w:lang w:val="fr-FR"/>
              </w:rPr>
              <w:t>Sécurité des Systèmes Numériques</w:t>
            </w:r>
            <w:r w:rsidR="00AF1C91" w:rsidRPr="004F62D1">
              <w:rPr>
                <w:lang w:val="fr-FR"/>
              </w:rPr>
              <w:t> »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82E50" w:rsidRPr="004F62D1" w:rsidRDefault="00C5172A" w:rsidP="00C5172A">
            <w:pPr>
              <w:rPr>
                <w:lang w:val="fr-FR"/>
              </w:rPr>
            </w:pPr>
            <w:r w:rsidRPr="004F62D1">
              <w:rPr>
                <w:lang w:val="fr-FR"/>
              </w:rPr>
              <w:t>05</w:t>
            </w:r>
            <w:r w:rsidR="00482E50" w:rsidRPr="004F62D1">
              <w:rPr>
                <w:lang w:val="fr-FR"/>
              </w:rPr>
              <w:t>/</w:t>
            </w:r>
            <w:r w:rsidRPr="004F62D1">
              <w:rPr>
                <w:lang w:val="fr-FR"/>
              </w:rPr>
              <w:t>01</w:t>
            </w:r>
            <w:r w:rsidR="00482E50" w:rsidRPr="004F62D1">
              <w:rPr>
                <w:lang w:val="fr-FR"/>
              </w:rPr>
              <w:t>/201</w:t>
            </w:r>
            <w:r w:rsidRPr="004F62D1">
              <w:rPr>
                <w:lang w:val="fr-FR"/>
              </w:rPr>
              <w:t>6</w:t>
            </w:r>
          </w:p>
        </w:tc>
        <w:tc>
          <w:tcPr>
            <w:tcW w:w="2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82E50" w:rsidRPr="004F62D1" w:rsidRDefault="00E851BD" w:rsidP="00EE4C83">
            <w:pPr>
              <w:rPr>
                <w:lang w:val="fr-FR"/>
              </w:rPr>
            </w:pPr>
            <w:r w:rsidRPr="004F62D1">
              <w:rPr>
                <w:lang w:val="fr-FR"/>
              </w:rPr>
              <w:t>Chapitre 1 : ITIM v5 - Architecture actuelle</w:t>
            </w:r>
          </w:p>
        </w:tc>
      </w:tr>
      <w:tr w:rsidR="00FB0B4F" w:rsidRPr="004F62D1" w:rsidTr="00FB0B4F">
        <w:tc>
          <w:tcPr>
            <w:tcW w:w="2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0B4F" w:rsidRPr="004F62D1" w:rsidRDefault="00FB0B4F" w:rsidP="00FB0B4F">
            <w:pPr>
              <w:rPr>
                <w:lang w:val="fr-FR"/>
              </w:rPr>
            </w:pPr>
            <w:r w:rsidRPr="004F62D1">
              <w:rPr>
                <w:lang w:val="fr-FR"/>
              </w:rPr>
              <w:t>Eric CROISY</w:t>
            </w:r>
          </w:p>
        </w:tc>
        <w:tc>
          <w:tcPr>
            <w:tcW w:w="3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0B4F" w:rsidRPr="004F62D1" w:rsidRDefault="00FB0B4F" w:rsidP="00FB0B4F">
            <w:pPr>
              <w:rPr>
                <w:lang w:val="fr-FR"/>
              </w:rPr>
            </w:pPr>
            <w:r w:rsidRPr="004F62D1">
              <w:rPr>
                <w:lang w:val="fr-FR"/>
              </w:rPr>
              <w:t>Direction Programme Habilitation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0B4F" w:rsidRPr="004F62D1" w:rsidRDefault="00FB0B4F" w:rsidP="00FB0B4F">
            <w:pPr>
              <w:rPr>
                <w:lang w:val="fr-FR"/>
              </w:rPr>
            </w:pPr>
            <w:proofErr w:type="spellStart"/>
            <w:r w:rsidRPr="004F62D1">
              <w:rPr>
                <w:highlight w:val="yellow"/>
                <w:lang w:val="fr-FR"/>
              </w:rPr>
              <w:t>jj</w:t>
            </w:r>
            <w:proofErr w:type="spellEnd"/>
            <w:r w:rsidRPr="004F62D1">
              <w:rPr>
                <w:highlight w:val="yellow"/>
                <w:lang w:val="fr-FR"/>
              </w:rPr>
              <w:t>/mm/2016</w:t>
            </w:r>
          </w:p>
        </w:tc>
        <w:tc>
          <w:tcPr>
            <w:tcW w:w="2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0B4F" w:rsidRPr="0048270A" w:rsidRDefault="00FB0B4F" w:rsidP="00FB0B4F">
            <w:proofErr w:type="spellStart"/>
            <w:r w:rsidRPr="0048270A">
              <w:t>Chapitre</w:t>
            </w:r>
            <w:proofErr w:type="spellEnd"/>
            <w:r w:rsidRPr="0048270A">
              <w:t xml:space="preserve"> 2 : ISIM v6 - Architecture </w:t>
            </w:r>
            <w:proofErr w:type="spellStart"/>
            <w:r w:rsidRPr="0048270A">
              <w:t>cible</w:t>
            </w:r>
            <w:proofErr w:type="spellEnd"/>
          </w:p>
        </w:tc>
      </w:tr>
      <w:tr w:rsidR="00FB0B4F" w:rsidRPr="004F62D1" w:rsidTr="00FB0B4F">
        <w:tc>
          <w:tcPr>
            <w:tcW w:w="2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0B4F" w:rsidRPr="004F62D1" w:rsidRDefault="00FB0B4F" w:rsidP="00FB0B4F">
            <w:pPr>
              <w:rPr>
                <w:lang w:val="fr-FR"/>
              </w:rPr>
            </w:pPr>
            <w:r w:rsidRPr="004F62D1">
              <w:rPr>
                <w:rFonts w:cs="Arial"/>
                <w:lang w:val="fr-FR"/>
              </w:rPr>
              <w:t>Simon OBOUNOU</w:t>
            </w:r>
          </w:p>
        </w:tc>
        <w:tc>
          <w:tcPr>
            <w:tcW w:w="3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0B4F" w:rsidRPr="004F62D1" w:rsidRDefault="00FB0B4F" w:rsidP="00FB0B4F">
            <w:pPr>
              <w:rPr>
                <w:lang w:val="fr-FR"/>
              </w:rPr>
            </w:pPr>
            <w:r w:rsidRPr="004F62D1">
              <w:rPr>
                <w:lang w:val="fr-FR"/>
              </w:rPr>
              <w:t>Responsable Projet ITIM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0B4F" w:rsidRPr="004F62D1" w:rsidRDefault="00FB0B4F" w:rsidP="00FB0B4F">
            <w:pPr>
              <w:rPr>
                <w:lang w:val="fr-FR"/>
              </w:rPr>
            </w:pPr>
            <w:proofErr w:type="spellStart"/>
            <w:r w:rsidRPr="004F62D1">
              <w:rPr>
                <w:highlight w:val="yellow"/>
                <w:lang w:val="fr-FR"/>
              </w:rPr>
              <w:t>jj</w:t>
            </w:r>
            <w:proofErr w:type="spellEnd"/>
            <w:r w:rsidRPr="004F62D1">
              <w:rPr>
                <w:highlight w:val="yellow"/>
                <w:lang w:val="fr-FR"/>
              </w:rPr>
              <w:t>/mm/2016</w:t>
            </w:r>
          </w:p>
        </w:tc>
        <w:tc>
          <w:tcPr>
            <w:tcW w:w="2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0B4F" w:rsidRPr="0048270A" w:rsidRDefault="00FB0B4F" w:rsidP="00FB0B4F">
            <w:proofErr w:type="spellStart"/>
            <w:r w:rsidRPr="0048270A">
              <w:t>Chapitre</w:t>
            </w:r>
            <w:proofErr w:type="spellEnd"/>
            <w:r w:rsidRPr="0048270A">
              <w:t xml:space="preserve"> 2 : ISIM v6 - Architecture </w:t>
            </w:r>
            <w:proofErr w:type="spellStart"/>
            <w:r w:rsidRPr="0048270A">
              <w:t>cible</w:t>
            </w:r>
            <w:proofErr w:type="spellEnd"/>
          </w:p>
        </w:tc>
      </w:tr>
    </w:tbl>
    <w:p w:rsidR="00F76E67" w:rsidRPr="0048270A" w:rsidRDefault="00F76E67" w:rsidP="00F76E67">
      <w:pPr>
        <w:pStyle w:val="paragraph"/>
        <w:spacing w:line="240" w:lineRule="auto"/>
        <w:rPr>
          <w:rFonts w:ascii="Calibri" w:hAnsi="Calibri"/>
          <w:lang w:val="en-US"/>
        </w:rPr>
      </w:pPr>
    </w:p>
    <w:p w:rsidR="00F76E67" w:rsidRPr="004F62D1" w:rsidRDefault="00F76E67" w:rsidP="00F76E67">
      <w:pPr>
        <w:rPr>
          <w:b/>
          <w:bCs/>
          <w:lang w:val="fr-FR"/>
        </w:rPr>
      </w:pPr>
      <w:r w:rsidRPr="004F62D1">
        <w:rPr>
          <w:b/>
          <w:bCs/>
          <w:lang w:val="fr-FR"/>
        </w:rPr>
        <w:t xml:space="preserve">Contributeurs de la version </w:t>
      </w:r>
    </w:p>
    <w:tbl>
      <w:tblPr>
        <w:tblW w:w="9581" w:type="dxa"/>
        <w:tblInd w:w="144" w:type="dxa"/>
        <w:tblLayout w:type="fixed"/>
        <w:tblLook w:val="0000"/>
      </w:tblPr>
      <w:tblGrid>
        <w:gridCol w:w="2844"/>
        <w:gridCol w:w="3780"/>
        <w:gridCol w:w="2957"/>
      </w:tblGrid>
      <w:tr w:rsidR="00F76E67" w:rsidRPr="004F62D1" w:rsidTr="00F76E67">
        <w:trPr>
          <w:tblHeader/>
        </w:trPr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F76E67" w:rsidRPr="004F62D1" w:rsidRDefault="00F76E67" w:rsidP="00F76E67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Nom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F76E67" w:rsidRPr="004F62D1" w:rsidRDefault="00F76E67" w:rsidP="00F76E67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Fonction</w:t>
            </w: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F76E67" w:rsidRPr="004F62D1" w:rsidRDefault="00F76E67" w:rsidP="00F76E67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Périmètre de la contribution</w:t>
            </w:r>
          </w:p>
        </w:tc>
      </w:tr>
      <w:tr w:rsidR="00F76E67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6E67" w:rsidRPr="004F62D1" w:rsidRDefault="002C1F1C" w:rsidP="00F76E67">
            <w:pPr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76E67" w:rsidRPr="004F62D1" w:rsidRDefault="0047161F" w:rsidP="00463345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Architecte </w:t>
            </w:r>
            <w:r w:rsidR="00463345" w:rsidRPr="004F62D1">
              <w:rPr>
                <w:lang w:val="fr-FR"/>
              </w:rPr>
              <w:t>Technique et Sécurité</w:t>
            </w: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76E67" w:rsidRPr="004F62D1" w:rsidRDefault="006C06EA" w:rsidP="00F76E67">
            <w:pPr>
              <w:rPr>
                <w:lang w:val="fr-FR"/>
              </w:rPr>
            </w:pPr>
            <w:r w:rsidRPr="004F62D1">
              <w:rPr>
                <w:lang w:val="fr-FR"/>
              </w:rPr>
              <w:t>Rédacteur</w:t>
            </w:r>
            <w:r w:rsidR="00E851BD" w:rsidRPr="004F62D1">
              <w:rPr>
                <w:lang w:val="fr-FR"/>
              </w:rPr>
              <w:t xml:space="preserve"> (Chapitre 1)</w:t>
            </w:r>
          </w:p>
        </w:tc>
      </w:tr>
      <w:tr w:rsidR="0047161F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E851BD" w:rsidP="00F76E67">
            <w:pPr>
              <w:rPr>
                <w:lang w:val="fr-FR"/>
              </w:rPr>
            </w:pPr>
            <w:r w:rsidRPr="004F62D1">
              <w:rPr>
                <w:lang w:val="fr-FR"/>
              </w:rPr>
              <w:t>Tahar IBRI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E851BD" w:rsidP="00F76E67">
            <w:pPr>
              <w:rPr>
                <w:lang w:val="fr-FR"/>
              </w:rPr>
            </w:pPr>
            <w:r w:rsidRPr="004F62D1">
              <w:rPr>
                <w:lang w:val="fr-FR"/>
              </w:rPr>
              <w:t>B&amp;D</w:t>
            </w: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E851BD" w:rsidP="00F76E67">
            <w:pPr>
              <w:rPr>
                <w:lang w:val="fr-FR"/>
              </w:rPr>
            </w:pPr>
            <w:r w:rsidRPr="004F62D1">
              <w:rPr>
                <w:lang w:val="fr-FR"/>
              </w:rPr>
              <w:t>Rédacteur (Chapitre 2)</w:t>
            </w:r>
          </w:p>
        </w:tc>
      </w:tr>
      <w:tr w:rsidR="00F76E67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6E67" w:rsidRPr="004F62D1" w:rsidRDefault="007419FD" w:rsidP="00F76E67">
            <w:pPr>
              <w:rPr>
                <w:lang w:val="fr-FR"/>
              </w:rPr>
            </w:pPr>
            <w:r>
              <w:rPr>
                <w:lang w:val="fr-FR"/>
              </w:rPr>
              <w:t>Vincent PETIT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7741B2" w:rsidP="0047161F">
            <w:pPr>
              <w:rPr>
                <w:lang w:val="fr-FR"/>
              </w:rPr>
            </w:pPr>
            <w:r>
              <w:rPr>
                <w:lang w:val="fr-FR"/>
              </w:rPr>
              <w:t>Consultant sécurité (B&amp;D)</w:t>
            </w: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76E67" w:rsidRPr="004F62D1" w:rsidRDefault="007419FD" w:rsidP="00F76E67">
            <w:pPr>
              <w:rPr>
                <w:lang w:val="fr-FR"/>
              </w:rPr>
            </w:pPr>
            <w:r>
              <w:rPr>
                <w:lang w:val="fr-FR"/>
              </w:rPr>
              <w:t>Rédacteur (Chapitre 2)</w:t>
            </w:r>
          </w:p>
        </w:tc>
      </w:tr>
      <w:tr w:rsidR="00F76E67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6E67" w:rsidRPr="004F62D1" w:rsidRDefault="00F76E67" w:rsidP="00F76E67">
            <w:pPr>
              <w:rPr>
                <w:lang w:val="fr-FR"/>
              </w:rPr>
            </w:pP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47161F">
            <w:pPr>
              <w:rPr>
                <w:lang w:val="fr-FR"/>
              </w:rPr>
            </w:pP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76E67" w:rsidRPr="004F62D1" w:rsidRDefault="00F76E67" w:rsidP="00F76E67">
            <w:pPr>
              <w:rPr>
                <w:lang w:val="fr-FR"/>
              </w:rPr>
            </w:pPr>
          </w:p>
        </w:tc>
      </w:tr>
      <w:tr w:rsidR="0047161F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47161F">
            <w:pPr>
              <w:rPr>
                <w:lang w:val="fr-FR"/>
              </w:rPr>
            </w:pP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</w:tr>
      <w:tr w:rsidR="0047161F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47161F">
            <w:pPr>
              <w:rPr>
                <w:lang w:val="fr-FR"/>
              </w:rPr>
            </w:pP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</w:tr>
      <w:tr w:rsidR="0047161F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47161F">
            <w:pPr>
              <w:rPr>
                <w:lang w:val="fr-FR"/>
              </w:rPr>
            </w:pP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</w:tr>
      <w:tr w:rsidR="0047161F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47161F">
            <w:pPr>
              <w:rPr>
                <w:lang w:val="fr-FR"/>
              </w:rPr>
            </w:pP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F76E67">
            <w:pPr>
              <w:rPr>
                <w:lang w:val="fr-FR"/>
              </w:rPr>
            </w:pPr>
          </w:p>
        </w:tc>
      </w:tr>
      <w:tr w:rsidR="00F76E67" w:rsidRPr="004F62D1" w:rsidTr="00F76E67">
        <w:tc>
          <w:tcPr>
            <w:tcW w:w="2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6E67" w:rsidRPr="004F62D1" w:rsidRDefault="00F76E67" w:rsidP="00F76E67">
            <w:pPr>
              <w:rPr>
                <w:lang w:val="fr-FR"/>
              </w:rPr>
            </w:pP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76E67" w:rsidRPr="004F62D1" w:rsidRDefault="00F76E67" w:rsidP="00F76E67">
            <w:pPr>
              <w:rPr>
                <w:lang w:val="fr-FR"/>
              </w:rPr>
            </w:pPr>
          </w:p>
        </w:tc>
        <w:tc>
          <w:tcPr>
            <w:tcW w:w="2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76E67" w:rsidRPr="004F62D1" w:rsidRDefault="00F76E67" w:rsidP="00F76E67">
            <w:pPr>
              <w:rPr>
                <w:lang w:val="fr-FR"/>
              </w:rPr>
            </w:pPr>
          </w:p>
        </w:tc>
      </w:tr>
    </w:tbl>
    <w:p w:rsidR="00F76E67" w:rsidRPr="004F62D1" w:rsidRDefault="00F76E67" w:rsidP="00F76E67">
      <w:pPr>
        <w:pStyle w:val="paragraph"/>
        <w:spacing w:line="240" w:lineRule="auto"/>
        <w:rPr>
          <w:rFonts w:ascii="Calibri" w:hAnsi="Calibri"/>
          <w:lang w:val="fr-FR"/>
        </w:rPr>
      </w:pPr>
    </w:p>
    <w:p w:rsidR="00F76E67" w:rsidRPr="004F62D1" w:rsidRDefault="00F76E67" w:rsidP="00145A2D">
      <w:pPr>
        <w:rPr>
          <w:b/>
          <w:bCs/>
          <w:lang w:val="fr-FR"/>
        </w:rPr>
      </w:pPr>
      <w:r w:rsidRPr="004F62D1">
        <w:rPr>
          <w:b/>
          <w:bCs/>
          <w:lang w:val="fr-FR"/>
        </w:rPr>
        <w:t>Historique des revues</w:t>
      </w:r>
    </w:p>
    <w:tbl>
      <w:tblPr>
        <w:tblW w:w="10057" w:type="dxa"/>
        <w:tblInd w:w="14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096"/>
        <w:gridCol w:w="1399"/>
        <w:gridCol w:w="3023"/>
        <w:gridCol w:w="4539"/>
      </w:tblGrid>
      <w:tr w:rsidR="00145A2D" w:rsidRPr="004F62D1" w:rsidTr="00426F3B">
        <w:trPr>
          <w:tblHeader/>
        </w:trPr>
        <w:tc>
          <w:tcPr>
            <w:tcW w:w="1096" w:type="dxa"/>
            <w:shd w:val="clear" w:color="auto" w:fill="E6E6E6"/>
          </w:tcPr>
          <w:p w:rsidR="00145A2D" w:rsidRPr="004F62D1" w:rsidRDefault="00145A2D" w:rsidP="00F76E67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Instance</w:t>
            </w:r>
          </w:p>
        </w:tc>
        <w:tc>
          <w:tcPr>
            <w:tcW w:w="1399" w:type="dxa"/>
            <w:shd w:val="clear" w:color="auto" w:fill="E6E6E6"/>
          </w:tcPr>
          <w:p w:rsidR="00145A2D" w:rsidRPr="004F62D1" w:rsidRDefault="00145A2D" w:rsidP="00145A2D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ate</w:t>
            </w:r>
          </w:p>
        </w:tc>
        <w:tc>
          <w:tcPr>
            <w:tcW w:w="3023" w:type="dxa"/>
            <w:shd w:val="clear" w:color="auto" w:fill="E6E6E6"/>
          </w:tcPr>
          <w:p w:rsidR="00145A2D" w:rsidRPr="004F62D1" w:rsidRDefault="00145A2D" w:rsidP="00F76E67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ocument concerné (version)</w:t>
            </w:r>
          </w:p>
        </w:tc>
        <w:tc>
          <w:tcPr>
            <w:tcW w:w="4539" w:type="dxa"/>
            <w:shd w:val="clear" w:color="auto" w:fill="E6E6E6"/>
          </w:tcPr>
          <w:p w:rsidR="00145A2D" w:rsidRPr="004F62D1" w:rsidRDefault="00F13C5F" w:rsidP="00F76E67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Avis</w:t>
            </w:r>
          </w:p>
        </w:tc>
      </w:tr>
      <w:tr w:rsidR="00426F3B" w:rsidRPr="004F62D1" w:rsidTr="00426F3B">
        <w:tc>
          <w:tcPr>
            <w:tcW w:w="1096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  <w:tc>
          <w:tcPr>
            <w:tcW w:w="1399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  <w:tc>
          <w:tcPr>
            <w:tcW w:w="3023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  <w:tc>
          <w:tcPr>
            <w:tcW w:w="4539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</w:tr>
      <w:tr w:rsidR="00426F3B" w:rsidRPr="00426F3B" w:rsidTr="00426F3B">
        <w:tc>
          <w:tcPr>
            <w:tcW w:w="1096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  <w:tc>
          <w:tcPr>
            <w:tcW w:w="1399" w:type="dxa"/>
          </w:tcPr>
          <w:p w:rsidR="00426F3B" w:rsidRPr="00426F3B" w:rsidRDefault="00426F3B" w:rsidP="00426F3B">
            <w:pPr>
              <w:rPr>
                <w:lang w:val="fr-FR"/>
              </w:rPr>
            </w:pPr>
          </w:p>
        </w:tc>
        <w:tc>
          <w:tcPr>
            <w:tcW w:w="3023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  <w:tc>
          <w:tcPr>
            <w:tcW w:w="4539" w:type="dxa"/>
          </w:tcPr>
          <w:p w:rsidR="00426F3B" w:rsidRPr="004F62D1" w:rsidRDefault="00426F3B" w:rsidP="00426F3B">
            <w:pPr>
              <w:rPr>
                <w:lang w:val="fr-FR"/>
              </w:rPr>
            </w:pPr>
          </w:p>
        </w:tc>
      </w:tr>
    </w:tbl>
    <w:p w:rsidR="00F76E67" w:rsidRPr="004F62D1" w:rsidRDefault="00F76E67" w:rsidP="00F76E67">
      <w:pPr>
        <w:rPr>
          <w:lang w:val="fr-FR"/>
        </w:rPr>
      </w:pPr>
    </w:p>
    <w:p w:rsidR="001634A6" w:rsidRPr="004F62D1" w:rsidRDefault="001634A6" w:rsidP="001634A6">
      <w:pPr>
        <w:rPr>
          <w:b/>
          <w:bCs/>
          <w:lang w:val="fr-FR"/>
        </w:rPr>
      </w:pPr>
      <w:r w:rsidRPr="004F62D1">
        <w:rPr>
          <w:b/>
          <w:bCs/>
          <w:lang w:val="fr-FR"/>
        </w:rPr>
        <w:t>Documents de référence</w:t>
      </w:r>
    </w:p>
    <w:tbl>
      <w:tblPr>
        <w:tblW w:w="9581" w:type="dxa"/>
        <w:tblInd w:w="144" w:type="dxa"/>
        <w:tblLayout w:type="fixed"/>
        <w:tblLook w:val="0000"/>
      </w:tblPr>
      <w:tblGrid>
        <w:gridCol w:w="864"/>
        <w:gridCol w:w="3960"/>
        <w:gridCol w:w="2279"/>
        <w:gridCol w:w="961"/>
        <w:gridCol w:w="1517"/>
      </w:tblGrid>
      <w:tr w:rsidR="009E48E2" w:rsidRPr="004F62D1" w:rsidTr="0047161F">
        <w:trPr>
          <w:tblHeader/>
        </w:trPr>
        <w:tc>
          <w:tcPr>
            <w:tcW w:w="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9E48E2" w:rsidRPr="004F62D1" w:rsidRDefault="009E48E2" w:rsidP="001634A6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Réf.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9E48E2" w:rsidRPr="004F62D1" w:rsidRDefault="009E48E2" w:rsidP="001634A6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Nom du document</w:t>
            </w:r>
          </w:p>
        </w:tc>
        <w:tc>
          <w:tcPr>
            <w:tcW w:w="2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9E48E2" w:rsidRPr="004F62D1" w:rsidRDefault="0047161F" w:rsidP="001634A6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Entité propriétaire</w:t>
            </w:r>
          </w:p>
        </w:tc>
        <w:tc>
          <w:tcPr>
            <w:tcW w:w="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9E48E2" w:rsidRPr="004F62D1" w:rsidRDefault="009E48E2" w:rsidP="001634A6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Version</w:t>
            </w: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9E48E2" w:rsidRPr="004F62D1" w:rsidRDefault="009E48E2" w:rsidP="001634A6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ate</w:t>
            </w:r>
          </w:p>
        </w:tc>
      </w:tr>
      <w:tr w:rsidR="009E48E2" w:rsidRPr="004F62D1" w:rsidTr="0047161F">
        <w:tc>
          <w:tcPr>
            <w:tcW w:w="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9E48E2" w:rsidRPr="004F62D1" w:rsidRDefault="009E48E2" w:rsidP="001634A6">
            <w:pPr>
              <w:rPr>
                <w:lang w:val="fr-FR"/>
              </w:rPr>
            </w:pP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9E48E2" w:rsidRPr="004F62D1" w:rsidRDefault="009E48E2" w:rsidP="001634A6">
            <w:pPr>
              <w:rPr>
                <w:highlight w:val="yellow"/>
                <w:lang w:val="fr-FR"/>
              </w:rPr>
            </w:pPr>
          </w:p>
        </w:tc>
        <w:tc>
          <w:tcPr>
            <w:tcW w:w="2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9E48E2" w:rsidRPr="004F62D1" w:rsidRDefault="009E48E2" w:rsidP="001634A6">
            <w:pPr>
              <w:rPr>
                <w:highlight w:val="yellow"/>
                <w:lang w:val="fr-FR"/>
              </w:rPr>
            </w:pPr>
          </w:p>
        </w:tc>
        <w:tc>
          <w:tcPr>
            <w:tcW w:w="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9E48E2" w:rsidRPr="004F62D1" w:rsidRDefault="009E48E2" w:rsidP="009E48E2">
            <w:pPr>
              <w:jc w:val="center"/>
              <w:rPr>
                <w:highlight w:val="yellow"/>
                <w:lang w:val="fr-FR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8E2" w:rsidRPr="004F62D1" w:rsidRDefault="009E48E2" w:rsidP="001634A6">
            <w:pPr>
              <w:rPr>
                <w:highlight w:val="yellow"/>
                <w:lang w:val="fr-FR"/>
              </w:rPr>
            </w:pPr>
          </w:p>
        </w:tc>
      </w:tr>
      <w:tr w:rsidR="0047161F" w:rsidRPr="004F62D1" w:rsidTr="0047161F">
        <w:tc>
          <w:tcPr>
            <w:tcW w:w="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  <w:tc>
          <w:tcPr>
            <w:tcW w:w="2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  <w:tc>
          <w:tcPr>
            <w:tcW w:w="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9E48E2">
            <w:pPr>
              <w:jc w:val="center"/>
              <w:rPr>
                <w:lang w:val="fr-FR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</w:tr>
      <w:tr w:rsidR="0047161F" w:rsidRPr="004F62D1" w:rsidTr="0047161F">
        <w:tc>
          <w:tcPr>
            <w:tcW w:w="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  <w:tc>
          <w:tcPr>
            <w:tcW w:w="2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  <w:tc>
          <w:tcPr>
            <w:tcW w:w="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161F" w:rsidRPr="004F62D1" w:rsidRDefault="0047161F" w:rsidP="009E48E2">
            <w:pPr>
              <w:jc w:val="center"/>
              <w:rPr>
                <w:lang w:val="fr-FR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161F" w:rsidRPr="004F62D1" w:rsidRDefault="0047161F" w:rsidP="001634A6">
            <w:pPr>
              <w:rPr>
                <w:lang w:val="fr-FR"/>
              </w:rPr>
            </w:pPr>
          </w:p>
        </w:tc>
      </w:tr>
      <w:tr w:rsidR="00457EEE" w:rsidRPr="004F62D1" w:rsidTr="0047161F">
        <w:tc>
          <w:tcPr>
            <w:tcW w:w="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  <w:tc>
          <w:tcPr>
            <w:tcW w:w="2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  <w:tc>
          <w:tcPr>
            <w:tcW w:w="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9E48E2">
            <w:pPr>
              <w:jc w:val="center"/>
              <w:rPr>
                <w:lang w:val="fr-FR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</w:tr>
      <w:tr w:rsidR="00457EEE" w:rsidRPr="004F62D1" w:rsidTr="0047161F">
        <w:tc>
          <w:tcPr>
            <w:tcW w:w="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  <w:tc>
          <w:tcPr>
            <w:tcW w:w="2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  <w:tc>
          <w:tcPr>
            <w:tcW w:w="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7EEE" w:rsidRPr="004F62D1" w:rsidRDefault="00457EEE" w:rsidP="009E48E2">
            <w:pPr>
              <w:jc w:val="center"/>
              <w:rPr>
                <w:lang w:val="fr-FR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57EEE" w:rsidRPr="004F62D1" w:rsidRDefault="00457EEE" w:rsidP="001634A6">
            <w:pPr>
              <w:rPr>
                <w:lang w:val="fr-FR"/>
              </w:rPr>
            </w:pPr>
          </w:p>
        </w:tc>
      </w:tr>
    </w:tbl>
    <w:p w:rsidR="001634A6" w:rsidRPr="004F62D1" w:rsidRDefault="001634A6" w:rsidP="00F76E67">
      <w:pPr>
        <w:rPr>
          <w:lang w:val="fr-FR"/>
        </w:rPr>
        <w:sectPr w:rsidR="001634A6" w:rsidRPr="004F62D1" w:rsidSect="00F76E6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5" w:h="16837"/>
          <w:pgMar w:top="736" w:right="1134" w:bottom="1134" w:left="1134" w:header="680" w:footer="133" w:gutter="0"/>
          <w:cols w:space="720"/>
          <w:rtlGutter/>
          <w:docGrid w:linePitch="360"/>
        </w:sectPr>
      </w:pPr>
    </w:p>
    <w:p w:rsidR="00F76E67" w:rsidRPr="004F62D1" w:rsidRDefault="00F76E67" w:rsidP="00F76E67">
      <w:pPr>
        <w:rPr>
          <w:lang w:val="fr-FR"/>
        </w:rPr>
      </w:pPr>
    </w:p>
    <w:p w:rsidR="000E0A77" w:rsidRPr="004F62D1" w:rsidRDefault="000E0A77" w:rsidP="000E0A77">
      <w:pPr>
        <w:rPr>
          <w:b/>
          <w:bCs/>
          <w:lang w:val="fr-FR"/>
        </w:rPr>
      </w:pPr>
      <w:r w:rsidRPr="004F62D1">
        <w:rPr>
          <w:b/>
          <w:bCs/>
          <w:lang w:val="fr-FR"/>
        </w:rPr>
        <w:t>Versions</w:t>
      </w:r>
    </w:p>
    <w:tbl>
      <w:tblPr>
        <w:tblW w:w="9603" w:type="dxa"/>
        <w:tblInd w:w="144" w:type="dxa"/>
        <w:tblLayout w:type="fixed"/>
        <w:tblLook w:val="0000"/>
      </w:tblPr>
      <w:tblGrid>
        <w:gridCol w:w="1098"/>
        <w:gridCol w:w="1843"/>
        <w:gridCol w:w="1701"/>
        <w:gridCol w:w="4961"/>
      </w:tblGrid>
      <w:tr w:rsidR="000E0A77" w:rsidRPr="004F62D1" w:rsidTr="0069057A">
        <w:trPr>
          <w:tblHeader/>
        </w:trPr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0E0A77" w:rsidRPr="004F62D1" w:rsidRDefault="000E0A77" w:rsidP="0069057A">
            <w:pPr>
              <w:jc w:val="center"/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Version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0E0A77" w:rsidRPr="004F62D1" w:rsidRDefault="000E0A77" w:rsidP="0069057A">
            <w:pPr>
              <w:jc w:val="center"/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0E0A77" w:rsidRPr="004F62D1" w:rsidRDefault="000E0A77" w:rsidP="0069057A">
            <w:pPr>
              <w:jc w:val="center"/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Responsable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0E0A77" w:rsidRPr="004F62D1" w:rsidRDefault="000E0A77" w:rsidP="00EE4C83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Nature de la modification</w:t>
            </w:r>
          </w:p>
        </w:tc>
      </w:tr>
      <w:tr w:rsidR="000E0A77" w:rsidRPr="004F62D1" w:rsidTr="0069057A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0E0A77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VT0_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E16613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01</w:t>
            </w:r>
            <w:r w:rsidR="000E0A77" w:rsidRPr="004F62D1">
              <w:rPr>
                <w:lang w:val="fr-FR"/>
              </w:rPr>
              <w:t>/0</w:t>
            </w:r>
            <w:r w:rsidRPr="004F62D1">
              <w:rPr>
                <w:lang w:val="fr-FR"/>
              </w:rPr>
              <w:t>6</w:t>
            </w:r>
            <w:r w:rsidR="000E0A77" w:rsidRPr="004F62D1">
              <w:rPr>
                <w:lang w:val="fr-FR"/>
              </w:rPr>
              <w:t>/201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0E0A77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A77" w:rsidRPr="004F62D1" w:rsidRDefault="000E0A77" w:rsidP="00EE4C83">
            <w:pPr>
              <w:rPr>
                <w:lang w:val="fr-FR"/>
              </w:rPr>
            </w:pPr>
            <w:r w:rsidRPr="004F62D1">
              <w:rPr>
                <w:lang w:val="fr-FR"/>
              </w:rPr>
              <w:t>Création du DARC</w:t>
            </w:r>
          </w:p>
        </w:tc>
      </w:tr>
      <w:tr w:rsidR="000E0A77" w:rsidRPr="004F62D1" w:rsidTr="0069057A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9F512A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VT0_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9F512A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23/11/201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9F512A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A77" w:rsidRPr="004F62D1" w:rsidRDefault="009F512A" w:rsidP="00EE4C83">
            <w:pPr>
              <w:rPr>
                <w:lang w:val="fr-FR"/>
              </w:rPr>
            </w:pPr>
            <w:r w:rsidRPr="004F62D1">
              <w:rPr>
                <w:lang w:val="fr-FR"/>
              </w:rPr>
              <w:t>Ajout chapitre conclusion</w:t>
            </w:r>
          </w:p>
        </w:tc>
      </w:tr>
      <w:tr w:rsidR="000E0A77" w:rsidRPr="004F62D1" w:rsidTr="0069057A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7F756F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VV1_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7F756F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05/01/201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7F756F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A77" w:rsidRPr="004F62D1" w:rsidRDefault="007F756F" w:rsidP="00EE4C83">
            <w:pPr>
              <w:rPr>
                <w:lang w:val="fr-FR"/>
              </w:rPr>
            </w:pPr>
            <w:r w:rsidRPr="004F62D1">
              <w:rPr>
                <w:lang w:val="fr-FR"/>
              </w:rPr>
              <w:t>Version validée</w:t>
            </w:r>
          </w:p>
        </w:tc>
      </w:tr>
      <w:tr w:rsidR="000E0A77" w:rsidRPr="00A314FD" w:rsidTr="0069057A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69057A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VV1_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69057A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06/01/201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69057A" w:rsidP="0069057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A77" w:rsidRPr="004F62D1" w:rsidRDefault="0069057A" w:rsidP="00EE4C83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Prise en compte informations </w:t>
            </w:r>
            <w:proofErr w:type="spellStart"/>
            <w:r w:rsidR="001A11BB" w:rsidRPr="004F62D1">
              <w:rPr>
                <w:lang w:val="fr-FR"/>
              </w:rPr>
              <w:t>reloc</w:t>
            </w:r>
            <w:proofErr w:type="spellEnd"/>
            <w:r w:rsidR="001A11BB" w:rsidRPr="004F62D1">
              <w:rPr>
                <w:lang w:val="fr-FR"/>
              </w:rPr>
              <w:t>/</w:t>
            </w:r>
            <w:proofErr w:type="spellStart"/>
            <w:r w:rsidR="001A11BB" w:rsidRPr="004F62D1">
              <w:rPr>
                <w:lang w:val="fr-FR"/>
              </w:rPr>
              <w:t>virtualisation</w:t>
            </w:r>
            <w:proofErr w:type="spellEnd"/>
            <w:r w:rsidR="001A11BB" w:rsidRPr="004F62D1">
              <w:rPr>
                <w:lang w:val="fr-FR"/>
              </w:rPr>
              <w:t xml:space="preserve"> ITIM vers </w:t>
            </w:r>
            <w:proofErr w:type="spellStart"/>
            <w:r w:rsidR="001A11BB" w:rsidRPr="004F62D1">
              <w:rPr>
                <w:lang w:val="fr-FR"/>
              </w:rPr>
              <w:t>GreenField</w:t>
            </w:r>
            <w:proofErr w:type="spellEnd"/>
          </w:p>
        </w:tc>
      </w:tr>
      <w:tr w:rsidR="000E0A77" w:rsidRPr="00A314FD" w:rsidTr="0069057A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E548C6" w:rsidP="00BC279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VV1_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E548C6" w:rsidP="00BC279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18/02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0A77" w:rsidRPr="004F62D1" w:rsidRDefault="00E548C6" w:rsidP="00E548C6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ahar IBR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A77" w:rsidRPr="004F62D1" w:rsidRDefault="00E548C6" w:rsidP="00EE4C83">
            <w:pPr>
              <w:rPr>
                <w:lang w:val="fr-FR"/>
              </w:rPr>
            </w:pPr>
            <w:r w:rsidRPr="004F62D1">
              <w:rPr>
                <w:lang w:val="fr-FR"/>
              </w:rPr>
              <w:t>DARC « projet de migration ISIM v6 »</w:t>
            </w:r>
          </w:p>
        </w:tc>
      </w:tr>
      <w:tr w:rsidR="00724572" w:rsidRPr="00A314FD" w:rsidTr="00E83258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724572" w:rsidRPr="004F62D1" w:rsidRDefault="00724572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1_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724572" w:rsidRPr="004F62D1" w:rsidRDefault="00724572" w:rsidP="0072457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03/</w:t>
            </w:r>
            <w:r w:rsidRPr="004F62D1">
              <w:rPr>
                <w:lang w:val="fr-FR"/>
              </w:rPr>
              <w:t>0</w:t>
            </w:r>
            <w:r>
              <w:rPr>
                <w:lang w:val="fr-FR"/>
              </w:rPr>
              <w:t>3</w:t>
            </w:r>
            <w:r w:rsidRPr="004F62D1">
              <w:rPr>
                <w:lang w:val="fr-FR"/>
              </w:rPr>
              <w:t>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724572" w:rsidRPr="004F62D1" w:rsidRDefault="00724572" w:rsidP="00E83258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ahar IBR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4572" w:rsidRPr="004F62D1" w:rsidRDefault="00724572" w:rsidP="00724572">
            <w:pPr>
              <w:rPr>
                <w:lang w:val="fr-FR"/>
              </w:rPr>
            </w:pPr>
            <w:r>
              <w:rPr>
                <w:lang w:val="fr-FR"/>
              </w:rPr>
              <w:t xml:space="preserve">Corrections Chapitre 2 : Architecture environnements DEV et INT : Schémas, noms </w:t>
            </w:r>
            <w:proofErr w:type="spellStart"/>
            <w:r>
              <w:rPr>
                <w:lang w:val="fr-FR"/>
              </w:rPr>
              <w:t>dns</w:t>
            </w:r>
            <w:proofErr w:type="spellEnd"/>
            <w:r>
              <w:rPr>
                <w:lang w:val="fr-FR"/>
              </w:rPr>
              <w:t xml:space="preserve"> et IP des machines corrigés.</w:t>
            </w:r>
          </w:p>
        </w:tc>
      </w:tr>
      <w:tr w:rsidR="007419FD" w:rsidRPr="00A314FD" w:rsidTr="00E83258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7419FD" w:rsidRDefault="007419FD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7419FD" w:rsidRDefault="00736488" w:rsidP="0072457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12</w:t>
            </w:r>
            <w:r w:rsidR="007419FD">
              <w:rPr>
                <w:lang w:val="fr-FR"/>
              </w:rPr>
              <w:t>/04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7419FD" w:rsidRPr="004F62D1" w:rsidRDefault="007419FD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incent PETIT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419FD" w:rsidRDefault="007419FD" w:rsidP="00724572">
            <w:pPr>
              <w:rPr>
                <w:lang w:val="fr-FR"/>
              </w:rPr>
            </w:pPr>
            <w:r>
              <w:rPr>
                <w:lang w:val="fr-FR"/>
              </w:rPr>
              <w:t xml:space="preserve">Modification de l’architecture avec le remplacement de HADR par VPLEX + ajout d’un </w:t>
            </w:r>
            <w:r w:rsidR="00AD0CB4">
              <w:rPr>
                <w:lang w:val="fr-FR"/>
              </w:rPr>
              <w:t xml:space="preserve">deuxième </w:t>
            </w:r>
            <w:r>
              <w:rPr>
                <w:lang w:val="fr-FR"/>
              </w:rPr>
              <w:t xml:space="preserve">environnement </w:t>
            </w:r>
            <w:r w:rsidR="00AD0CB4">
              <w:rPr>
                <w:lang w:val="fr-FR"/>
              </w:rPr>
              <w:t xml:space="preserve">de </w:t>
            </w:r>
            <w:r>
              <w:rPr>
                <w:lang w:val="fr-FR"/>
              </w:rPr>
              <w:t>DEV</w:t>
            </w:r>
          </w:p>
        </w:tc>
      </w:tr>
      <w:tr w:rsidR="004526C8" w:rsidRPr="00A314FD" w:rsidTr="00E83258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26C8" w:rsidRDefault="005F0460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</w:t>
            </w:r>
            <w:r w:rsidR="00507F2E">
              <w:rPr>
                <w:lang w:val="fr-FR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26C8" w:rsidRDefault="004526C8" w:rsidP="0072457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22/04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526C8" w:rsidRDefault="004526C8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Tahar IBR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526C8" w:rsidRDefault="004526C8" w:rsidP="00724572">
            <w:pPr>
              <w:rPr>
                <w:lang w:val="fr-FR"/>
              </w:rPr>
            </w:pPr>
            <w:r>
              <w:rPr>
                <w:lang w:val="fr-FR"/>
              </w:rPr>
              <w:t>Mise à jour et correction</w:t>
            </w:r>
          </w:p>
        </w:tc>
      </w:tr>
      <w:tr w:rsidR="00507F2E" w:rsidRPr="00A314FD" w:rsidTr="000215E2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26/04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incent PETIT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07F2E" w:rsidRDefault="00507F2E" w:rsidP="000215E2">
            <w:pPr>
              <w:rPr>
                <w:lang w:val="fr-FR"/>
              </w:rPr>
            </w:pPr>
            <w:r>
              <w:rPr>
                <w:lang w:val="fr-FR"/>
              </w:rPr>
              <w:t>Prise en compte des noms et adresses IP des machines de Production, Recette et DEV2.</w:t>
            </w:r>
          </w:p>
        </w:tc>
      </w:tr>
      <w:tr w:rsidR="00507F2E" w:rsidRPr="00A314FD" w:rsidTr="000215E2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10/05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incent PETIT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07F2E" w:rsidRDefault="00507F2E" w:rsidP="000215E2">
            <w:pPr>
              <w:rPr>
                <w:lang w:val="fr-FR"/>
              </w:rPr>
            </w:pPr>
            <w:r>
              <w:rPr>
                <w:lang w:val="fr-FR"/>
              </w:rPr>
              <w:t>Ajout du partitionnement disque DEV1, DEV2 et INT</w:t>
            </w:r>
          </w:p>
        </w:tc>
      </w:tr>
      <w:tr w:rsidR="00507F2E" w:rsidRPr="00A314FD" w:rsidTr="000215E2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09/06/2016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07F2E" w:rsidRDefault="00507F2E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incent PETIT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07F2E" w:rsidRDefault="00507F2E" w:rsidP="000215E2">
            <w:pPr>
              <w:rPr>
                <w:lang w:val="fr-FR"/>
              </w:rPr>
            </w:pPr>
            <w:r>
              <w:rPr>
                <w:lang w:val="fr-FR"/>
              </w:rPr>
              <w:t>Ajout de la condition des comptes de services et du partitionnement disque RCT et PRD.</w:t>
            </w:r>
          </w:p>
        </w:tc>
      </w:tr>
      <w:tr w:rsidR="005F0460" w:rsidRPr="00A314FD" w:rsidTr="000215E2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F0460" w:rsidRDefault="005F0460" w:rsidP="00507F2E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</w:t>
            </w:r>
            <w:r w:rsidR="00507F2E">
              <w:rPr>
                <w:lang w:val="fr-FR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F0460" w:rsidRDefault="005F0460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09/02/2017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F0460" w:rsidRDefault="005F0460" w:rsidP="000215E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Tahar IBR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F0460" w:rsidRDefault="005F0460" w:rsidP="000215E2">
            <w:pPr>
              <w:rPr>
                <w:lang w:val="fr-FR"/>
              </w:rPr>
            </w:pPr>
            <w:r>
              <w:rPr>
                <w:lang w:val="fr-FR"/>
              </w:rPr>
              <w:t>Mise à jour des schémas</w:t>
            </w:r>
          </w:p>
          <w:p w:rsidR="005F0460" w:rsidRDefault="005F0460" w:rsidP="000215E2">
            <w:pPr>
              <w:rPr>
                <w:lang w:val="fr-FR"/>
              </w:rPr>
            </w:pPr>
            <w:r>
              <w:rPr>
                <w:lang w:val="fr-FR"/>
              </w:rPr>
              <w:t xml:space="preserve">Ajout des flux pour </w:t>
            </w:r>
            <w:proofErr w:type="spellStart"/>
            <w:r>
              <w:rPr>
                <w:lang w:val="fr-FR"/>
              </w:rPr>
              <w:t>NewAD</w:t>
            </w:r>
            <w:proofErr w:type="spellEnd"/>
            <w:r>
              <w:rPr>
                <w:lang w:val="fr-FR"/>
              </w:rPr>
              <w:t xml:space="preserve"> et ADLDS</w:t>
            </w:r>
          </w:p>
        </w:tc>
      </w:tr>
      <w:tr w:rsidR="004D5324" w:rsidRPr="00A314FD" w:rsidTr="0016161F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D5324" w:rsidRDefault="004D5324" w:rsidP="0016161F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6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D5324" w:rsidRDefault="004D5324" w:rsidP="0016161F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19/06/2017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D5324" w:rsidRDefault="004D5324" w:rsidP="0016161F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Tahar IBR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5324" w:rsidRDefault="004D5324" w:rsidP="0016161F">
            <w:pPr>
              <w:rPr>
                <w:lang w:val="fr-FR"/>
              </w:rPr>
            </w:pPr>
            <w:r>
              <w:rPr>
                <w:lang w:val="fr-FR"/>
              </w:rPr>
              <w:t>Correction du document</w:t>
            </w:r>
          </w:p>
          <w:p w:rsidR="004D5324" w:rsidRDefault="004D5324" w:rsidP="0016161F">
            <w:pPr>
              <w:rPr>
                <w:lang w:val="fr-FR"/>
              </w:rPr>
            </w:pPr>
            <w:r>
              <w:rPr>
                <w:lang w:val="fr-FR"/>
              </w:rPr>
              <w:t>Ajout des flux SSH pour SAS9 RE7 et PROD</w:t>
            </w:r>
          </w:p>
        </w:tc>
      </w:tr>
      <w:tr w:rsidR="000D72B3" w:rsidRPr="00A314FD" w:rsidTr="00E83258">
        <w:tc>
          <w:tcPr>
            <w:tcW w:w="1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72B3" w:rsidRDefault="005F0460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VV2_</w:t>
            </w:r>
            <w:r w:rsidR="004D5324">
              <w:rPr>
                <w:lang w:val="fr-FR"/>
              </w:rPr>
              <w:t>7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72B3" w:rsidRDefault="004D5324" w:rsidP="00724572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26/06</w:t>
            </w:r>
            <w:r w:rsidR="000D72B3">
              <w:rPr>
                <w:lang w:val="fr-FR"/>
              </w:rPr>
              <w:t>/2017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72B3" w:rsidRDefault="000D72B3" w:rsidP="00E83258">
            <w:pPr>
              <w:jc w:val="center"/>
              <w:rPr>
                <w:lang w:val="fr-FR"/>
              </w:rPr>
            </w:pPr>
            <w:r>
              <w:rPr>
                <w:lang w:val="fr-FR"/>
              </w:rPr>
              <w:t>Tahar IBRI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877FC" w:rsidRDefault="004D5324" w:rsidP="005F0460">
            <w:pPr>
              <w:rPr>
                <w:lang w:val="fr-FR"/>
              </w:rPr>
            </w:pPr>
            <w:proofErr w:type="spellStart"/>
            <w:r>
              <w:rPr>
                <w:lang w:val="fr-FR"/>
              </w:rPr>
              <w:t>Correctioons</w:t>
            </w:r>
            <w:proofErr w:type="spellEnd"/>
            <w:r>
              <w:rPr>
                <w:lang w:val="fr-FR"/>
              </w:rPr>
              <w:t xml:space="preserve"> de la cible relais SMTP « </w:t>
            </w:r>
            <w:proofErr w:type="spellStart"/>
            <w:r>
              <w:rPr>
                <w:lang w:val="fr-FR"/>
              </w:rPr>
              <w:t>smtp.infra.root.grp</w:t>
            </w:r>
            <w:proofErr w:type="spellEnd"/>
            <w:r>
              <w:rPr>
                <w:lang w:val="fr-FR"/>
              </w:rPr>
              <w:t> » vers « </w:t>
            </w:r>
            <w:r w:rsidRPr="004D5324">
              <w:rPr>
                <w:lang w:val="fr-FR"/>
              </w:rPr>
              <w:t>smtp.infra.ca-</w:t>
            </w:r>
            <w:proofErr w:type="spellStart"/>
            <w:r w:rsidRPr="004D5324">
              <w:rPr>
                <w:lang w:val="fr-FR"/>
              </w:rPr>
              <w:t>consumerfinance.local</w:t>
            </w:r>
            <w:proofErr w:type="spellEnd"/>
            <w:r>
              <w:rPr>
                <w:lang w:val="fr-FR"/>
              </w:rPr>
              <w:t> »</w:t>
            </w:r>
          </w:p>
        </w:tc>
      </w:tr>
    </w:tbl>
    <w:p w:rsidR="00F76E67" w:rsidRPr="004F62D1" w:rsidRDefault="00F76E67" w:rsidP="00333958">
      <w:pPr>
        <w:pBdr>
          <w:top w:val="single" w:sz="8" w:space="1" w:color="808080"/>
        </w:pBdr>
        <w:rPr>
          <w:lang w:val="fr-FR"/>
        </w:rPr>
      </w:pPr>
    </w:p>
    <w:p w:rsidR="009957A4" w:rsidRPr="004F62D1" w:rsidRDefault="009957A4" w:rsidP="00B26768">
      <w:pPr>
        <w:pStyle w:val="Style16ptGrasBlancCentrMotifTransparenteBleu-vert"/>
        <w:pageBreakBefore/>
        <w:rPr>
          <w:lang w:val="fr-FR"/>
        </w:rPr>
      </w:pPr>
      <w:r w:rsidRPr="004F62D1">
        <w:rPr>
          <w:lang w:val="fr-FR"/>
        </w:rPr>
        <w:lastRenderedPageBreak/>
        <w:t>Sommaire</w:t>
      </w:r>
    </w:p>
    <w:p w:rsidR="00A35DF8" w:rsidRDefault="00FB7939">
      <w:pPr>
        <w:pStyle w:val="TM1"/>
        <w:tabs>
          <w:tab w:val="left" w:pos="40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lang w:val="fr-FR" w:eastAsia="fr-FR"/>
        </w:rPr>
      </w:pPr>
      <w:r w:rsidRPr="00FB7939">
        <w:rPr>
          <w:rFonts w:ascii="Comic Sans MS" w:hAnsi="Comic Sans MS"/>
          <w:bCs w:val="0"/>
          <w:smallCaps/>
          <w:lang w:val="fr-FR"/>
        </w:rPr>
        <w:fldChar w:fldCharType="begin"/>
      </w:r>
      <w:r w:rsidR="007F74B6" w:rsidRPr="004F62D1">
        <w:rPr>
          <w:rFonts w:ascii="Comic Sans MS" w:hAnsi="Comic Sans MS"/>
          <w:bCs w:val="0"/>
          <w:smallCaps/>
          <w:lang w:val="fr-FR"/>
        </w:rPr>
        <w:instrText xml:space="preserve"> TOC \h \z \t "Titre 1;2;Titre 2;3;Titre 3;4;ADD_Titre_précis;2;Titre 10;1" </w:instrText>
      </w:r>
      <w:r w:rsidRPr="00FB7939">
        <w:rPr>
          <w:rFonts w:ascii="Comic Sans MS" w:hAnsi="Comic Sans MS"/>
          <w:bCs w:val="0"/>
          <w:smallCaps/>
          <w:lang w:val="fr-FR"/>
        </w:rPr>
        <w:fldChar w:fldCharType="separate"/>
      </w:r>
      <w:hyperlink w:anchor="_Toc485653833" w:history="1">
        <w:r w:rsidR="00A35DF8" w:rsidRPr="00A93249">
          <w:rPr>
            <w:rStyle w:val="Lienhypertexte"/>
            <w:noProof/>
          </w:rPr>
          <w:t>I.</w:t>
        </w:r>
        <w:r w:rsidR="00A35DF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</w:rPr>
          <w:t>Chapitre 1 : ITIM v5 - Architecture actuell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34" w:history="1"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1.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Introduc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35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1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Objectif du Dossier d’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36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2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Audience du Dossier d’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37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3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Contexte d’intervention de la DAGR pour la rédaction du dossier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38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4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Périmètre de la présente version du dossier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39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5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Hypothèses prises dans le cadre de la présente version du dossier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40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6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Limites du dossier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41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1.7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Synthèse des points ouverts de la présente version du dossier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42" w:history="1"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2.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DESCRIPTION SYNTHETIQUE DU PROJET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43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2.1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Besoi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44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2.2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Périmètre du projet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45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2.3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Exigen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46" w:history="1"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3.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PLAN FONCTIONNEL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47" w:history="1"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4.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PLAN LOGICIEL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48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4.1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Couche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49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4.1.1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Couche présent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50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4.1.2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Couche applic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51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4.1.3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Couche Servic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52" w:history="1">
        <w:r w:rsidR="00A35DF8" w:rsidRPr="00A93249">
          <w:rPr>
            <w:rStyle w:val="Lienhypertexte"/>
            <w:rFonts w:eastAsia="ヒラギノ角ゴ Pro W3"/>
            <w:noProof/>
            <w:lang w:val="fr-FR"/>
          </w:rPr>
          <w:t>4.2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/>
            <w:noProof/>
            <w:lang w:val="fr-FR"/>
          </w:rPr>
          <w:t>Brique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53" w:history="1">
        <w:r w:rsidR="00A35DF8" w:rsidRPr="00A93249">
          <w:rPr>
            <w:rStyle w:val="Lienhypertexte"/>
            <w:noProof/>
            <w:lang w:val="fr-FR"/>
          </w:rPr>
          <w:t>4.3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Données volumétriques liées à  la solution logiciell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54" w:history="1">
        <w:r w:rsidR="00A35DF8" w:rsidRPr="00A93249">
          <w:rPr>
            <w:rStyle w:val="Lienhypertexte"/>
            <w:noProof/>
            <w:lang w:val="fr-FR"/>
          </w:rPr>
          <w:t>4.3.1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Nombre d’utilisat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55" w:history="1">
        <w:r w:rsidR="00A35DF8" w:rsidRPr="00A93249">
          <w:rPr>
            <w:rStyle w:val="Lienhypertexte"/>
            <w:noProof/>
            <w:lang w:val="fr-FR"/>
          </w:rPr>
          <w:t>4.3.2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harge réseau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56" w:history="1">
        <w:r w:rsidR="00A35DF8" w:rsidRPr="00A93249">
          <w:rPr>
            <w:rStyle w:val="Lienhypertexte"/>
            <w:noProof/>
            <w:lang w:val="fr-FR"/>
          </w:rPr>
          <w:t>4.3.3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harge machin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57" w:history="1"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5.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PLAN INFRASTRU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58" w:history="1">
        <w:r w:rsidR="00A35DF8" w:rsidRPr="00A93249">
          <w:rPr>
            <w:rStyle w:val="Lienhypertexte"/>
            <w:noProof/>
            <w:lang w:val="fr-FR"/>
          </w:rPr>
          <w:t>5.1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Développement et Intégr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59" w:history="1">
        <w:r w:rsidR="00A35DF8" w:rsidRPr="00A93249">
          <w:rPr>
            <w:rStyle w:val="Lienhypertexte"/>
            <w:noProof/>
            <w:lang w:val="fr-FR"/>
          </w:rPr>
          <w:t>5.1.1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log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0" w:history="1">
        <w:r w:rsidR="00A35DF8" w:rsidRPr="00A93249">
          <w:rPr>
            <w:rStyle w:val="Lienhypertexte"/>
            <w:noProof/>
            <w:lang w:val="fr-FR"/>
          </w:rPr>
          <w:t>5.1.2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hys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1" w:history="1">
        <w:r w:rsidR="00A35DF8" w:rsidRPr="00A93249">
          <w:rPr>
            <w:rStyle w:val="Lienhypertexte"/>
            <w:noProof/>
            <w:lang w:val="fr-FR"/>
          </w:rPr>
          <w:t>5.1.3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ventaire des serveurs ITIM DEV/INT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2" w:history="1">
        <w:r w:rsidR="00A35DF8" w:rsidRPr="00A93249">
          <w:rPr>
            <w:rStyle w:val="Lienhypertexte"/>
            <w:noProof/>
            <w:lang w:val="fr-FR"/>
          </w:rPr>
          <w:t>5.1.4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ventaire des systèmes cibles DEV/INT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3" w:history="1">
        <w:r w:rsidR="00A35DF8" w:rsidRPr="00A93249">
          <w:rPr>
            <w:rStyle w:val="Lienhypertexte"/>
            <w:noProof/>
            <w:lang w:val="fr-FR"/>
          </w:rPr>
          <w:t>5.1.5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Matrice des flux DEV/INT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64" w:history="1">
        <w:r w:rsidR="00A35DF8" w:rsidRPr="00A93249">
          <w:rPr>
            <w:rStyle w:val="Lienhypertexte"/>
            <w:noProof/>
            <w:lang w:val="fr-FR"/>
          </w:rPr>
          <w:t>5.2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Recett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5" w:history="1">
        <w:r w:rsidR="00A35DF8" w:rsidRPr="00A93249">
          <w:rPr>
            <w:rStyle w:val="Lienhypertexte"/>
            <w:noProof/>
            <w:lang w:val="fr-FR"/>
          </w:rPr>
          <w:t>5.2.1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log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6" w:history="1">
        <w:r w:rsidR="00A35DF8" w:rsidRPr="00A93249">
          <w:rPr>
            <w:rStyle w:val="Lienhypertexte"/>
            <w:noProof/>
            <w:lang w:val="fr-FR"/>
          </w:rPr>
          <w:t>5.2.2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hys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7" w:history="1">
        <w:r w:rsidR="00A35DF8" w:rsidRPr="00A93249">
          <w:rPr>
            <w:rStyle w:val="Lienhypertexte"/>
            <w:noProof/>
            <w:lang w:val="fr-FR"/>
          </w:rPr>
          <w:t>5.2.3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ventaire des serveurs ITIM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8" w:history="1">
        <w:r w:rsidR="00A35DF8" w:rsidRPr="00A93249">
          <w:rPr>
            <w:rStyle w:val="Lienhypertexte"/>
            <w:noProof/>
            <w:lang w:val="fr-FR"/>
          </w:rPr>
          <w:t>5.2.4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ventaire des systèmes cibl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69" w:history="1">
        <w:r w:rsidR="00A35DF8" w:rsidRPr="00A93249">
          <w:rPr>
            <w:rStyle w:val="Lienhypertexte"/>
            <w:noProof/>
            <w:lang w:val="fr-FR"/>
          </w:rPr>
          <w:t>5.2.5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70" w:history="1">
        <w:r w:rsidR="00A35DF8" w:rsidRPr="00A93249">
          <w:rPr>
            <w:rStyle w:val="Lienhypertexte"/>
            <w:noProof/>
            <w:lang w:val="fr-FR"/>
          </w:rPr>
          <w:t>5.3.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Produc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71" w:history="1">
        <w:r w:rsidR="00A35DF8" w:rsidRPr="00A93249">
          <w:rPr>
            <w:rStyle w:val="Lienhypertexte"/>
            <w:noProof/>
            <w:lang w:val="fr-FR"/>
          </w:rPr>
          <w:t>5.3.1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log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72" w:history="1">
        <w:r w:rsidR="00A35DF8" w:rsidRPr="00A93249">
          <w:rPr>
            <w:rStyle w:val="Lienhypertexte"/>
            <w:noProof/>
            <w:lang w:val="fr-FR"/>
          </w:rPr>
          <w:t>5.3.2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hys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73" w:history="1">
        <w:r w:rsidR="00A35DF8" w:rsidRPr="00A93249">
          <w:rPr>
            <w:rStyle w:val="Lienhypertexte"/>
            <w:noProof/>
            <w:lang w:val="fr-FR"/>
          </w:rPr>
          <w:t>5.3.3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ventaire des serveurs ITIM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74" w:history="1">
        <w:r w:rsidR="00A35DF8" w:rsidRPr="00A93249">
          <w:rPr>
            <w:rStyle w:val="Lienhypertexte"/>
            <w:noProof/>
            <w:lang w:val="fr-FR"/>
          </w:rPr>
          <w:t>5.3.4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ventaire des systèmes cibl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4"/>
        <w:tabs>
          <w:tab w:val="left" w:pos="1400"/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485653875" w:history="1">
        <w:r w:rsidR="00A35DF8" w:rsidRPr="00A93249">
          <w:rPr>
            <w:rStyle w:val="Lienhypertexte"/>
            <w:noProof/>
            <w:lang w:val="fr-FR"/>
          </w:rPr>
          <w:t>5.3.5.</w:t>
        </w:r>
        <w:r w:rsidR="00A35DF8">
          <w:rPr>
            <w:rFonts w:asciiTheme="minorHAnsi" w:eastAsiaTheme="minorEastAsia" w:hAnsiTheme="minorHAnsi" w:cstheme="minorBidi"/>
            <w:noProof/>
            <w:sz w:val="22"/>
            <w:szCs w:val="22"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76" w:history="1"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6.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rFonts w:eastAsia="ヒラギノ角ゴ Pro W3" w:cs="Arial"/>
            <w:noProof/>
            <w:lang w:val="fr-FR"/>
          </w:rPr>
          <w:t>Conclus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1"/>
        <w:tabs>
          <w:tab w:val="left" w:pos="40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lang w:val="fr-FR" w:eastAsia="fr-FR"/>
        </w:rPr>
      </w:pPr>
      <w:hyperlink w:anchor="_Toc485653877" w:history="1">
        <w:r w:rsidR="00A35DF8" w:rsidRPr="00A93249">
          <w:rPr>
            <w:rStyle w:val="Lienhypertexte"/>
            <w:noProof/>
          </w:rPr>
          <w:t>II.</w:t>
        </w:r>
        <w:r w:rsidR="00A35DF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</w:rPr>
          <w:t>Chapitre 2 : ISIM v6 - Architecture cibl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78" w:history="1">
        <w:r w:rsidR="00A35DF8" w:rsidRPr="00A93249">
          <w:rPr>
            <w:rStyle w:val="Lienhypertexte"/>
            <w:noProof/>
            <w:lang w:val="fr-FR"/>
          </w:rPr>
          <w:t>1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Introduc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79" w:history="1">
        <w:r w:rsidR="00A35DF8" w:rsidRPr="00A93249">
          <w:rPr>
            <w:rStyle w:val="Lienhypertexte"/>
            <w:noProof/>
            <w:lang w:val="fr-FR"/>
          </w:rPr>
          <w:t>1.1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Objectif du Dossier d’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0" w:history="1">
        <w:r w:rsidR="00A35DF8" w:rsidRPr="00A93249">
          <w:rPr>
            <w:rStyle w:val="Lienhypertexte"/>
            <w:noProof/>
            <w:lang w:val="fr-FR"/>
          </w:rPr>
          <w:t>1.2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Périmètre et limites du dossier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1" w:history="1">
        <w:r w:rsidR="00A35DF8" w:rsidRPr="00A93249">
          <w:rPr>
            <w:rStyle w:val="Lienhypertexte"/>
            <w:noProof/>
            <w:lang w:val="fr-FR"/>
          </w:rPr>
          <w:t>1.3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Exigen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2" w:history="1">
        <w:r w:rsidR="00A35DF8" w:rsidRPr="00A93249">
          <w:rPr>
            <w:rStyle w:val="Lienhypertexte"/>
            <w:noProof/>
            <w:lang w:val="fr-FR"/>
          </w:rPr>
          <w:t>1.4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Diffus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83" w:history="1">
        <w:r w:rsidR="00A35DF8" w:rsidRPr="00A93249">
          <w:rPr>
            <w:rStyle w:val="Lienhypertexte"/>
            <w:noProof/>
            <w:lang w:val="fr-FR"/>
          </w:rPr>
          <w:t>2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Logi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84" w:history="1">
        <w:r w:rsidR="00A35DF8" w:rsidRPr="00A93249">
          <w:rPr>
            <w:rStyle w:val="Lienhypertexte"/>
            <w:noProof/>
            <w:lang w:val="fr-FR"/>
          </w:rPr>
          <w:t>3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our l’environnement de produc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5" w:history="1">
        <w:r w:rsidR="00A35DF8" w:rsidRPr="00A93249">
          <w:rPr>
            <w:rStyle w:val="Lienhypertexte"/>
            <w:noProof/>
            <w:lang w:val="fr-FR"/>
          </w:rPr>
          <w:t>3.1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6" w:history="1">
        <w:r w:rsidR="00A35DF8" w:rsidRPr="00A93249">
          <w:rPr>
            <w:rStyle w:val="Lienhypertexte"/>
            <w:noProof/>
            <w:lang w:val="fr-FR" w:eastAsia="fr-FR"/>
          </w:rPr>
          <w:t>3.2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Haute disponibilité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7" w:history="1">
        <w:r w:rsidR="00A35DF8" w:rsidRPr="00A93249">
          <w:rPr>
            <w:rStyle w:val="Lienhypertexte"/>
            <w:noProof/>
            <w:lang w:val="fr-FR"/>
          </w:rPr>
          <w:t>3.3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Liste des composant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8" w:history="1">
        <w:r w:rsidR="00A35DF8" w:rsidRPr="00A93249">
          <w:rPr>
            <w:rStyle w:val="Lienhypertexte"/>
            <w:noProof/>
            <w:lang w:val="fr-FR"/>
          </w:rPr>
          <w:t>3.4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nfiguration matérielle requis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89" w:history="1">
        <w:r w:rsidR="00A35DF8" w:rsidRPr="00A93249">
          <w:rPr>
            <w:rStyle w:val="Lienhypertexte"/>
            <w:noProof/>
            <w:lang w:val="fr-FR"/>
          </w:rPr>
          <w:t>3.5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mptes de servi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0" w:history="1">
        <w:r w:rsidR="00A35DF8" w:rsidRPr="00A93249">
          <w:rPr>
            <w:rStyle w:val="Lienhypertexte"/>
            <w:noProof/>
            <w:lang w:val="fr-FR"/>
          </w:rPr>
          <w:t>3.6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1" w:history="1">
        <w:r w:rsidR="00A35DF8" w:rsidRPr="00A93249">
          <w:rPr>
            <w:rStyle w:val="Lienhypertexte"/>
            <w:noProof/>
            <w:lang w:val="fr-FR" w:eastAsia="fr-FR"/>
          </w:rPr>
          <w:t>3.7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Spécifications du partitionnement dis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2" w:history="1">
        <w:r w:rsidR="00A35DF8" w:rsidRPr="00A93249">
          <w:rPr>
            <w:rStyle w:val="Lienhypertexte"/>
            <w:noProof/>
            <w:lang w:val="fr-FR" w:eastAsia="fr-FR"/>
          </w:rPr>
          <w:t>3.8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ystèmes d’exploit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3" w:history="1">
        <w:r w:rsidR="00A35DF8" w:rsidRPr="00A93249">
          <w:rPr>
            <w:rStyle w:val="Lienhypertexte"/>
            <w:noProof/>
            <w:lang w:val="fr-FR"/>
          </w:rPr>
          <w:t>3.9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réseau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2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4" w:history="1">
        <w:r w:rsidR="00A35DF8" w:rsidRPr="00A93249">
          <w:rPr>
            <w:rStyle w:val="Lienhypertexte"/>
            <w:noProof/>
            <w:lang w:val="fr-FR" w:eastAsia="fr-FR"/>
          </w:rPr>
          <w:t>3.10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895" w:history="1">
        <w:r w:rsidR="00A35DF8" w:rsidRPr="00A93249">
          <w:rPr>
            <w:rStyle w:val="Lienhypertexte"/>
            <w:noProof/>
            <w:lang w:val="fr-FR"/>
          </w:rPr>
          <w:t>4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our l’environnement de recett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6" w:history="1">
        <w:r w:rsidR="00A35DF8" w:rsidRPr="00A93249">
          <w:rPr>
            <w:rStyle w:val="Lienhypertexte"/>
            <w:noProof/>
            <w:lang w:val="fr-FR"/>
          </w:rPr>
          <w:t>4.1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7" w:history="1">
        <w:r w:rsidR="00A35DF8" w:rsidRPr="00A93249">
          <w:rPr>
            <w:rStyle w:val="Lienhypertexte"/>
            <w:noProof/>
            <w:lang w:val="fr-FR" w:eastAsia="fr-FR"/>
          </w:rPr>
          <w:t>4.2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Haute disponibilité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8" w:history="1">
        <w:r w:rsidR="00A35DF8" w:rsidRPr="00A93249">
          <w:rPr>
            <w:rStyle w:val="Lienhypertexte"/>
            <w:noProof/>
            <w:lang w:val="fr-FR"/>
          </w:rPr>
          <w:t>4.3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Liste des composant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899" w:history="1">
        <w:r w:rsidR="00A35DF8" w:rsidRPr="00A93249">
          <w:rPr>
            <w:rStyle w:val="Lienhypertexte"/>
            <w:noProof/>
            <w:lang w:val="fr-FR"/>
          </w:rPr>
          <w:t>4.4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nfiguration matérielle requis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0" w:history="1">
        <w:r w:rsidR="00A35DF8" w:rsidRPr="00A93249">
          <w:rPr>
            <w:rStyle w:val="Lienhypertexte"/>
            <w:noProof/>
            <w:lang w:val="fr-FR"/>
          </w:rPr>
          <w:t>4.5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mptes de servi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1" w:history="1">
        <w:r w:rsidR="00A35DF8" w:rsidRPr="00A93249">
          <w:rPr>
            <w:rStyle w:val="Lienhypertexte"/>
            <w:noProof/>
            <w:lang w:val="fr-FR"/>
          </w:rPr>
          <w:t>4.6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2" w:history="1">
        <w:r w:rsidR="00A35DF8" w:rsidRPr="00A93249">
          <w:rPr>
            <w:rStyle w:val="Lienhypertexte"/>
            <w:noProof/>
            <w:lang w:val="fr-FR"/>
          </w:rPr>
          <w:t>4.7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u partitionnement dis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3" w:history="1">
        <w:r w:rsidR="00A35DF8" w:rsidRPr="00A93249">
          <w:rPr>
            <w:rStyle w:val="Lienhypertexte"/>
            <w:noProof/>
            <w:lang w:val="fr-FR"/>
          </w:rPr>
          <w:t>4.8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ystèmes d’exploit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4" w:history="1">
        <w:r w:rsidR="00A35DF8" w:rsidRPr="00A93249">
          <w:rPr>
            <w:rStyle w:val="Lienhypertexte"/>
            <w:noProof/>
            <w:lang w:val="fr-FR"/>
          </w:rPr>
          <w:t>4.9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réseau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2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5" w:history="1">
        <w:r w:rsidR="00A35DF8" w:rsidRPr="00A93249">
          <w:rPr>
            <w:rStyle w:val="Lienhypertexte"/>
            <w:noProof/>
            <w:lang w:val="fr-FR" w:eastAsia="fr-FR"/>
          </w:rPr>
          <w:t>4.10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906" w:history="1">
        <w:r w:rsidR="00A35DF8" w:rsidRPr="00A93249">
          <w:rPr>
            <w:rStyle w:val="Lienhypertexte"/>
            <w:noProof/>
            <w:lang w:val="fr-FR"/>
          </w:rPr>
          <w:t>5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our les environnements d’intégr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7" w:history="1">
        <w:r w:rsidR="00A35DF8" w:rsidRPr="00A93249">
          <w:rPr>
            <w:rStyle w:val="Lienhypertexte"/>
            <w:noProof/>
            <w:lang w:val="fr-FR"/>
          </w:rPr>
          <w:t>5.1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8" w:history="1">
        <w:r w:rsidR="00A35DF8" w:rsidRPr="00A93249">
          <w:rPr>
            <w:rStyle w:val="Lienhypertexte"/>
            <w:noProof/>
            <w:lang w:val="fr-FR"/>
          </w:rPr>
          <w:t>5.2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Liste des composant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09" w:history="1">
        <w:r w:rsidR="00A35DF8" w:rsidRPr="00A93249">
          <w:rPr>
            <w:rStyle w:val="Lienhypertexte"/>
            <w:noProof/>
            <w:lang w:val="fr-FR"/>
          </w:rPr>
          <w:t>5.3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mptes de servi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0" w:history="1">
        <w:r w:rsidR="00A35DF8" w:rsidRPr="00A93249">
          <w:rPr>
            <w:rStyle w:val="Lienhypertexte"/>
            <w:noProof/>
            <w:lang w:val="fr-FR"/>
          </w:rPr>
          <w:t>5.4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nfiguration matérielle requis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1" w:history="1">
        <w:r w:rsidR="00A35DF8" w:rsidRPr="00A93249">
          <w:rPr>
            <w:rStyle w:val="Lienhypertexte"/>
            <w:noProof/>
            <w:lang w:val="fr-FR"/>
          </w:rPr>
          <w:t>5.5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2" w:history="1">
        <w:r w:rsidR="00A35DF8" w:rsidRPr="00A93249">
          <w:rPr>
            <w:rStyle w:val="Lienhypertexte"/>
            <w:noProof/>
            <w:lang w:val="fr-FR" w:eastAsia="fr-FR"/>
          </w:rPr>
          <w:t>5.6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Spécifications du partitionnement dis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3" w:history="1">
        <w:r w:rsidR="00A35DF8" w:rsidRPr="00A93249">
          <w:rPr>
            <w:rStyle w:val="Lienhypertexte"/>
            <w:noProof/>
            <w:lang w:val="fr-FR" w:eastAsia="fr-FR"/>
          </w:rPr>
          <w:t>5.7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ystèmes d’exploit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4" w:history="1">
        <w:r w:rsidR="00A35DF8" w:rsidRPr="00A93249">
          <w:rPr>
            <w:rStyle w:val="Lienhypertexte"/>
            <w:noProof/>
            <w:lang w:val="fr-FR"/>
          </w:rPr>
          <w:t>5.8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réseau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5" w:history="1">
        <w:r w:rsidR="00A35DF8" w:rsidRPr="00A93249">
          <w:rPr>
            <w:rStyle w:val="Lienhypertexte"/>
            <w:noProof/>
            <w:lang w:val="fr-FR" w:eastAsia="fr-FR"/>
          </w:rPr>
          <w:t>5.9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916" w:history="1">
        <w:r w:rsidR="00A35DF8" w:rsidRPr="00A93249">
          <w:rPr>
            <w:rStyle w:val="Lienhypertexte"/>
            <w:noProof/>
            <w:lang w:val="fr-FR"/>
          </w:rPr>
          <w:t>6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our l’environnement de développement DEV2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7" w:history="1">
        <w:r w:rsidR="00A35DF8" w:rsidRPr="00A93249">
          <w:rPr>
            <w:rStyle w:val="Lienhypertexte"/>
            <w:noProof/>
            <w:lang w:val="fr-FR" w:eastAsia="fr-FR"/>
          </w:rPr>
          <w:t>6.1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8" w:history="1">
        <w:r w:rsidR="00A35DF8" w:rsidRPr="00A93249">
          <w:rPr>
            <w:rStyle w:val="Lienhypertexte"/>
            <w:noProof/>
            <w:lang w:val="fr-FR" w:eastAsia="fr-FR"/>
          </w:rPr>
          <w:t>6.2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Liste des composant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19" w:history="1">
        <w:r w:rsidR="00A35DF8" w:rsidRPr="00A93249">
          <w:rPr>
            <w:rStyle w:val="Lienhypertexte"/>
            <w:noProof/>
            <w:lang w:val="fr-FR"/>
          </w:rPr>
          <w:t>6.3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nfiguration matérielle requis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0" w:history="1">
        <w:r w:rsidR="00A35DF8" w:rsidRPr="00A93249">
          <w:rPr>
            <w:rStyle w:val="Lienhypertexte"/>
            <w:noProof/>
            <w:lang w:val="fr-FR"/>
          </w:rPr>
          <w:t>6.4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mptes de servi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1" w:history="1">
        <w:r w:rsidR="00A35DF8" w:rsidRPr="00A93249">
          <w:rPr>
            <w:rStyle w:val="Lienhypertexte"/>
            <w:noProof/>
            <w:lang w:val="fr-FR"/>
          </w:rPr>
          <w:t>6.5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2" w:history="1">
        <w:r w:rsidR="00A35DF8" w:rsidRPr="00A93249">
          <w:rPr>
            <w:rStyle w:val="Lienhypertexte"/>
            <w:noProof/>
            <w:lang w:val="fr-FR" w:eastAsia="fr-FR"/>
          </w:rPr>
          <w:t>6.6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Spécifications du partitionnement dis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3" w:history="1">
        <w:r w:rsidR="00A35DF8" w:rsidRPr="00A93249">
          <w:rPr>
            <w:rStyle w:val="Lienhypertexte"/>
            <w:noProof/>
            <w:lang w:val="fr-FR" w:eastAsia="fr-FR"/>
          </w:rPr>
          <w:t>6.7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ystèmes d’exploit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4" w:history="1">
        <w:r w:rsidR="00A35DF8" w:rsidRPr="00A93249">
          <w:rPr>
            <w:rStyle w:val="Lienhypertexte"/>
            <w:noProof/>
            <w:lang w:val="fr-FR"/>
          </w:rPr>
          <w:t>6.8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réseau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5" w:history="1">
        <w:r w:rsidR="00A35DF8" w:rsidRPr="00A93249">
          <w:rPr>
            <w:rStyle w:val="Lienhypertexte"/>
            <w:noProof/>
            <w:lang w:val="fr-FR" w:eastAsia="fr-FR"/>
          </w:rPr>
          <w:t>6.9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2"/>
        <w:tabs>
          <w:tab w:val="left" w:pos="600"/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lang w:val="fr-FR" w:eastAsia="fr-FR"/>
        </w:rPr>
      </w:pPr>
      <w:hyperlink w:anchor="_Toc485653926" w:history="1">
        <w:r w:rsidR="00A35DF8" w:rsidRPr="00A93249">
          <w:rPr>
            <w:rStyle w:val="Lienhypertexte"/>
            <w:noProof/>
            <w:lang w:val="fr-FR"/>
          </w:rPr>
          <w:t>7</w:t>
        </w:r>
        <w:r w:rsidR="00A35DF8">
          <w:rPr>
            <w:rFonts w:asciiTheme="minorHAnsi" w:eastAsiaTheme="minorEastAsia" w:hAnsiTheme="minorHAnsi" w:cstheme="minorBidi"/>
            <w:smallCap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Architecture pour l’environnement de développement DEV1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7" w:history="1">
        <w:r w:rsidR="00A35DF8" w:rsidRPr="00A93249">
          <w:rPr>
            <w:rStyle w:val="Lienhypertexte"/>
            <w:noProof/>
            <w:lang w:val="fr-FR" w:eastAsia="fr-FR"/>
          </w:rPr>
          <w:t>7.1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Architectur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8" w:history="1">
        <w:r w:rsidR="00A35DF8" w:rsidRPr="00A93249">
          <w:rPr>
            <w:rStyle w:val="Lienhypertexte"/>
            <w:noProof/>
            <w:lang w:val="fr-FR" w:eastAsia="fr-FR"/>
          </w:rPr>
          <w:t>7.2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Liste des composants logiciel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29" w:history="1">
        <w:r w:rsidR="00A35DF8" w:rsidRPr="00A93249">
          <w:rPr>
            <w:rStyle w:val="Lienhypertexte"/>
            <w:noProof/>
            <w:lang w:val="fr-FR"/>
          </w:rPr>
          <w:t>7.3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nfiguration matérielle requis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30" w:history="1">
        <w:r w:rsidR="00A35DF8" w:rsidRPr="00A93249">
          <w:rPr>
            <w:rStyle w:val="Lienhypertexte"/>
            <w:noProof/>
            <w:lang w:val="fr-FR"/>
          </w:rPr>
          <w:t>7.4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Comptes de service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31" w:history="1">
        <w:r w:rsidR="00A35DF8" w:rsidRPr="00A93249">
          <w:rPr>
            <w:rStyle w:val="Lienhypertexte"/>
            <w:noProof/>
            <w:lang w:val="fr-FR"/>
          </w:rPr>
          <w:t>7.5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32" w:history="1">
        <w:r w:rsidR="00A35DF8" w:rsidRPr="00A93249">
          <w:rPr>
            <w:rStyle w:val="Lienhypertexte"/>
            <w:noProof/>
            <w:lang w:val="fr-FR" w:eastAsia="fr-FR"/>
          </w:rPr>
          <w:t>7.6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Spécifications du partitionnement disque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33" w:history="1">
        <w:r w:rsidR="00A35DF8" w:rsidRPr="00A93249">
          <w:rPr>
            <w:rStyle w:val="Lienhypertexte"/>
            <w:noProof/>
            <w:lang w:val="fr-FR" w:eastAsia="fr-FR"/>
          </w:rPr>
          <w:t>7.7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des systèmes d’exploitation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34" w:history="1">
        <w:r w:rsidR="00A35DF8" w:rsidRPr="00A93249">
          <w:rPr>
            <w:rStyle w:val="Lienhypertexte"/>
            <w:noProof/>
            <w:lang w:val="fr-FR"/>
          </w:rPr>
          <w:t>7.8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/>
          </w:rPr>
          <w:t>Spécifications réseau des serveurs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A35DF8" w:rsidRDefault="00FB7939">
      <w:pPr>
        <w:pStyle w:val="TM3"/>
        <w:tabs>
          <w:tab w:val="left" w:pos="1000"/>
          <w:tab w:val="right" w:leader="dot" w:pos="9627"/>
        </w:tabs>
        <w:rPr>
          <w:rFonts w:asciiTheme="minorHAnsi" w:eastAsiaTheme="minorEastAsia" w:hAnsiTheme="minorHAnsi" w:cstheme="minorBidi"/>
          <w:i w:val="0"/>
          <w:iCs w:val="0"/>
          <w:noProof/>
          <w:lang w:val="fr-FR" w:eastAsia="fr-FR"/>
        </w:rPr>
      </w:pPr>
      <w:hyperlink w:anchor="_Toc485653935" w:history="1">
        <w:r w:rsidR="00A35DF8" w:rsidRPr="00A93249">
          <w:rPr>
            <w:rStyle w:val="Lienhypertexte"/>
            <w:noProof/>
            <w:lang w:val="fr-FR" w:eastAsia="fr-FR"/>
          </w:rPr>
          <w:t>7.9</w:t>
        </w:r>
        <w:r w:rsidR="00A35DF8">
          <w:rPr>
            <w:rFonts w:asciiTheme="minorHAnsi" w:eastAsiaTheme="minorEastAsia" w:hAnsiTheme="minorHAnsi" w:cstheme="minorBidi"/>
            <w:i w:val="0"/>
            <w:iCs w:val="0"/>
            <w:noProof/>
            <w:lang w:val="fr-FR" w:eastAsia="fr-FR"/>
          </w:rPr>
          <w:tab/>
        </w:r>
        <w:r w:rsidR="00A35DF8" w:rsidRPr="00A93249">
          <w:rPr>
            <w:rStyle w:val="Lienhypertexte"/>
            <w:noProof/>
            <w:lang w:val="fr-FR" w:eastAsia="fr-FR"/>
          </w:rPr>
          <w:t>Matrice des flux</w:t>
        </w:r>
        <w:r w:rsidR="00A35D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5DF8">
          <w:rPr>
            <w:noProof/>
            <w:webHidden/>
          </w:rPr>
          <w:instrText xml:space="preserve"> PAGEREF _Toc485653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5DF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2D00F7" w:rsidRPr="004F62D1" w:rsidRDefault="00FB7939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  <w:r w:rsidRPr="004F62D1">
        <w:rPr>
          <w:rFonts w:ascii="Comic Sans MS" w:hAnsi="Comic Sans MS"/>
          <w:bCs/>
          <w:smallCaps w:val="0"/>
          <w:lang w:val="fr-FR"/>
        </w:rPr>
        <w:fldChar w:fldCharType="end"/>
      </w: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Cs/>
          <w:smallCaps w:val="0"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/>
          <w:caps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/>
          <w:caps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/>
          <w:caps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/>
          <w:caps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/>
          <w:caps/>
          <w:lang w:val="fr-FR"/>
        </w:rPr>
      </w:pPr>
    </w:p>
    <w:p w:rsidR="00D6777F" w:rsidRPr="004F62D1" w:rsidRDefault="00D6777F" w:rsidP="00BE2991">
      <w:pPr>
        <w:pStyle w:val="TM2"/>
        <w:tabs>
          <w:tab w:val="left" w:pos="800"/>
          <w:tab w:val="right" w:leader="dot" w:pos="9627"/>
        </w:tabs>
        <w:rPr>
          <w:rFonts w:ascii="Comic Sans MS" w:hAnsi="Comic Sans MS"/>
          <w:b/>
          <w:caps/>
          <w:lang w:val="fr-FR"/>
        </w:rPr>
      </w:pPr>
    </w:p>
    <w:p w:rsidR="001A301C" w:rsidRPr="004F62D1" w:rsidRDefault="00244EB9" w:rsidP="001E5F19">
      <w:pPr>
        <w:pStyle w:val="Titre100"/>
      </w:pPr>
      <w:bookmarkStart w:id="3" w:name="_Toc485653833"/>
      <w:bookmarkStart w:id="4" w:name="_Toc308623944"/>
      <w:bookmarkStart w:id="5" w:name="_Toc308624381"/>
      <w:bookmarkStart w:id="6" w:name="_Toc309303846"/>
      <w:r w:rsidRPr="004F62D1">
        <w:t>Chapitre 1 : ITIM v5 - Architecture actuelle</w:t>
      </w:r>
      <w:bookmarkEnd w:id="3"/>
    </w:p>
    <w:p w:rsidR="00AD5BBC" w:rsidRPr="004F62D1" w:rsidRDefault="00AD5BBC" w:rsidP="00AD5BBC">
      <w:pPr>
        <w:pStyle w:val="Titre1"/>
        <w:pageBreakBefore/>
        <w:numPr>
          <w:ilvl w:val="0"/>
          <w:numId w:val="1"/>
        </w:numPr>
        <w:ind w:left="357" w:hanging="357"/>
        <w:rPr>
          <w:rFonts w:eastAsia="ヒラギノ角ゴ Pro W3" w:cs="Arial"/>
          <w:bCs w:val="0"/>
          <w:lang w:val="fr-FR"/>
        </w:rPr>
      </w:pPr>
      <w:bookmarkStart w:id="7" w:name="_Toc485653834"/>
      <w:r w:rsidRPr="004F62D1">
        <w:rPr>
          <w:rFonts w:eastAsia="ヒラギノ角ゴ Pro W3" w:cs="Arial"/>
          <w:bCs w:val="0"/>
          <w:lang w:val="fr-FR"/>
        </w:rPr>
        <w:lastRenderedPageBreak/>
        <w:t>Introduction</w:t>
      </w:r>
      <w:bookmarkEnd w:id="4"/>
      <w:bookmarkEnd w:id="5"/>
      <w:bookmarkEnd w:id="6"/>
      <w:bookmarkEnd w:id="7"/>
    </w:p>
    <w:p w:rsidR="00AD5BBC" w:rsidRPr="004F62D1" w:rsidRDefault="00AD5BBC" w:rsidP="00AD5BBC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8" w:name="_Toc308623945"/>
      <w:bookmarkStart w:id="9" w:name="_Toc308624382"/>
      <w:bookmarkStart w:id="10" w:name="_Toc309303847"/>
      <w:bookmarkStart w:id="11" w:name="_Toc485653835"/>
      <w:r w:rsidRPr="004F62D1">
        <w:rPr>
          <w:rFonts w:eastAsia="ヒラギノ角ゴ Pro W3"/>
          <w:lang w:val="fr-FR"/>
        </w:rPr>
        <w:t>Objectif</w:t>
      </w:r>
      <w:bookmarkEnd w:id="8"/>
      <w:bookmarkEnd w:id="9"/>
      <w:bookmarkEnd w:id="10"/>
      <w:r w:rsidR="001634A6" w:rsidRPr="004F62D1">
        <w:rPr>
          <w:rFonts w:eastAsia="ヒラギノ角ゴ Pro W3"/>
          <w:lang w:val="fr-FR"/>
        </w:rPr>
        <w:t xml:space="preserve"> du Dossier d’Architecture</w:t>
      </w:r>
      <w:bookmarkEnd w:id="11"/>
    </w:p>
    <w:p w:rsidR="000876DB" w:rsidRPr="004F62D1" w:rsidRDefault="000876DB" w:rsidP="0035752A">
      <w:pPr>
        <w:jc w:val="both"/>
        <w:rPr>
          <w:rFonts w:eastAsia="ヒラギノ角ゴ Pro W3"/>
          <w:lang w:val="fr-FR"/>
        </w:rPr>
      </w:pPr>
    </w:p>
    <w:p w:rsidR="00AD5BBC" w:rsidRPr="004F62D1" w:rsidRDefault="00F46DD3" w:rsidP="0035752A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</w:t>
      </w:r>
      <w:r w:rsidR="00F55233" w:rsidRPr="004F62D1">
        <w:rPr>
          <w:rFonts w:eastAsia="ヒラギノ角ゴ Pro W3"/>
          <w:lang w:val="fr-FR"/>
        </w:rPr>
        <w:t>’</w:t>
      </w:r>
      <w:r w:rsidRPr="004F62D1">
        <w:rPr>
          <w:rFonts w:eastAsia="ヒラギノ角ゴ Pro W3"/>
          <w:lang w:val="fr-FR"/>
        </w:rPr>
        <w:t xml:space="preserve">objectif de ce dossier d’architecture </w:t>
      </w:r>
      <w:r w:rsidR="00F55233" w:rsidRPr="004F62D1">
        <w:rPr>
          <w:rFonts w:eastAsia="ヒラギノ角ゴ Pro W3"/>
          <w:lang w:val="fr-FR"/>
        </w:rPr>
        <w:t>est</w:t>
      </w:r>
      <w:r w:rsidR="00C35103" w:rsidRPr="004F62D1">
        <w:rPr>
          <w:rFonts w:eastAsia="ヒラギノ角ゴ Pro W3"/>
          <w:lang w:val="fr-FR"/>
        </w:rPr>
        <w:t xml:space="preserve"> </w:t>
      </w:r>
      <w:r w:rsidRPr="004F62D1">
        <w:rPr>
          <w:rFonts w:eastAsia="ヒラギノ角ゴ Pro W3"/>
          <w:lang w:val="fr-FR"/>
        </w:rPr>
        <w:t xml:space="preserve"> de décrire la solution générale </w:t>
      </w:r>
      <w:r w:rsidR="002D4EAC" w:rsidRPr="004F62D1">
        <w:rPr>
          <w:rFonts w:eastAsia="ヒラギノ角ゴ Pro W3"/>
          <w:lang w:val="fr-FR"/>
        </w:rPr>
        <w:t>de l’infrastructure ITIM.</w:t>
      </w:r>
      <w:r w:rsidRPr="004F62D1">
        <w:rPr>
          <w:rFonts w:eastAsia="ヒラギノ角ゴ Pro W3"/>
          <w:lang w:val="fr-FR"/>
        </w:rPr>
        <w:t xml:space="preserve"> </w:t>
      </w:r>
    </w:p>
    <w:p w:rsidR="00AD5BBC" w:rsidRPr="004F62D1" w:rsidRDefault="00AD5BBC" w:rsidP="00AD5BBC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12" w:name="_Toc309303848"/>
      <w:bookmarkStart w:id="13" w:name="_Toc485653836"/>
      <w:bookmarkStart w:id="14" w:name="_Toc308623946"/>
      <w:bookmarkStart w:id="15" w:name="_Toc308624383"/>
      <w:r w:rsidRPr="004F62D1">
        <w:rPr>
          <w:rFonts w:eastAsia="ヒラギノ角ゴ Pro W3"/>
          <w:lang w:val="fr-FR"/>
        </w:rPr>
        <w:t>Audience</w:t>
      </w:r>
      <w:bookmarkEnd w:id="12"/>
      <w:r w:rsidR="001634A6" w:rsidRPr="004F62D1">
        <w:rPr>
          <w:rFonts w:eastAsia="ヒラギノ角ゴ Pro W3"/>
          <w:lang w:val="fr-FR"/>
        </w:rPr>
        <w:t xml:space="preserve"> du Dossier d’Architecture</w:t>
      </w:r>
      <w:bookmarkEnd w:id="13"/>
    </w:p>
    <w:p w:rsidR="00AD5BBC" w:rsidRPr="004F62D1" w:rsidRDefault="00AD5BBC" w:rsidP="002B6468">
      <w:pPr>
        <w:jc w:val="both"/>
        <w:rPr>
          <w:rFonts w:eastAsia="ヒラギノ角ゴ Pro W3"/>
          <w:lang w:val="fr-FR"/>
        </w:rPr>
      </w:pPr>
    </w:p>
    <w:p w:rsidR="00AD5BBC" w:rsidRPr="004F62D1" w:rsidRDefault="00AD5BBC" w:rsidP="002B6468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Le dossier d’architecture est le support transverse qui permet à un projet de formaliser un besoin et de tracer les </w:t>
      </w:r>
      <w:r w:rsidR="006B0C27" w:rsidRPr="004F62D1">
        <w:rPr>
          <w:rFonts w:eastAsia="ヒラギノ角ゴ Pro W3"/>
          <w:lang w:val="fr-FR"/>
        </w:rPr>
        <w:t xml:space="preserve">implications </w:t>
      </w:r>
      <w:r w:rsidRPr="004F62D1">
        <w:rPr>
          <w:rFonts w:eastAsia="ヒラギノ角ゴ Pro W3"/>
          <w:lang w:val="fr-FR"/>
        </w:rPr>
        <w:t>de sa mise en œuvre sur les différents plans architecturaux. Le dossier d’architecture  s’adresse donc à l’ensemble des acteurs qui peuvent intervenir du Métier à la Production. Tous contribuent  à l’alimenter avec le support de l’architecture.</w:t>
      </w:r>
    </w:p>
    <w:p w:rsidR="007764D2" w:rsidRPr="004F62D1" w:rsidRDefault="007764D2" w:rsidP="002B6468">
      <w:pPr>
        <w:jc w:val="both"/>
        <w:rPr>
          <w:rFonts w:eastAsia="ヒラギノ角ゴ Pro W3"/>
          <w:lang w:val="fr-FR"/>
        </w:rPr>
      </w:pPr>
    </w:p>
    <w:p w:rsidR="00AD5BBC" w:rsidRPr="004F62D1" w:rsidRDefault="00AD5BBC" w:rsidP="00CB0F33">
      <w:pPr>
        <w:pStyle w:val="Paragraphedeliste"/>
        <w:numPr>
          <w:ilvl w:val="0"/>
          <w:numId w:val="3"/>
        </w:num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 métier contribue à alimenter la description synthétique du projet et le plan fonctionnel.</w:t>
      </w:r>
    </w:p>
    <w:p w:rsidR="00E31764" w:rsidRPr="004F62D1" w:rsidRDefault="00E31764" w:rsidP="00E31764">
      <w:pPr>
        <w:pStyle w:val="Paragraphedeliste"/>
        <w:jc w:val="both"/>
        <w:rPr>
          <w:rFonts w:eastAsia="ヒラギノ角ゴ Pro W3"/>
          <w:lang w:val="fr-FR"/>
        </w:rPr>
      </w:pPr>
    </w:p>
    <w:p w:rsidR="00AD5BBC" w:rsidRPr="004F62D1" w:rsidRDefault="00AD5BBC" w:rsidP="00CB0F33">
      <w:pPr>
        <w:pStyle w:val="Paragraphedeliste"/>
        <w:numPr>
          <w:ilvl w:val="0"/>
          <w:numId w:val="3"/>
        </w:num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s études contribuent à alimenter le plan applicatif,</w:t>
      </w:r>
    </w:p>
    <w:p w:rsidR="00E31764" w:rsidRPr="004F62D1" w:rsidRDefault="00E31764" w:rsidP="00E31764">
      <w:pPr>
        <w:pStyle w:val="Paragraphedeliste"/>
        <w:rPr>
          <w:rFonts w:eastAsia="ヒラギノ角ゴ Pro W3"/>
          <w:lang w:val="fr-FR"/>
        </w:rPr>
      </w:pPr>
    </w:p>
    <w:p w:rsidR="00AD5BBC" w:rsidRPr="004F62D1" w:rsidRDefault="00AD5BBC" w:rsidP="00CB0F33">
      <w:pPr>
        <w:pStyle w:val="Paragraphedeliste"/>
        <w:numPr>
          <w:ilvl w:val="0"/>
          <w:numId w:val="3"/>
        </w:num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’architecture formalise les enjeux architecturaux et alimente le plan logiciel et le plan infrastructure.</w:t>
      </w:r>
    </w:p>
    <w:p w:rsidR="00AD5BBC" w:rsidRPr="004F62D1" w:rsidRDefault="00AD5BBC" w:rsidP="00AD5BBC">
      <w:pPr>
        <w:rPr>
          <w:rFonts w:eastAsia="ヒラギノ角ゴ Pro W3"/>
          <w:lang w:val="fr-FR"/>
        </w:rPr>
      </w:pPr>
    </w:p>
    <w:p w:rsidR="001634A6" w:rsidRPr="004F62D1" w:rsidRDefault="001634A6" w:rsidP="001634A6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16" w:name="_Toc485653837"/>
      <w:bookmarkStart w:id="17" w:name="_Toc309303849"/>
      <w:r w:rsidRPr="004F62D1">
        <w:rPr>
          <w:rFonts w:eastAsia="ヒラギノ角ゴ Pro W3"/>
          <w:lang w:val="fr-FR"/>
        </w:rPr>
        <w:t>Contexte d’intervention de la DAGR pour la rédaction du dossier</w:t>
      </w:r>
      <w:bookmarkEnd w:id="16"/>
    </w:p>
    <w:p w:rsidR="00AF358C" w:rsidRPr="004F62D1" w:rsidRDefault="00AF358C" w:rsidP="00EA2B79">
      <w:pPr>
        <w:jc w:val="both"/>
        <w:rPr>
          <w:rFonts w:eastAsia="ヒラギノ角ゴ Pro W3"/>
          <w:lang w:val="fr-FR"/>
        </w:rPr>
      </w:pPr>
    </w:p>
    <w:p w:rsidR="00EE4C83" w:rsidRPr="004F62D1" w:rsidRDefault="00953BDE" w:rsidP="00EA2B79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 présent dossier</w:t>
      </w:r>
      <w:r w:rsidR="004B4D8A" w:rsidRPr="004F62D1">
        <w:rPr>
          <w:rFonts w:eastAsia="ヒラギノ角ゴ Pro W3"/>
          <w:lang w:val="fr-FR"/>
        </w:rPr>
        <w:t xml:space="preserve"> a été réalisé en adoptant </w:t>
      </w:r>
      <w:r w:rsidRPr="004F62D1">
        <w:rPr>
          <w:rFonts w:eastAsia="ヒラギノ角ゴ Pro W3"/>
          <w:lang w:val="fr-FR"/>
        </w:rPr>
        <w:t xml:space="preserve">une approche de </w:t>
      </w:r>
      <w:r w:rsidR="00EE4C83" w:rsidRPr="004F62D1">
        <w:rPr>
          <w:rFonts w:eastAsia="ヒラギノ角ゴ Pro W3"/>
          <w:lang w:val="fr-FR"/>
        </w:rPr>
        <w:t>r</w:t>
      </w:r>
      <w:r w:rsidRPr="004F62D1">
        <w:rPr>
          <w:rFonts w:eastAsia="ヒラギノ角ゴ Pro W3"/>
          <w:lang w:val="fr-FR"/>
        </w:rPr>
        <w:t>et</w:t>
      </w:r>
      <w:r w:rsidR="00EE4C83" w:rsidRPr="004F62D1">
        <w:rPr>
          <w:rFonts w:eastAsia="ヒラギノ角ゴ Pro W3"/>
          <w:lang w:val="fr-FR"/>
        </w:rPr>
        <w:t>r</w:t>
      </w:r>
      <w:r w:rsidRPr="004F62D1">
        <w:rPr>
          <w:rFonts w:eastAsia="ヒラギノ角ゴ Pro W3"/>
          <w:lang w:val="fr-FR"/>
        </w:rPr>
        <w:t>o</w:t>
      </w:r>
      <w:r w:rsidR="00EE4C83" w:rsidRPr="004F62D1">
        <w:rPr>
          <w:rFonts w:eastAsia="ヒラギノ角ゴ Pro W3"/>
          <w:lang w:val="fr-FR"/>
        </w:rPr>
        <w:t>-</w:t>
      </w:r>
      <w:r w:rsidRPr="004F62D1">
        <w:rPr>
          <w:rFonts w:eastAsia="ヒラギノ角ゴ Pro W3"/>
          <w:lang w:val="fr-FR"/>
        </w:rPr>
        <w:t>architect</w:t>
      </w:r>
      <w:r w:rsidR="00270432" w:rsidRPr="004F62D1">
        <w:rPr>
          <w:rFonts w:eastAsia="ヒラギノ角ゴ Pro W3"/>
          <w:lang w:val="fr-FR"/>
        </w:rPr>
        <w:t>ure</w:t>
      </w:r>
      <w:r w:rsidR="00EE4C83" w:rsidRPr="004F62D1">
        <w:rPr>
          <w:rFonts w:eastAsia="ヒラギノ角ゴ Pro W3"/>
          <w:lang w:val="fr-FR"/>
        </w:rPr>
        <w:t xml:space="preserve"> afin de définir les éléments de l’infrastructure</w:t>
      </w:r>
      <w:r w:rsidR="00B77A5F" w:rsidRPr="004F62D1">
        <w:rPr>
          <w:rFonts w:eastAsia="ヒラギノ角ゴ Pro W3"/>
          <w:lang w:val="fr-FR"/>
        </w:rPr>
        <w:t xml:space="preserve"> de la plateforme ITIM</w:t>
      </w:r>
      <w:r w:rsidR="00372847" w:rsidRPr="004F62D1">
        <w:rPr>
          <w:rFonts w:eastAsia="ヒラギノ角ゴ Pro W3"/>
          <w:lang w:val="fr-FR"/>
        </w:rPr>
        <w:t>,</w:t>
      </w:r>
      <w:r w:rsidR="00B77A5F" w:rsidRPr="004F62D1">
        <w:rPr>
          <w:rFonts w:eastAsia="ヒラギノ角ゴ Pro W3"/>
          <w:lang w:val="fr-FR"/>
        </w:rPr>
        <w:t xml:space="preserve"> qui a évolué depuis sa mise en œuvre sans que le corpus documentaire soit </w:t>
      </w:r>
      <w:r w:rsidR="00E1355F" w:rsidRPr="004F62D1">
        <w:rPr>
          <w:rFonts w:eastAsia="ヒラギノ角ゴ Pro W3"/>
          <w:lang w:val="fr-FR"/>
        </w:rPr>
        <w:t xml:space="preserve">à chaque fois </w:t>
      </w:r>
      <w:r w:rsidR="00B77A5F" w:rsidRPr="004F62D1">
        <w:rPr>
          <w:rFonts w:eastAsia="ヒラギノ角ゴ Pro W3"/>
          <w:lang w:val="fr-FR"/>
        </w:rPr>
        <w:t xml:space="preserve">actualisé. </w:t>
      </w:r>
    </w:p>
    <w:p w:rsidR="00953BDE" w:rsidRPr="004F62D1" w:rsidRDefault="00953BDE" w:rsidP="00EA2B79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 </w:t>
      </w:r>
    </w:p>
    <w:p w:rsidR="00AF358C" w:rsidRPr="004F62D1" w:rsidRDefault="00EA2B79" w:rsidP="00EA2B79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a DAGR intervi</w:t>
      </w:r>
      <w:r w:rsidR="001123D8" w:rsidRPr="004F62D1">
        <w:rPr>
          <w:rFonts w:eastAsia="ヒラギノ角ゴ Pro W3"/>
          <w:lang w:val="fr-FR"/>
        </w:rPr>
        <w:t>ent afin de définir et recenser les aspects architecturaux</w:t>
      </w:r>
      <w:r w:rsidR="00920FC3" w:rsidRPr="004F62D1">
        <w:rPr>
          <w:rFonts w:eastAsia="ヒラギノ角ゴ Pro W3"/>
          <w:lang w:val="fr-FR"/>
        </w:rPr>
        <w:t xml:space="preserve"> de la plateforme : serveurs, versions des logiciels, matrice des flux…</w:t>
      </w:r>
      <w:r w:rsidR="001123D8" w:rsidRPr="004F62D1">
        <w:rPr>
          <w:rFonts w:eastAsia="ヒラギノ角ゴ Pro W3"/>
          <w:lang w:val="fr-FR"/>
        </w:rPr>
        <w:t xml:space="preserve"> </w:t>
      </w:r>
    </w:p>
    <w:p w:rsidR="001634A6" w:rsidRPr="004F62D1" w:rsidRDefault="00AD5BBC" w:rsidP="001634A6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18" w:name="_Toc485653838"/>
      <w:r w:rsidRPr="004F62D1">
        <w:rPr>
          <w:rFonts w:eastAsia="ヒラギノ角ゴ Pro W3"/>
          <w:lang w:val="fr-FR"/>
        </w:rPr>
        <w:t>Périmètre</w:t>
      </w:r>
      <w:bookmarkEnd w:id="14"/>
      <w:bookmarkEnd w:id="15"/>
      <w:bookmarkEnd w:id="17"/>
      <w:r w:rsidR="001634A6" w:rsidRPr="004F62D1">
        <w:rPr>
          <w:rFonts w:eastAsia="ヒラギノ角ゴ Pro W3"/>
          <w:lang w:val="fr-FR"/>
        </w:rPr>
        <w:t xml:space="preserve"> de la présente version du dossier</w:t>
      </w:r>
      <w:bookmarkEnd w:id="18"/>
    </w:p>
    <w:p w:rsidR="001634A6" w:rsidRPr="004F62D1" w:rsidRDefault="001634A6" w:rsidP="00AD5BBC">
      <w:pPr>
        <w:rPr>
          <w:rFonts w:eastAsia="ヒラギノ角ゴ Pro W3"/>
          <w:lang w:val="fr-FR"/>
        </w:rPr>
      </w:pPr>
    </w:p>
    <w:p w:rsidR="00985334" w:rsidRPr="004F62D1" w:rsidRDefault="00985334" w:rsidP="00F07318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 présent dossie</w:t>
      </w:r>
      <w:r w:rsidR="00631D34" w:rsidRPr="004F62D1">
        <w:rPr>
          <w:rFonts w:eastAsia="ヒラギノ角ゴ Pro W3"/>
          <w:lang w:val="fr-FR"/>
        </w:rPr>
        <w:t xml:space="preserve">r porte sur la plateforme ITIM uniquement, il ne traite pas les aspects </w:t>
      </w:r>
      <w:r w:rsidR="00FF22D0" w:rsidRPr="004F62D1">
        <w:rPr>
          <w:rFonts w:eastAsia="ヒラギノ角ゴ Pro W3"/>
          <w:lang w:val="fr-FR"/>
        </w:rPr>
        <w:t>détaillés</w:t>
      </w:r>
      <w:r w:rsidR="00631D34" w:rsidRPr="004F62D1">
        <w:rPr>
          <w:rFonts w:eastAsia="ヒラギノ角ゴ Pro W3"/>
          <w:lang w:val="fr-FR"/>
        </w:rPr>
        <w:t xml:space="preserve"> des systèmes cibles</w:t>
      </w:r>
      <w:r w:rsidR="00BF62B2" w:rsidRPr="004F62D1">
        <w:rPr>
          <w:rFonts w:eastAsia="ヒラギノ角ゴ Pro W3"/>
          <w:lang w:val="fr-FR"/>
        </w:rPr>
        <w:t xml:space="preserve"> qui y sont connectés.</w:t>
      </w:r>
    </w:p>
    <w:p w:rsidR="00AD5BBC" w:rsidRPr="004F62D1" w:rsidRDefault="00AD5BBC" w:rsidP="00AD5BBC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19" w:name="_Toc308623947"/>
      <w:bookmarkStart w:id="20" w:name="_Toc308624384"/>
      <w:bookmarkStart w:id="21" w:name="_Toc309303850"/>
      <w:bookmarkStart w:id="22" w:name="_Toc485653839"/>
      <w:r w:rsidRPr="004F62D1">
        <w:rPr>
          <w:rFonts w:eastAsia="ヒラギノ角ゴ Pro W3"/>
          <w:lang w:val="fr-FR"/>
        </w:rPr>
        <w:t>Hypothèses</w:t>
      </w:r>
      <w:bookmarkEnd w:id="19"/>
      <w:bookmarkEnd w:id="20"/>
      <w:bookmarkEnd w:id="21"/>
      <w:r w:rsidR="001634A6" w:rsidRPr="004F62D1">
        <w:rPr>
          <w:rFonts w:eastAsia="ヒラギノ角ゴ Pro W3"/>
          <w:lang w:val="fr-FR"/>
        </w:rPr>
        <w:t xml:space="preserve"> prises dans le cadre de la présente version du dossier</w:t>
      </w:r>
      <w:bookmarkEnd w:id="22"/>
    </w:p>
    <w:p w:rsidR="00AD5BBC" w:rsidRPr="004F62D1" w:rsidRDefault="00AD5BBC" w:rsidP="00AD5BBC">
      <w:pPr>
        <w:rPr>
          <w:rFonts w:eastAsia="ヒラギノ角ゴ Pro W3"/>
          <w:lang w:val="fr-FR"/>
        </w:rPr>
      </w:pPr>
    </w:p>
    <w:p w:rsidR="00F8376A" w:rsidRPr="004F62D1" w:rsidRDefault="000344A9" w:rsidP="00AD5BBC">
      <w:pPr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Les hypothèses </w:t>
      </w:r>
      <w:r w:rsidR="0094477F" w:rsidRPr="004F62D1">
        <w:rPr>
          <w:rFonts w:eastAsia="ヒラギノ角ゴ Pro W3"/>
          <w:lang w:val="fr-FR"/>
        </w:rPr>
        <w:t>considérées</w:t>
      </w:r>
      <w:r w:rsidR="00845D9B" w:rsidRPr="004F62D1">
        <w:rPr>
          <w:rFonts w:eastAsia="ヒラギノ角ゴ Pro W3"/>
          <w:lang w:val="fr-FR"/>
        </w:rPr>
        <w:t xml:space="preserve"> dan</w:t>
      </w:r>
      <w:r w:rsidR="00E54710" w:rsidRPr="004F62D1">
        <w:rPr>
          <w:rFonts w:eastAsia="ヒラギノ角ゴ Pro W3"/>
          <w:lang w:val="fr-FR"/>
        </w:rPr>
        <w:t>s ce document sont basées sur une démarche de</w:t>
      </w:r>
      <w:r w:rsidR="00845D9B" w:rsidRPr="004F62D1">
        <w:rPr>
          <w:rFonts w:eastAsia="ヒラギノ角ゴ Pro W3"/>
          <w:lang w:val="fr-FR"/>
        </w:rPr>
        <w:t xml:space="preserve"> rétro-</w:t>
      </w:r>
      <w:r w:rsidR="0032102A" w:rsidRPr="004F62D1">
        <w:rPr>
          <w:rFonts w:eastAsia="ヒラギノ角ゴ Pro W3"/>
          <w:lang w:val="fr-FR"/>
        </w:rPr>
        <w:t>documentation</w:t>
      </w:r>
      <w:r w:rsidR="000F6E29" w:rsidRPr="004F62D1">
        <w:rPr>
          <w:rFonts w:eastAsia="ヒラギノ角ゴ Pro W3"/>
          <w:lang w:val="fr-FR"/>
        </w:rPr>
        <w:t>.</w:t>
      </w:r>
      <w:r w:rsidR="00845D9B" w:rsidRPr="004F62D1">
        <w:rPr>
          <w:rFonts w:eastAsia="ヒラギノ角ゴ Pro W3"/>
          <w:lang w:val="fr-FR"/>
        </w:rPr>
        <w:t xml:space="preserve">  </w:t>
      </w:r>
      <w:r w:rsidRPr="004F62D1">
        <w:rPr>
          <w:rFonts w:eastAsia="ヒラギノ角ゴ Pro W3"/>
          <w:lang w:val="fr-FR"/>
        </w:rPr>
        <w:t xml:space="preserve"> </w:t>
      </w:r>
    </w:p>
    <w:p w:rsidR="00AD5BBC" w:rsidRPr="004F62D1" w:rsidRDefault="00AD5BBC" w:rsidP="00AD5BBC">
      <w:pPr>
        <w:pStyle w:val="Titre2"/>
        <w:keepNext/>
        <w:keepLines/>
        <w:numPr>
          <w:ilvl w:val="1"/>
          <w:numId w:val="1"/>
        </w:numPr>
        <w:rPr>
          <w:rFonts w:eastAsia="ヒラギノ角ゴ Pro W3"/>
          <w:lang w:val="fr-FR"/>
        </w:rPr>
      </w:pPr>
      <w:bookmarkStart w:id="23" w:name="_Toc308623948"/>
      <w:bookmarkStart w:id="24" w:name="_Toc308624385"/>
      <w:bookmarkStart w:id="25" w:name="_Toc309303851"/>
      <w:bookmarkStart w:id="26" w:name="_Toc485653840"/>
      <w:r w:rsidRPr="004F62D1">
        <w:rPr>
          <w:rFonts w:eastAsia="ヒラギノ角ゴ Pro W3"/>
          <w:lang w:val="fr-FR"/>
        </w:rPr>
        <w:t>Limites</w:t>
      </w:r>
      <w:bookmarkEnd w:id="23"/>
      <w:bookmarkEnd w:id="24"/>
      <w:bookmarkEnd w:id="25"/>
      <w:r w:rsidR="00C41306" w:rsidRPr="004F62D1">
        <w:rPr>
          <w:rFonts w:eastAsia="ヒラギノ角ゴ Pro W3"/>
          <w:lang w:val="fr-FR"/>
        </w:rPr>
        <w:t xml:space="preserve"> du dossier</w:t>
      </w:r>
      <w:bookmarkEnd w:id="26"/>
    </w:p>
    <w:p w:rsidR="00D65E35" w:rsidRPr="004F62D1" w:rsidRDefault="00D65E35" w:rsidP="00D65E35">
      <w:pPr>
        <w:rPr>
          <w:rFonts w:eastAsia="ヒラギノ角ゴ Pro W3"/>
          <w:lang w:val="fr-FR"/>
        </w:rPr>
      </w:pPr>
    </w:p>
    <w:p w:rsidR="00557783" w:rsidRPr="004F62D1" w:rsidRDefault="00845D9B" w:rsidP="00A16B9A">
      <w:pPr>
        <w:rPr>
          <w:rFonts w:eastAsia="ヒラギノ角ゴ Pro W3"/>
          <w:lang w:val="fr-FR"/>
        </w:rPr>
        <w:sectPr w:rsidR="00557783" w:rsidRPr="004F62D1" w:rsidSect="00610A44">
          <w:headerReference w:type="even" r:id="rId15"/>
          <w:footerReference w:type="even" r:id="rId16"/>
          <w:headerReference w:type="first" r:id="rId17"/>
          <w:footerReference w:type="first" r:id="rId18"/>
          <w:pgSz w:w="11905" w:h="16837"/>
          <w:pgMar w:top="737" w:right="1134" w:bottom="1438" w:left="1134" w:header="680" w:footer="210" w:gutter="0"/>
          <w:cols w:space="720"/>
          <w:docGrid w:linePitch="360"/>
        </w:sectPr>
      </w:pPr>
      <w:r w:rsidRPr="004F62D1">
        <w:rPr>
          <w:rFonts w:eastAsia="ヒラギノ角ゴ Pro W3"/>
          <w:lang w:val="fr-FR"/>
        </w:rPr>
        <w:t>Ce document</w:t>
      </w:r>
      <w:r w:rsidR="00933F28" w:rsidRPr="004F62D1">
        <w:rPr>
          <w:rFonts w:eastAsia="ヒラギノ角ゴ Pro W3"/>
          <w:lang w:val="fr-FR"/>
        </w:rPr>
        <w:t xml:space="preserve"> se base uniquement sur la configuration existante </w:t>
      </w:r>
      <w:r w:rsidR="00CE7E24" w:rsidRPr="004F62D1">
        <w:rPr>
          <w:rFonts w:eastAsia="ヒラギノ角ゴ Pro W3"/>
          <w:lang w:val="fr-FR"/>
        </w:rPr>
        <w:t xml:space="preserve">visible </w:t>
      </w:r>
      <w:r w:rsidR="00933F28" w:rsidRPr="004F62D1">
        <w:rPr>
          <w:rFonts w:eastAsia="ヒラギノ角ゴ Pro W3"/>
          <w:lang w:val="fr-FR"/>
        </w:rPr>
        <w:t xml:space="preserve">sur la console d’administration </w:t>
      </w:r>
      <w:r w:rsidR="00CE7E24" w:rsidRPr="004F62D1">
        <w:rPr>
          <w:rFonts w:eastAsia="ヒラギノ角ゴ Pro W3"/>
          <w:lang w:val="fr-FR"/>
        </w:rPr>
        <w:t xml:space="preserve">et la configuration </w:t>
      </w:r>
      <w:r w:rsidR="0067592D" w:rsidRPr="004F62D1">
        <w:rPr>
          <w:rFonts w:eastAsia="ヒラギノ角ゴ Pro W3"/>
          <w:lang w:val="fr-FR"/>
        </w:rPr>
        <w:t xml:space="preserve"> </w:t>
      </w:r>
      <w:r w:rsidR="00A16B9A" w:rsidRPr="004F62D1">
        <w:rPr>
          <w:rFonts w:eastAsia="ヒラギノ角ゴ Pro W3"/>
          <w:lang w:val="fr-FR"/>
        </w:rPr>
        <w:t xml:space="preserve"> </w:t>
      </w:r>
      <w:r w:rsidR="00CE7E24" w:rsidRPr="004F62D1">
        <w:rPr>
          <w:rFonts w:eastAsia="ヒラギノ角ゴ Pro W3"/>
          <w:lang w:val="fr-FR"/>
        </w:rPr>
        <w:t xml:space="preserve">des </w:t>
      </w:r>
      <w:r w:rsidR="00A16B9A" w:rsidRPr="004F62D1">
        <w:rPr>
          <w:rFonts w:eastAsia="ヒラギノ角ゴ Pro W3"/>
          <w:lang w:val="fr-FR"/>
        </w:rPr>
        <w:t xml:space="preserve"> </w:t>
      </w:r>
      <w:r w:rsidR="00CE7E24" w:rsidRPr="004F62D1">
        <w:rPr>
          <w:rFonts w:eastAsia="ヒラギノ角ゴ Pro W3"/>
          <w:lang w:val="fr-FR"/>
        </w:rPr>
        <w:t>infrastructures</w:t>
      </w:r>
      <w:r w:rsidR="0067592D" w:rsidRPr="004F62D1">
        <w:rPr>
          <w:rFonts w:eastAsia="ヒラギノ角ゴ Pro W3"/>
          <w:lang w:val="fr-FR"/>
        </w:rPr>
        <w:t xml:space="preserve"> </w:t>
      </w:r>
      <w:r w:rsidR="00CE7E24" w:rsidRPr="004F62D1">
        <w:rPr>
          <w:rFonts w:eastAsia="ヒラギノ角ゴ Pro W3"/>
          <w:lang w:val="fr-FR"/>
        </w:rPr>
        <w:t xml:space="preserve"> </w:t>
      </w:r>
      <w:r w:rsidR="00933F28" w:rsidRPr="004F62D1">
        <w:rPr>
          <w:rFonts w:eastAsia="ヒラギノ角ゴ Pro W3"/>
          <w:lang w:val="fr-FR"/>
        </w:rPr>
        <w:t xml:space="preserve">de la </w:t>
      </w:r>
      <w:r w:rsidR="00A16B9A" w:rsidRPr="004F62D1">
        <w:rPr>
          <w:rFonts w:eastAsia="ヒラギノ角ゴ Pro W3"/>
          <w:lang w:val="fr-FR"/>
        </w:rPr>
        <w:t xml:space="preserve"> </w:t>
      </w:r>
      <w:r w:rsidR="00933F28" w:rsidRPr="004F62D1">
        <w:rPr>
          <w:rFonts w:eastAsia="ヒラギノ角ゴ Pro W3"/>
          <w:lang w:val="fr-FR"/>
        </w:rPr>
        <w:t>plateforme</w:t>
      </w:r>
      <w:r w:rsidR="00A16B9A" w:rsidRPr="004F62D1">
        <w:rPr>
          <w:rFonts w:eastAsia="ヒラギノ角ゴ Pro W3"/>
          <w:lang w:val="fr-FR"/>
        </w:rPr>
        <w:t xml:space="preserve"> </w:t>
      </w:r>
      <w:r w:rsidR="00933F28" w:rsidRPr="004F62D1">
        <w:rPr>
          <w:rFonts w:eastAsia="ヒラギノ角ゴ Pro W3"/>
          <w:lang w:val="fr-FR"/>
        </w:rPr>
        <w:t xml:space="preserve"> ITIM, il ne recense</w:t>
      </w:r>
      <w:r w:rsidR="0067592D" w:rsidRPr="004F62D1">
        <w:rPr>
          <w:rFonts w:eastAsia="ヒラギノ角ゴ Pro W3"/>
          <w:lang w:val="fr-FR"/>
        </w:rPr>
        <w:t xml:space="preserve"> donc pas</w:t>
      </w:r>
      <w:r w:rsidR="00933F28" w:rsidRPr="004F62D1">
        <w:rPr>
          <w:rFonts w:eastAsia="ヒラギノ角ゴ Pro W3"/>
          <w:lang w:val="fr-FR"/>
        </w:rPr>
        <w:t xml:space="preserve"> les aspects </w:t>
      </w:r>
      <w:r w:rsidR="0053316A" w:rsidRPr="004F62D1">
        <w:rPr>
          <w:rFonts w:eastAsia="ヒラギノ角ゴ Pro W3"/>
          <w:lang w:val="fr-FR"/>
        </w:rPr>
        <w:t>intégrés</w:t>
      </w:r>
      <w:r w:rsidR="004A7F1A" w:rsidRPr="004F62D1">
        <w:rPr>
          <w:rFonts w:eastAsia="ヒラギノ角ゴ Pro W3"/>
          <w:lang w:val="fr-FR"/>
        </w:rPr>
        <w:t xml:space="preserve"> dans </w:t>
      </w:r>
      <w:r w:rsidR="00793D1E" w:rsidRPr="004F62D1">
        <w:rPr>
          <w:rFonts w:eastAsia="ヒラギノ角ゴ Pro W3"/>
          <w:lang w:val="fr-FR"/>
        </w:rPr>
        <w:t>les</w:t>
      </w:r>
      <w:r w:rsidR="00B4691A" w:rsidRPr="004F62D1">
        <w:rPr>
          <w:rFonts w:eastAsia="ヒラギノ角ゴ Pro W3"/>
          <w:lang w:val="fr-FR"/>
        </w:rPr>
        <w:t xml:space="preserve"> </w:t>
      </w:r>
      <w:r w:rsidR="00793D1E" w:rsidRPr="004F62D1">
        <w:rPr>
          <w:rFonts w:eastAsia="ヒラギノ角ゴ Pro W3"/>
          <w:lang w:val="fr-FR"/>
        </w:rPr>
        <w:t>développements</w:t>
      </w:r>
      <w:r w:rsidR="00133F11" w:rsidRPr="004F62D1">
        <w:rPr>
          <w:rFonts w:eastAsia="ヒラギノ角ゴ Pro W3"/>
          <w:lang w:val="fr-FR"/>
        </w:rPr>
        <w:t xml:space="preserve">. </w:t>
      </w:r>
      <w:r w:rsidR="00793D1E" w:rsidRPr="004F62D1">
        <w:rPr>
          <w:rFonts w:eastAsia="ヒラギノ角ゴ Pro W3"/>
          <w:lang w:val="fr-FR"/>
        </w:rPr>
        <w:t xml:space="preserve"> </w:t>
      </w:r>
    </w:p>
    <w:p w:rsidR="00557783" w:rsidRPr="004F62D1" w:rsidRDefault="00557783" w:rsidP="00557783">
      <w:pPr>
        <w:pStyle w:val="Titre2"/>
        <w:keepNext/>
        <w:keepLines/>
        <w:numPr>
          <w:ilvl w:val="1"/>
          <w:numId w:val="1"/>
        </w:numPr>
        <w:rPr>
          <w:rFonts w:eastAsia="ヒラギノ角ゴ Pro W3"/>
          <w:lang w:val="fr-FR"/>
        </w:rPr>
      </w:pPr>
      <w:bookmarkStart w:id="27" w:name="_Toc485653841"/>
      <w:r w:rsidRPr="004F62D1">
        <w:rPr>
          <w:rFonts w:eastAsia="ヒラギノ角ゴ Pro W3"/>
          <w:lang w:val="fr-FR"/>
        </w:rPr>
        <w:lastRenderedPageBreak/>
        <w:t>Synthèse des points ouverts de la présente version du dossier</w:t>
      </w:r>
      <w:bookmarkEnd w:id="27"/>
    </w:p>
    <w:p w:rsidR="00557783" w:rsidRPr="004F62D1" w:rsidRDefault="00557783" w:rsidP="00557783">
      <w:pPr>
        <w:rPr>
          <w:rFonts w:eastAsia="ヒラギノ角ゴ Pro W3"/>
          <w:lang w:val="fr-FR"/>
        </w:rPr>
      </w:pPr>
    </w:p>
    <w:tbl>
      <w:tblPr>
        <w:tblW w:w="14591" w:type="dxa"/>
        <w:tblInd w:w="107" w:type="dxa"/>
        <w:tblLayout w:type="fixed"/>
        <w:tblCellMar>
          <w:left w:w="71" w:type="dxa"/>
          <w:right w:w="71" w:type="dxa"/>
        </w:tblCellMar>
        <w:tblLook w:val="0000"/>
      </w:tblPr>
      <w:tblGrid>
        <w:gridCol w:w="684"/>
        <w:gridCol w:w="2274"/>
        <w:gridCol w:w="6665"/>
        <w:gridCol w:w="3014"/>
        <w:gridCol w:w="1954"/>
      </w:tblGrid>
      <w:tr w:rsidR="00320F64" w:rsidRPr="004F62D1" w:rsidTr="00320F64">
        <w:trPr>
          <w:trHeight w:val="315"/>
          <w:tblHeader/>
        </w:trPr>
        <w:tc>
          <w:tcPr>
            <w:tcW w:w="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320F64" w:rsidRPr="004F62D1" w:rsidRDefault="00320F64" w:rsidP="00A86E5A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Réf.</w:t>
            </w:r>
          </w:p>
        </w:tc>
        <w:tc>
          <w:tcPr>
            <w:tcW w:w="2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320F64" w:rsidRPr="004F62D1" w:rsidRDefault="00320F64" w:rsidP="00A86E5A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Plan concerné</w:t>
            </w:r>
          </w:p>
        </w:tc>
        <w:tc>
          <w:tcPr>
            <w:tcW w:w="6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320F64" w:rsidRPr="004F62D1" w:rsidRDefault="00320F64" w:rsidP="00A86E5A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escription</w:t>
            </w:r>
          </w:p>
        </w:tc>
        <w:tc>
          <w:tcPr>
            <w:tcW w:w="3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320F64" w:rsidRPr="004F62D1" w:rsidRDefault="00320F64" w:rsidP="00A86E5A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Auteur</w:t>
            </w:r>
          </w:p>
        </w:tc>
        <w:tc>
          <w:tcPr>
            <w:tcW w:w="1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320F64" w:rsidRPr="004F62D1" w:rsidRDefault="00320F64" w:rsidP="00A86E5A">
            <w:pPr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Date</w:t>
            </w:r>
          </w:p>
        </w:tc>
      </w:tr>
      <w:tr w:rsidR="00320F64" w:rsidRPr="004F62D1" w:rsidTr="00320F64">
        <w:trPr>
          <w:trHeight w:val="299"/>
        </w:trPr>
        <w:tc>
          <w:tcPr>
            <w:tcW w:w="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320F64" w:rsidP="00A86E5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01</w:t>
            </w:r>
          </w:p>
        </w:tc>
        <w:tc>
          <w:tcPr>
            <w:tcW w:w="2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20F64" w:rsidRPr="004F62D1" w:rsidRDefault="009B2F71" w:rsidP="00A86E5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 </w:t>
            </w:r>
          </w:p>
        </w:tc>
        <w:tc>
          <w:tcPr>
            <w:tcW w:w="6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320F64" w:rsidP="00A86E5A">
            <w:pPr>
              <w:rPr>
                <w:lang w:val="fr-FR"/>
              </w:rPr>
            </w:pPr>
          </w:p>
        </w:tc>
        <w:tc>
          <w:tcPr>
            <w:tcW w:w="3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DE5009" w:rsidP="00A86E5A">
            <w:pPr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1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DE5009" w:rsidP="00DE5009">
            <w:pPr>
              <w:rPr>
                <w:lang w:val="fr-FR"/>
              </w:rPr>
            </w:pPr>
            <w:r w:rsidRPr="004F62D1">
              <w:rPr>
                <w:lang w:val="fr-FR"/>
              </w:rPr>
              <w:t>03</w:t>
            </w:r>
            <w:r w:rsidR="00320F64" w:rsidRPr="004F62D1">
              <w:rPr>
                <w:lang w:val="fr-FR"/>
              </w:rPr>
              <w:t>/</w:t>
            </w:r>
            <w:r w:rsidRPr="004F62D1">
              <w:rPr>
                <w:lang w:val="fr-FR"/>
              </w:rPr>
              <w:t>08</w:t>
            </w:r>
            <w:r w:rsidR="00320F64" w:rsidRPr="004F62D1">
              <w:rPr>
                <w:lang w:val="fr-FR"/>
              </w:rPr>
              <w:t>/20</w:t>
            </w:r>
            <w:r w:rsidRPr="004F62D1">
              <w:rPr>
                <w:lang w:val="fr-FR"/>
              </w:rPr>
              <w:t>15</w:t>
            </w:r>
          </w:p>
        </w:tc>
      </w:tr>
      <w:tr w:rsidR="00320F64" w:rsidRPr="004F62D1" w:rsidTr="00320F64">
        <w:trPr>
          <w:trHeight w:val="315"/>
        </w:trPr>
        <w:tc>
          <w:tcPr>
            <w:tcW w:w="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320F64" w:rsidP="00A86E5A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02</w:t>
            </w:r>
          </w:p>
        </w:tc>
        <w:tc>
          <w:tcPr>
            <w:tcW w:w="2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20F64" w:rsidRPr="004F62D1" w:rsidRDefault="009B2F71" w:rsidP="00A86E5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Infrastructure </w:t>
            </w:r>
          </w:p>
        </w:tc>
        <w:tc>
          <w:tcPr>
            <w:tcW w:w="6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320F64" w:rsidP="00A86E5A">
            <w:pPr>
              <w:rPr>
                <w:lang w:val="fr-FR"/>
              </w:rPr>
            </w:pPr>
          </w:p>
        </w:tc>
        <w:tc>
          <w:tcPr>
            <w:tcW w:w="3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DE5009" w:rsidP="00A86E5A">
            <w:pPr>
              <w:rPr>
                <w:lang w:val="fr-FR"/>
              </w:rPr>
            </w:pPr>
            <w:r w:rsidRPr="004F62D1">
              <w:rPr>
                <w:lang w:val="fr-FR"/>
              </w:rPr>
              <w:t>Ismail AMMI</w:t>
            </w:r>
          </w:p>
        </w:tc>
        <w:tc>
          <w:tcPr>
            <w:tcW w:w="1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20F64" w:rsidRPr="004F62D1" w:rsidRDefault="00DE5009" w:rsidP="00A86E5A">
            <w:pPr>
              <w:rPr>
                <w:lang w:val="fr-FR"/>
              </w:rPr>
            </w:pPr>
            <w:r w:rsidRPr="004F62D1">
              <w:rPr>
                <w:lang w:val="fr-FR"/>
              </w:rPr>
              <w:t>03/08/2015</w:t>
            </w:r>
          </w:p>
        </w:tc>
      </w:tr>
    </w:tbl>
    <w:p w:rsidR="00557783" w:rsidRPr="004F62D1" w:rsidRDefault="00557783" w:rsidP="00557783">
      <w:pPr>
        <w:rPr>
          <w:rFonts w:eastAsia="ヒラギノ角ゴ Pro W3"/>
          <w:lang w:val="fr-FR"/>
        </w:rPr>
        <w:sectPr w:rsidR="00557783" w:rsidRPr="004F62D1" w:rsidSect="00557783">
          <w:pgSz w:w="16837" w:h="11905" w:orient="landscape"/>
          <w:pgMar w:top="1134" w:right="737" w:bottom="1134" w:left="1440" w:header="680" w:footer="210" w:gutter="0"/>
          <w:cols w:space="720"/>
          <w:docGrid w:linePitch="360"/>
        </w:sectPr>
      </w:pPr>
    </w:p>
    <w:p w:rsidR="00AD5BBC" w:rsidRPr="004F62D1" w:rsidRDefault="00AD5BBC" w:rsidP="00AD5BBC">
      <w:pPr>
        <w:pStyle w:val="Titre1"/>
        <w:pageBreakBefore/>
        <w:numPr>
          <w:ilvl w:val="0"/>
          <w:numId w:val="1"/>
        </w:numPr>
        <w:ind w:left="357" w:hanging="357"/>
        <w:rPr>
          <w:rFonts w:eastAsia="ヒラギノ角ゴ Pro W3" w:cs="Arial"/>
          <w:bCs w:val="0"/>
          <w:lang w:val="fr-FR"/>
        </w:rPr>
      </w:pPr>
      <w:bookmarkStart w:id="28" w:name="_Toc308623949"/>
      <w:bookmarkStart w:id="29" w:name="_Toc308624386"/>
      <w:bookmarkStart w:id="30" w:name="_Toc309303852"/>
      <w:bookmarkStart w:id="31" w:name="_Toc485653842"/>
      <w:r w:rsidRPr="004F62D1">
        <w:rPr>
          <w:rFonts w:eastAsia="ヒラギノ角ゴ Pro W3" w:cs="Arial"/>
          <w:bCs w:val="0"/>
          <w:lang w:val="fr-FR"/>
        </w:rPr>
        <w:lastRenderedPageBreak/>
        <w:t>DESCRIPTION SYNTHETIQUE DU PROJET</w:t>
      </w:r>
      <w:bookmarkEnd w:id="28"/>
      <w:bookmarkEnd w:id="29"/>
      <w:bookmarkEnd w:id="30"/>
      <w:bookmarkEnd w:id="31"/>
    </w:p>
    <w:p w:rsidR="00983528" w:rsidRPr="004F62D1" w:rsidRDefault="00983528" w:rsidP="00983528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32" w:name="_Toc418763420"/>
      <w:bookmarkStart w:id="33" w:name="_Toc485653843"/>
      <w:r w:rsidRPr="004F62D1">
        <w:rPr>
          <w:rFonts w:eastAsia="ヒラギノ角ゴ Pro W3"/>
          <w:lang w:val="fr-FR"/>
        </w:rPr>
        <w:t>Besoin</w:t>
      </w:r>
      <w:bookmarkEnd w:id="32"/>
      <w:bookmarkEnd w:id="33"/>
    </w:p>
    <w:p w:rsidR="00983528" w:rsidRPr="004F62D1" w:rsidRDefault="00983528" w:rsidP="00983528">
      <w:pPr>
        <w:rPr>
          <w:lang w:val="fr-FR"/>
        </w:rPr>
      </w:pPr>
    </w:p>
    <w:p w:rsidR="00B60163" w:rsidRPr="004F62D1" w:rsidRDefault="0065320A" w:rsidP="00983528">
      <w:pPr>
        <w:jc w:val="both"/>
        <w:rPr>
          <w:lang w:val="fr-FR"/>
        </w:rPr>
      </w:pPr>
      <w:r w:rsidRPr="004F62D1">
        <w:rPr>
          <w:lang w:val="fr-FR"/>
        </w:rPr>
        <w:t>La connaissance et la maitrise de l’architecture ITIM est plus que nécessaire</w:t>
      </w:r>
      <w:r w:rsidR="00B60163" w:rsidRPr="004F62D1">
        <w:rPr>
          <w:lang w:val="fr-FR"/>
        </w:rPr>
        <w:t> :</w:t>
      </w:r>
    </w:p>
    <w:p w:rsidR="00B60163" w:rsidRPr="004F62D1" w:rsidRDefault="00B60163" w:rsidP="00983528">
      <w:pPr>
        <w:jc w:val="both"/>
        <w:rPr>
          <w:lang w:val="fr-FR"/>
        </w:rPr>
      </w:pPr>
    </w:p>
    <w:p w:rsidR="00983528" w:rsidRPr="004F62D1" w:rsidRDefault="002C4354" w:rsidP="00CB0F33">
      <w:pPr>
        <w:pStyle w:val="Paragraphedeliste"/>
        <w:numPr>
          <w:ilvl w:val="0"/>
          <w:numId w:val="3"/>
        </w:numPr>
        <w:jc w:val="both"/>
        <w:rPr>
          <w:lang w:val="fr-FR"/>
        </w:rPr>
      </w:pPr>
      <w:r w:rsidRPr="004F62D1">
        <w:rPr>
          <w:lang w:val="fr-FR"/>
        </w:rPr>
        <w:t>A</w:t>
      </w:r>
      <w:r w:rsidR="00255BAC" w:rsidRPr="004F62D1">
        <w:rPr>
          <w:lang w:val="fr-FR"/>
        </w:rPr>
        <w:t xml:space="preserve"> </w:t>
      </w:r>
      <w:r w:rsidR="00052533" w:rsidRPr="004F62D1">
        <w:rPr>
          <w:lang w:val="fr-FR"/>
        </w:rPr>
        <w:t xml:space="preserve">l’approche de projets importants nécessitant une </w:t>
      </w:r>
      <w:r w:rsidR="00435D31" w:rsidRPr="004F62D1">
        <w:rPr>
          <w:lang w:val="fr-FR"/>
        </w:rPr>
        <w:t xml:space="preserve">bonne </w:t>
      </w:r>
      <w:r w:rsidR="00052533" w:rsidRPr="004F62D1">
        <w:rPr>
          <w:lang w:val="fr-FR"/>
        </w:rPr>
        <w:t xml:space="preserve">maitrise des environnements : relocalisation Greenfield, </w:t>
      </w:r>
      <w:r w:rsidR="00264DB4" w:rsidRPr="004F62D1">
        <w:rPr>
          <w:lang w:val="fr-FR"/>
        </w:rPr>
        <w:t>mise à niveau ITIM, évolutions fonctionnelles…</w:t>
      </w:r>
      <w:r w:rsidR="00255BAC" w:rsidRPr="004F62D1">
        <w:rPr>
          <w:lang w:val="fr-FR"/>
        </w:rPr>
        <w:t xml:space="preserve"> </w:t>
      </w:r>
    </w:p>
    <w:p w:rsidR="002C4354" w:rsidRPr="004F62D1" w:rsidRDefault="002C4354" w:rsidP="002C4354">
      <w:pPr>
        <w:pStyle w:val="Paragraphedeliste"/>
        <w:jc w:val="both"/>
        <w:rPr>
          <w:lang w:val="fr-FR"/>
        </w:rPr>
      </w:pPr>
    </w:p>
    <w:p w:rsidR="002C4354" w:rsidRPr="004F62D1" w:rsidRDefault="002C4354" w:rsidP="00CB0F33">
      <w:pPr>
        <w:pStyle w:val="Paragraphedeliste"/>
        <w:numPr>
          <w:ilvl w:val="0"/>
          <w:numId w:val="3"/>
        </w:numPr>
        <w:jc w:val="both"/>
        <w:rPr>
          <w:lang w:val="fr-FR"/>
        </w:rPr>
      </w:pPr>
      <w:r w:rsidRPr="004F62D1">
        <w:rPr>
          <w:lang w:val="fr-FR"/>
        </w:rPr>
        <w:t xml:space="preserve">Pour la production et la sécurité </w:t>
      </w:r>
      <w:r w:rsidR="00E154F7" w:rsidRPr="004F62D1">
        <w:rPr>
          <w:lang w:val="fr-FR"/>
        </w:rPr>
        <w:t>opérationnelle CACF</w:t>
      </w:r>
      <w:r w:rsidRPr="004F62D1">
        <w:rPr>
          <w:lang w:val="fr-FR"/>
        </w:rPr>
        <w:t> :</w:t>
      </w:r>
      <w:r w:rsidR="00A52BE8" w:rsidRPr="004F62D1">
        <w:rPr>
          <w:lang w:val="fr-FR"/>
        </w:rPr>
        <w:t xml:space="preserve"> incidents,</w:t>
      </w:r>
      <w:r w:rsidRPr="004F62D1">
        <w:rPr>
          <w:lang w:val="fr-FR"/>
        </w:rPr>
        <w:t xml:space="preserve"> demandes de SILCA</w:t>
      </w:r>
      <w:r w:rsidR="00A52BE8" w:rsidRPr="004F62D1">
        <w:rPr>
          <w:lang w:val="fr-FR"/>
        </w:rPr>
        <w:t>…</w:t>
      </w:r>
    </w:p>
    <w:p w:rsidR="00983528" w:rsidRPr="004F62D1" w:rsidRDefault="00983528" w:rsidP="00983528">
      <w:pPr>
        <w:rPr>
          <w:lang w:val="fr-FR"/>
        </w:rPr>
      </w:pPr>
    </w:p>
    <w:p w:rsidR="00983528" w:rsidRPr="004F62D1" w:rsidRDefault="00983528" w:rsidP="00983528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34" w:name="_Toc418763421"/>
      <w:bookmarkStart w:id="35" w:name="_Toc485653844"/>
      <w:r w:rsidRPr="004F62D1">
        <w:rPr>
          <w:rFonts w:eastAsia="ヒラギノ角ゴ Pro W3"/>
          <w:lang w:val="fr-FR"/>
        </w:rPr>
        <w:t>Périmètre du projet</w:t>
      </w:r>
      <w:bookmarkEnd w:id="34"/>
      <w:bookmarkEnd w:id="35"/>
    </w:p>
    <w:p w:rsidR="00C36D62" w:rsidRPr="004F62D1" w:rsidRDefault="00C36D62" w:rsidP="00983528">
      <w:pPr>
        <w:spacing w:after="200" w:line="276" w:lineRule="auto"/>
        <w:jc w:val="both"/>
        <w:rPr>
          <w:lang w:val="fr-FR"/>
        </w:rPr>
      </w:pPr>
    </w:p>
    <w:p w:rsidR="00C36D62" w:rsidRPr="004F62D1" w:rsidRDefault="00C308F6" w:rsidP="00983528">
      <w:pPr>
        <w:spacing w:after="200" w:line="276" w:lineRule="auto"/>
        <w:jc w:val="both"/>
        <w:rPr>
          <w:lang w:val="fr-FR"/>
        </w:rPr>
      </w:pPr>
      <w:r w:rsidRPr="004F62D1">
        <w:rPr>
          <w:lang w:val="fr-FR"/>
        </w:rPr>
        <w:t xml:space="preserve">Le document se limite à l’infrastructure ITIM </w:t>
      </w:r>
      <w:r w:rsidR="006D291B" w:rsidRPr="004F62D1">
        <w:rPr>
          <w:lang w:val="fr-FR"/>
        </w:rPr>
        <w:t>hébergées</w:t>
      </w:r>
      <w:r w:rsidRPr="004F62D1">
        <w:rPr>
          <w:lang w:val="fr-FR"/>
        </w:rPr>
        <w:t xml:space="preserve"> actuellement sur la </w:t>
      </w:r>
      <w:proofErr w:type="spellStart"/>
      <w:r w:rsidRPr="004F62D1">
        <w:rPr>
          <w:lang w:val="fr-FR"/>
        </w:rPr>
        <w:t>datacenter</w:t>
      </w:r>
      <w:proofErr w:type="spellEnd"/>
      <w:r w:rsidRPr="004F62D1">
        <w:rPr>
          <w:lang w:val="fr-FR"/>
        </w:rPr>
        <w:t xml:space="preserve"> d’Evry.</w:t>
      </w:r>
      <w:r w:rsidR="00D81F3C" w:rsidRPr="004F62D1">
        <w:rPr>
          <w:lang w:val="fr-FR"/>
        </w:rPr>
        <w:t xml:space="preserve"> Il</w:t>
      </w:r>
      <w:r w:rsidR="00096035" w:rsidRPr="004F62D1">
        <w:rPr>
          <w:lang w:val="fr-FR"/>
        </w:rPr>
        <w:t xml:space="preserve"> </w:t>
      </w:r>
      <w:r w:rsidR="00D81F3C" w:rsidRPr="004F62D1">
        <w:rPr>
          <w:lang w:val="fr-FR"/>
        </w:rPr>
        <w:t>abor</w:t>
      </w:r>
      <w:r w:rsidR="0085643C" w:rsidRPr="004F62D1">
        <w:rPr>
          <w:lang w:val="fr-FR"/>
        </w:rPr>
        <w:t xml:space="preserve">de </w:t>
      </w:r>
      <w:r w:rsidR="00022F1E" w:rsidRPr="004F62D1">
        <w:rPr>
          <w:lang w:val="fr-FR"/>
        </w:rPr>
        <w:t>principalement</w:t>
      </w:r>
      <w:r w:rsidR="0085643C" w:rsidRPr="004F62D1">
        <w:rPr>
          <w:lang w:val="fr-FR"/>
        </w:rPr>
        <w:t xml:space="preserve"> </w:t>
      </w:r>
      <w:r w:rsidR="004E7067" w:rsidRPr="004F62D1">
        <w:rPr>
          <w:lang w:val="fr-FR"/>
        </w:rPr>
        <w:t>le plan logiciel</w:t>
      </w:r>
      <w:r w:rsidR="00D81F3C" w:rsidRPr="004F62D1">
        <w:rPr>
          <w:lang w:val="fr-FR"/>
        </w:rPr>
        <w:t xml:space="preserve"> et infrastructure. </w:t>
      </w:r>
    </w:p>
    <w:p w:rsidR="0041053B" w:rsidRPr="004F62D1" w:rsidRDefault="0041053B" w:rsidP="00983528">
      <w:pPr>
        <w:spacing w:after="200" w:line="276" w:lineRule="auto"/>
        <w:jc w:val="both"/>
        <w:rPr>
          <w:lang w:val="fr-FR"/>
        </w:rPr>
      </w:pPr>
    </w:p>
    <w:p w:rsidR="00983528" w:rsidRPr="004F62D1" w:rsidRDefault="00983528" w:rsidP="00983528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36" w:name="_Toc418763422"/>
      <w:bookmarkStart w:id="37" w:name="_Toc485653845"/>
      <w:r w:rsidRPr="004F62D1">
        <w:rPr>
          <w:rFonts w:eastAsia="ヒラギノ角ゴ Pro W3"/>
          <w:lang w:val="fr-FR"/>
        </w:rPr>
        <w:t>Exigences</w:t>
      </w:r>
      <w:bookmarkEnd w:id="36"/>
      <w:bookmarkEnd w:id="37"/>
      <w:r w:rsidRPr="004F62D1">
        <w:rPr>
          <w:rFonts w:eastAsia="ヒラギノ角ゴ Pro W3"/>
          <w:lang w:val="fr-FR"/>
        </w:rPr>
        <w:t xml:space="preserve"> </w:t>
      </w:r>
    </w:p>
    <w:p w:rsidR="0078385C" w:rsidRPr="004F62D1" w:rsidRDefault="0078385C" w:rsidP="00983528">
      <w:pPr>
        <w:rPr>
          <w:lang w:val="fr-FR"/>
        </w:rPr>
      </w:pPr>
    </w:p>
    <w:p w:rsidR="005508B6" w:rsidRPr="004F62D1" w:rsidRDefault="0078385C" w:rsidP="00AF6613">
      <w:pPr>
        <w:jc w:val="both"/>
        <w:rPr>
          <w:rFonts w:eastAsia="ヒラギノ角ゴ Pro W3" w:cs="Arial"/>
          <w:bCs/>
          <w:lang w:val="fr-FR"/>
        </w:rPr>
      </w:pPr>
      <w:r w:rsidRPr="004F62D1">
        <w:rPr>
          <w:lang w:val="fr-FR"/>
        </w:rPr>
        <w:t xml:space="preserve">Le document doit restituer le plus fidèlement possible </w:t>
      </w:r>
      <w:r w:rsidR="00D647B7" w:rsidRPr="004F62D1">
        <w:rPr>
          <w:lang w:val="fr-FR"/>
        </w:rPr>
        <w:t xml:space="preserve">l’architecture existante, afin de répondre aux </w:t>
      </w:r>
      <w:r w:rsidR="00837140" w:rsidRPr="004F62D1">
        <w:rPr>
          <w:lang w:val="fr-FR"/>
        </w:rPr>
        <w:t>différentes</w:t>
      </w:r>
      <w:r w:rsidR="00D647B7" w:rsidRPr="004F62D1">
        <w:rPr>
          <w:lang w:val="fr-FR"/>
        </w:rPr>
        <w:t xml:space="preserve"> interrogations </w:t>
      </w:r>
      <w:r w:rsidR="00837140" w:rsidRPr="004F62D1">
        <w:rPr>
          <w:lang w:val="fr-FR"/>
        </w:rPr>
        <w:t>relatives</w:t>
      </w:r>
      <w:r w:rsidR="00D647B7" w:rsidRPr="004F62D1">
        <w:rPr>
          <w:lang w:val="fr-FR"/>
        </w:rPr>
        <w:t xml:space="preserve"> à l’</w:t>
      </w:r>
      <w:r w:rsidR="003F70FF" w:rsidRPr="004F62D1">
        <w:rPr>
          <w:lang w:val="fr-FR"/>
        </w:rPr>
        <w:t>infrastructure</w:t>
      </w:r>
      <w:r w:rsidR="00D647B7" w:rsidRPr="004F62D1">
        <w:rPr>
          <w:lang w:val="fr-FR"/>
        </w:rPr>
        <w:t>.</w:t>
      </w:r>
      <w:r w:rsidR="00AF6613" w:rsidRPr="004F62D1">
        <w:rPr>
          <w:rFonts w:eastAsia="ヒラギノ角ゴ Pro W3" w:cs="Arial"/>
          <w:bCs/>
          <w:lang w:val="fr-FR"/>
        </w:rPr>
        <w:t xml:space="preserve"> </w:t>
      </w:r>
    </w:p>
    <w:p w:rsidR="005508B6" w:rsidRPr="004F62D1" w:rsidRDefault="005508B6" w:rsidP="00AF6613">
      <w:pPr>
        <w:jc w:val="both"/>
        <w:rPr>
          <w:rFonts w:eastAsia="ヒラギノ角ゴ Pro W3" w:cs="Arial"/>
          <w:bCs/>
          <w:lang w:val="fr-FR"/>
        </w:rPr>
      </w:pPr>
    </w:p>
    <w:p w:rsidR="00AC2F24" w:rsidRPr="004F62D1" w:rsidRDefault="00DA5AFB" w:rsidP="005508B6">
      <w:pPr>
        <w:pStyle w:val="Titre1"/>
        <w:pageBreakBefore/>
        <w:numPr>
          <w:ilvl w:val="0"/>
          <w:numId w:val="1"/>
        </w:numPr>
        <w:rPr>
          <w:rFonts w:eastAsia="ヒラギノ角ゴ Pro W3" w:cs="Arial"/>
          <w:bCs w:val="0"/>
          <w:lang w:val="fr-FR"/>
        </w:rPr>
      </w:pPr>
      <w:bookmarkStart w:id="38" w:name="_Toc485653846"/>
      <w:r w:rsidRPr="004F62D1">
        <w:rPr>
          <w:rFonts w:eastAsia="ヒラギノ角ゴ Pro W3" w:cs="Arial"/>
          <w:bCs w:val="0"/>
          <w:lang w:val="fr-FR"/>
        </w:rPr>
        <w:lastRenderedPageBreak/>
        <w:t>PLAN FONCTIONNEL</w:t>
      </w:r>
      <w:bookmarkEnd w:id="38"/>
    </w:p>
    <w:p w:rsidR="00AC2F24" w:rsidRPr="004F62D1" w:rsidRDefault="00AC2F24" w:rsidP="00BB0BFB">
      <w:pPr>
        <w:rPr>
          <w:lang w:val="fr-FR"/>
        </w:rPr>
      </w:pPr>
    </w:p>
    <w:p w:rsidR="00503B1B" w:rsidRPr="004F62D1" w:rsidRDefault="00E07812" w:rsidP="00BB0BFB">
      <w:pPr>
        <w:rPr>
          <w:lang w:val="fr-FR"/>
        </w:rPr>
      </w:pPr>
      <w:r w:rsidRPr="004F62D1">
        <w:rPr>
          <w:lang w:val="fr-FR"/>
        </w:rPr>
        <w:t>Les blocs fonctionnels de l’actuelle solution ITIM sont présentés par le schéma ci-dessous.</w:t>
      </w:r>
    </w:p>
    <w:p w:rsidR="00503B1B" w:rsidRPr="004F62D1" w:rsidRDefault="00503B1B" w:rsidP="00BB0BFB">
      <w:pPr>
        <w:rPr>
          <w:lang w:val="fr-FR"/>
        </w:rPr>
      </w:pPr>
    </w:p>
    <w:p w:rsidR="006147BB" w:rsidRPr="004F62D1" w:rsidRDefault="00503B1B" w:rsidP="00BB0BFB">
      <w:pPr>
        <w:rPr>
          <w:lang w:val="fr-FR"/>
        </w:rPr>
      </w:pPr>
      <w:r w:rsidRPr="004F62D1">
        <w:rPr>
          <w:noProof/>
          <w:lang w:val="fr-FR" w:eastAsia="fr-FR"/>
        </w:rPr>
        <w:drawing>
          <wp:inline distT="0" distB="0" distL="0" distR="0">
            <wp:extent cx="6119495" cy="384873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c_i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2999" w:rsidRPr="004F62D1">
        <w:rPr>
          <w:lang w:val="fr-FR"/>
        </w:rPr>
        <w:br w:type="page"/>
      </w:r>
    </w:p>
    <w:p w:rsidR="00316988" w:rsidRPr="004F62D1" w:rsidRDefault="00316988" w:rsidP="00DB442A">
      <w:pPr>
        <w:pStyle w:val="Titre1"/>
        <w:pageBreakBefore/>
        <w:numPr>
          <w:ilvl w:val="0"/>
          <w:numId w:val="1"/>
        </w:numPr>
        <w:rPr>
          <w:rFonts w:eastAsia="ヒラギノ角ゴ Pro W3" w:cs="Arial"/>
          <w:bCs w:val="0"/>
          <w:lang w:val="fr-FR"/>
        </w:rPr>
      </w:pPr>
      <w:bookmarkStart w:id="39" w:name="_Toc308183769"/>
      <w:bookmarkStart w:id="40" w:name="_Toc308523038"/>
      <w:bookmarkStart w:id="41" w:name="_Toc485653847"/>
      <w:r w:rsidRPr="004F62D1">
        <w:rPr>
          <w:rFonts w:eastAsia="ヒラギノ角ゴ Pro W3" w:cs="Arial"/>
          <w:bCs w:val="0"/>
          <w:lang w:val="fr-FR"/>
        </w:rPr>
        <w:lastRenderedPageBreak/>
        <w:t>PLAN LOGICIEL</w:t>
      </w:r>
      <w:bookmarkEnd w:id="39"/>
      <w:bookmarkEnd w:id="40"/>
      <w:bookmarkEnd w:id="41"/>
    </w:p>
    <w:p w:rsidR="00316988" w:rsidRPr="004F62D1" w:rsidRDefault="00316988" w:rsidP="00316988">
      <w:pPr>
        <w:rPr>
          <w:rFonts w:eastAsia="ヒラギノ角ゴ Pro W3"/>
          <w:lang w:val="fr-FR"/>
        </w:rPr>
      </w:pPr>
    </w:p>
    <w:p w:rsidR="003C52AF" w:rsidRPr="004F62D1" w:rsidRDefault="001C0647" w:rsidP="00A06273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IBM Tivoli </w:t>
      </w:r>
      <w:proofErr w:type="spellStart"/>
      <w:r w:rsidRPr="004F62D1">
        <w:rPr>
          <w:rFonts w:eastAsia="ヒラギノ角ゴ Pro W3"/>
          <w:lang w:val="fr-FR"/>
        </w:rPr>
        <w:t>Identity</w:t>
      </w:r>
      <w:proofErr w:type="spellEnd"/>
      <w:r w:rsidRPr="004F62D1">
        <w:rPr>
          <w:rFonts w:eastAsia="ヒラギノ角ゴ Pro W3"/>
          <w:lang w:val="fr-FR"/>
        </w:rPr>
        <w:t xml:space="preserve"> Manager </w:t>
      </w:r>
      <w:r w:rsidR="006F278E" w:rsidRPr="004F62D1">
        <w:rPr>
          <w:rFonts w:eastAsia="ヒラギノ角ゴ Pro W3"/>
          <w:lang w:val="fr-FR"/>
        </w:rPr>
        <w:t xml:space="preserve">(ITIM) </w:t>
      </w:r>
      <w:r w:rsidR="00AE7EAC" w:rsidRPr="004F62D1">
        <w:rPr>
          <w:rFonts w:eastAsia="ヒラギノ角ゴ Pro W3"/>
          <w:lang w:val="fr-FR"/>
        </w:rPr>
        <w:t xml:space="preserve">est un outil </w:t>
      </w:r>
      <w:r w:rsidR="0012745C" w:rsidRPr="004F62D1">
        <w:rPr>
          <w:rFonts w:eastAsia="ヒラギノ角ゴ Pro W3"/>
          <w:lang w:val="fr-FR"/>
        </w:rPr>
        <w:t>de gestion des</w:t>
      </w:r>
      <w:r w:rsidRPr="004F62D1">
        <w:rPr>
          <w:rFonts w:eastAsia="ヒラギノ角ゴ Pro W3"/>
          <w:lang w:val="fr-FR"/>
        </w:rPr>
        <w:t xml:space="preserve"> identités des utilisateurs </w:t>
      </w:r>
      <w:r w:rsidR="00174004" w:rsidRPr="004F62D1">
        <w:rPr>
          <w:rFonts w:eastAsia="ヒラギノ角ゴ Pro W3"/>
          <w:lang w:val="fr-FR"/>
        </w:rPr>
        <w:t>et leurs droits d’accès (habilitations) tout au long de leur cycle de vie dans l’entreprise.</w:t>
      </w:r>
      <w:r w:rsidR="00912E19" w:rsidRPr="004F62D1">
        <w:rPr>
          <w:rFonts w:eastAsia="ヒラギノ角ゴ Pro W3"/>
          <w:lang w:val="fr-FR"/>
        </w:rPr>
        <w:t xml:space="preserve"> Il est composé d’une</w:t>
      </w:r>
      <w:r w:rsidR="003C52AF" w:rsidRPr="004F62D1">
        <w:rPr>
          <w:rFonts w:eastAsia="ヒラギノ角ゴ Pro W3"/>
          <w:lang w:val="fr-FR"/>
        </w:rPr>
        <w:t xml:space="preserve"> base </w:t>
      </w:r>
      <w:r w:rsidR="00817B3B" w:rsidRPr="004F62D1">
        <w:rPr>
          <w:rFonts w:eastAsia="ヒラギノ角ゴ Pro W3"/>
          <w:lang w:val="fr-FR"/>
        </w:rPr>
        <w:t xml:space="preserve">centralisée </w:t>
      </w:r>
      <w:r w:rsidR="003C52AF" w:rsidRPr="004F62D1">
        <w:rPr>
          <w:rFonts w:eastAsia="ヒラギノ角ゴ Pro W3"/>
          <w:lang w:val="fr-FR"/>
        </w:rPr>
        <w:t>des</w:t>
      </w:r>
      <w:r w:rsidR="00817B3B" w:rsidRPr="004F62D1">
        <w:rPr>
          <w:rFonts w:eastAsia="ヒラギノ角ゴ Pro W3"/>
          <w:lang w:val="fr-FR"/>
        </w:rPr>
        <w:t xml:space="preserve"> identités et</w:t>
      </w:r>
      <w:r w:rsidR="003C52AF" w:rsidRPr="004F62D1">
        <w:rPr>
          <w:rFonts w:eastAsia="ヒラギノ角ゴ Pro W3"/>
          <w:lang w:val="fr-FR"/>
        </w:rPr>
        <w:t xml:space="preserve"> un ensemble de mécanismes permettant de :</w:t>
      </w:r>
    </w:p>
    <w:p w:rsidR="003B6F05" w:rsidRPr="004F62D1" w:rsidRDefault="003B6F05" w:rsidP="00A06273">
      <w:pPr>
        <w:jc w:val="both"/>
        <w:rPr>
          <w:rFonts w:eastAsia="ヒラギノ角ゴ Pro W3"/>
          <w:lang w:val="fr-FR"/>
        </w:rPr>
      </w:pPr>
    </w:p>
    <w:p w:rsidR="001C0647" w:rsidRPr="004F62D1" w:rsidRDefault="003C52AF" w:rsidP="00CB0F33">
      <w:pPr>
        <w:pStyle w:val="Paragraphedeliste"/>
        <w:numPr>
          <w:ilvl w:val="0"/>
          <w:numId w:val="8"/>
        </w:numPr>
        <w:tabs>
          <w:tab w:val="left" w:pos="0"/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gérer les opérations de </w:t>
      </w:r>
      <w:proofErr w:type="spellStart"/>
      <w:r w:rsidRPr="004F62D1">
        <w:rPr>
          <w:rFonts w:eastAsia="ヒラギノ角ゴ Pro W3"/>
          <w:lang w:val="fr-FR"/>
        </w:rPr>
        <w:t>provisionning</w:t>
      </w:r>
      <w:proofErr w:type="spellEnd"/>
      <w:r w:rsidRPr="004F62D1">
        <w:rPr>
          <w:rFonts w:eastAsia="ヒラギノ角ゴ Pro W3"/>
          <w:lang w:val="fr-FR"/>
        </w:rPr>
        <w:t xml:space="preserve"> (alimentation) des référentiels de sécurité </w:t>
      </w:r>
      <w:r w:rsidR="003C2798" w:rsidRPr="004F62D1">
        <w:rPr>
          <w:rFonts w:eastAsia="ヒラギノ角ゴ Pro W3"/>
          <w:lang w:val="fr-FR"/>
        </w:rPr>
        <w:t>intégrés au périmètre</w:t>
      </w:r>
      <w:r w:rsidR="006B466B" w:rsidRPr="004F62D1">
        <w:rPr>
          <w:rFonts w:eastAsia="ヒラギノ角ゴ Pro W3"/>
          <w:lang w:val="fr-FR"/>
        </w:rPr>
        <w:t xml:space="preserve"> à partir de la base centralisé</w:t>
      </w:r>
      <w:r w:rsidR="00151744" w:rsidRPr="004F62D1">
        <w:rPr>
          <w:rFonts w:eastAsia="ヒラギノ角ゴ Pro W3"/>
          <w:lang w:val="fr-FR"/>
        </w:rPr>
        <w:t>e</w:t>
      </w:r>
      <w:r w:rsidR="003C2798" w:rsidRPr="004F62D1">
        <w:rPr>
          <w:rFonts w:eastAsia="ヒラギノ角ゴ Pro W3"/>
          <w:lang w:val="fr-FR"/>
        </w:rPr>
        <w:t>.</w:t>
      </w:r>
      <w:r w:rsidR="00593ECC" w:rsidRPr="004F62D1">
        <w:rPr>
          <w:rFonts w:eastAsia="ヒラギノ角ゴ Pro W3"/>
          <w:lang w:val="fr-FR"/>
        </w:rPr>
        <w:t xml:space="preserve"> Les référentiels </w:t>
      </w:r>
      <w:r w:rsidR="00DC06AD" w:rsidRPr="004F62D1">
        <w:rPr>
          <w:rFonts w:eastAsia="ヒラギノ角ゴ Pro W3"/>
          <w:lang w:val="fr-FR"/>
        </w:rPr>
        <w:t>gérés</w:t>
      </w:r>
      <w:r w:rsidR="00593ECC" w:rsidRPr="004F62D1">
        <w:rPr>
          <w:rFonts w:eastAsia="ヒラギノ角ゴ Pro W3"/>
          <w:lang w:val="fr-FR"/>
        </w:rPr>
        <w:t xml:space="preserve"> peuvent être de </w:t>
      </w:r>
      <w:r w:rsidR="00DE47E8" w:rsidRPr="004F62D1">
        <w:rPr>
          <w:rFonts w:eastAsia="ヒラギノ角ゴ Pro W3"/>
          <w:lang w:val="fr-FR"/>
        </w:rPr>
        <w:t>nature diverse</w:t>
      </w:r>
      <w:r w:rsidR="00593ECC" w:rsidRPr="004F62D1">
        <w:rPr>
          <w:rFonts w:eastAsia="ヒラギノ角ゴ Pro W3"/>
          <w:lang w:val="fr-FR"/>
        </w:rPr>
        <w:t> : fichiers, LDAP, bases de données, ERP/CRM, Mainframe…</w:t>
      </w:r>
    </w:p>
    <w:p w:rsidR="00473EED" w:rsidRPr="004F62D1" w:rsidRDefault="00473EED" w:rsidP="00A06273">
      <w:pPr>
        <w:jc w:val="both"/>
        <w:rPr>
          <w:rFonts w:eastAsia="ヒラギノ角ゴ Pro W3"/>
          <w:lang w:val="fr-FR"/>
        </w:rPr>
      </w:pPr>
    </w:p>
    <w:p w:rsidR="006B466B" w:rsidRPr="004F62D1" w:rsidRDefault="00921049" w:rsidP="004B3577">
      <w:pPr>
        <w:pStyle w:val="Paragraphedeliste"/>
        <w:numPr>
          <w:ilvl w:val="0"/>
          <w:numId w:val="2"/>
        </w:numPr>
        <w:tabs>
          <w:tab w:val="clear" w:pos="360"/>
          <w:tab w:val="num" w:pos="0"/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supporter les processus d’attribution des droits et des ressources intégrées au périmètre à travers un mécanisme de </w:t>
      </w:r>
      <w:proofErr w:type="spellStart"/>
      <w:r w:rsidRPr="004F62D1">
        <w:rPr>
          <w:rFonts w:eastAsia="ヒラギノ角ゴ Pro W3"/>
          <w:lang w:val="fr-FR"/>
        </w:rPr>
        <w:t>workflow</w:t>
      </w:r>
      <w:proofErr w:type="spellEnd"/>
      <w:r w:rsidRPr="004F62D1">
        <w:rPr>
          <w:rFonts w:eastAsia="ヒラギノ角ゴ Pro W3"/>
          <w:lang w:val="fr-FR"/>
        </w:rPr>
        <w:t>.</w:t>
      </w:r>
    </w:p>
    <w:p w:rsidR="00473EED" w:rsidRPr="004F62D1" w:rsidRDefault="00473EED" w:rsidP="00A06273">
      <w:pPr>
        <w:jc w:val="both"/>
        <w:rPr>
          <w:rFonts w:eastAsia="ヒラギノ角ゴ Pro W3"/>
          <w:lang w:val="fr-FR"/>
        </w:rPr>
      </w:pPr>
    </w:p>
    <w:p w:rsidR="00921049" w:rsidRPr="004F62D1" w:rsidRDefault="00921049" w:rsidP="004B3577">
      <w:pPr>
        <w:pStyle w:val="Paragraphedeliste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et bien d’autres </w:t>
      </w:r>
      <w:r w:rsidR="007D681F" w:rsidRPr="004F62D1">
        <w:rPr>
          <w:rFonts w:eastAsia="ヒラギノ角ゴ Pro W3"/>
          <w:lang w:val="fr-FR"/>
        </w:rPr>
        <w:t xml:space="preserve">fonctionnalités liées </w:t>
      </w:r>
      <w:r w:rsidR="003363B5" w:rsidRPr="004F62D1">
        <w:rPr>
          <w:rFonts w:eastAsia="ヒラギノ角ゴ Pro W3"/>
          <w:lang w:val="fr-FR"/>
        </w:rPr>
        <w:t>à la gestion des identités</w:t>
      </w:r>
      <w:r w:rsidR="005C33D5" w:rsidRPr="004F62D1">
        <w:rPr>
          <w:rFonts w:eastAsia="ヒラギノ角ゴ Pro W3"/>
          <w:lang w:val="fr-FR"/>
        </w:rPr>
        <w:t xml:space="preserve"> et des accès</w:t>
      </w:r>
      <w:r w:rsidR="003363B5" w:rsidRPr="004F62D1">
        <w:rPr>
          <w:rFonts w:eastAsia="ヒラギノ角ゴ Pro W3"/>
          <w:lang w:val="fr-FR"/>
        </w:rPr>
        <w:t xml:space="preserve"> </w:t>
      </w:r>
      <w:r w:rsidR="009157F1" w:rsidRPr="004F62D1">
        <w:rPr>
          <w:rFonts w:eastAsia="ヒラギノ角ゴ Pro W3"/>
          <w:lang w:val="fr-FR"/>
        </w:rPr>
        <w:t xml:space="preserve">(IAM – </w:t>
      </w:r>
      <w:proofErr w:type="spellStart"/>
      <w:r w:rsidR="009157F1" w:rsidRPr="004F62D1">
        <w:rPr>
          <w:rFonts w:eastAsia="ヒラギノ角ゴ Pro W3"/>
          <w:lang w:val="fr-FR"/>
        </w:rPr>
        <w:t>Identity</w:t>
      </w:r>
      <w:proofErr w:type="spellEnd"/>
      <w:r w:rsidR="009157F1" w:rsidRPr="004F62D1">
        <w:rPr>
          <w:rFonts w:eastAsia="ヒラギノ角ゴ Pro W3"/>
          <w:lang w:val="fr-FR"/>
        </w:rPr>
        <w:t xml:space="preserve"> and Access Management) </w:t>
      </w:r>
      <w:r w:rsidR="003363B5" w:rsidRPr="004F62D1">
        <w:rPr>
          <w:rFonts w:eastAsia="ヒラギノ角ゴ Pro W3"/>
          <w:lang w:val="fr-FR"/>
        </w:rPr>
        <w:t>…</w:t>
      </w:r>
    </w:p>
    <w:p w:rsidR="001C0647" w:rsidRPr="004F62D1" w:rsidRDefault="001C0647" w:rsidP="00316988">
      <w:pPr>
        <w:rPr>
          <w:rFonts w:eastAsia="ヒラギノ角ゴ Pro W3"/>
          <w:lang w:val="fr-FR"/>
        </w:rPr>
      </w:pPr>
    </w:p>
    <w:p w:rsidR="009F74F9" w:rsidRPr="004F62D1" w:rsidRDefault="009F74F9" w:rsidP="009F74F9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42" w:name="_Toc485653848"/>
      <w:r w:rsidRPr="004F62D1">
        <w:rPr>
          <w:rFonts w:eastAsia="ヒラギノ角ゴ Pro W3"/>
          <w:lang w:val="fr-FR"/>
        </w:rPr>
        <w:t>Couches Logiciels</w:t>
      </w:r>
      <w:bookmarkEnd w:id="42"/>
      <w:r w:rsidRPr="004F62D1">
        <w:rPr>
          <w:rFonts w:eastAsia="ヒラギノ角ゴ Pro W3"/>
          <w:lang w:val="fr-FR"/>
        </w:rPr>
        <w:t xml:space="preserve"> </w:t>
      </w:r>
    </w:p>
    <w:p w:rsidR="00EE29DB" w:rsidRPr="004F62D1" w:rsidRDefault="00EE29DB" w:rsidP="00316988">
      <w:pPr>
        <w:rPr>
          <w:rFonts w:eastAsia="ヒラギノ角ゴ Pro W3"/>
          <w:lang w:val="fr-FR"/>
        </w:rPr>
      </w:pPr>
    </w:p>
    <w:p w:rsidR="001C0647" w:rsidRPr="004F62D1" w:rsidRDefault="00DA382E" w:rsidP="00316988">
      <w:pPr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Sur le plan logiciel, ITIM est composé </w:t>
      </w:r>
      <w:r w:rsidR="001A1554" w:rsidRPr="004F62D1">
        <w:rPr>
          <w:rFonts w:eastAsia="ヒラギノ角ゴ Pro W3"/>
          <w:lang w:val="fr-FR"/>
        </w:rPr>
        <w:t>de trois couches logiques</w:t>
      </w:r>
      <w:r w:rsidR="00176256" w:rsidRPr="004F62D1">
        <w:rPr>
          <w:rFonts w:eastAsia="ヒラギノ角ゴ Pro W3"/>
          <w:lang w:val="fr-FR"/>
        </w:rPr>
        <w:t> :</w:t>
      </w:r>
    </w:p>
    <w:p w:rsidR="001A1554" w:rsidRPr="004F62D1" w:rsidRDefault="001A1554" w:rsidP="00316988">
      <w:pPr>
        <w:rPr>
          <w:rFonts w:eastAsia="ヒラギノ角ゴ Pro W3"/>
          <w:lang w:val="fr-FR"/>
        </w:rPr>
      </w:pPr>
    </w:p>
    <w:p w:rsidR="0052559D" w:rsidRPr="004F62D1" w:rsidRDefault="00D638B5" w:rsidP="00D638B5">
      <w:pPr>
        <w:jc w:val="center"/>
        <w:rPr>
          <w:rFonts w:eastAsia="ヒラギノ角ゴ Pro W3"/>
          <w:lang w:val="fr-FR"/>
        </w:rPr>
      </w:pPr>
      <w:r w:rsidRPr="004F62D1">
        <w:rPr>
          <w:lang w:val="fr-FR"/>
        </w:rPr>
        <w:object w:dxaOrig="6199" w:dyaOrig="9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330.1pt" o:ole="">
            <v:imagedata r:id="rId20" o:title=""/>
          </v:shape>
          <o:OLEObject Type="Embed" ProgID="VisioViewer.Viewer.1" ShapeID="_x0000_i1025" DrawAspect="Content" ObjectID="_1559999562" r:id="rId21"/>
        </w:object>
      </w:r>
    </w:p>
    <w:p w:rsidR="0052559D" w:rsidRPr="004F62D1" w:rsidRDefault="0052559D" w:rsidP="00B85479">
      <w:pPr>
        <w:jc w:val="center"/>
        <w:rPr>
          <w:lang w:val="fr-FR"/>
        </w:rPr>
      </w:pPr>
    </w:p>
    <w:p w:rsidR="00D638B5" w:rsidRPr="004F62D1" w:rsidRDefault="00D638B5" w:rsidP="00B85479">
      <w:pPr>
        <w:jc w:val="center"/>
        <w:rPr>
          <w:lang w:val="fr-FR"/>
        </w:rPr>
      </w:pPr>
    </w:p>
    <w:p w:rsidR="00D638B5" w:rsidRPr="004F62D1" w:rsidRDefault="00D638B5" w:rsidP="00B85479">
      <w:pPr>
        <w:jc w:val="center"/>
        <w:rPr>
          <w:lang w:val="fr-FR"/>
        </w:rPr>
      </w:pPr>
    </w:p>
    <w:p w:rsidR="0052559D" w:rsidRPr="004F62D1" w:rsidRDefault="00F42202" w:rsidP="00D638B5">
      <w:pPr>
        <w:pStyle w:val="Titre3"/>
        <w:numPr>
          <w:ilvl w:val="2"/>
          <w:numId w:val="1"/>
        </w:numPr>
        <w:rPr>
          <w:rFonts w:eastAsia="ヒラギノ角ゴ Pro W3"/>
          <w:lang w:val="fr-FR"/>
        </w:rPr>
      </w:pPr>
      <w:bookmarkStart w:id="43" w:name="_Toc485653849"/>
      <w:r w:rsidRPr="004F62D1">
        <w:rPr>
          <w:rFonts w:eastAsia="ヒラギノ角ゴ Pro W3"/>
          <w:lang w:val="fr-FR"/>
        </w:rPr>
        <w:lastRenderedPageBreak/>
        <w:t>Couche présentation</w:t>
      </w:r>
      <w:bookmarkEnd w:id="43"/>
    </w:p>
    <w:p w:rsidR="00B33683" w:rsidRPr="004F62D1" w:rsidRDefault="00B33683" w:rsidP="00EF72D3">
      <w:pPr>
        <w:jc w:val="both"/>
        <w:rPr>
          <w:rFonts w:eastAsia="ヒラギノ角ゴ Pro W3"/>
          <w:lang w:val="fr-FR"/>
        </w:rPr>
      </w:pPr>
    </w:p>
    <w:p w:rsidR="00F47D4A" w:rsidRPr="004F62D1" w:rsidRDefault="00F47D4A" w:rsidP="00EF72D3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C’est l’interface </w:t>
      </w:r>
      <w:r w:rsidR="005872BE" w:rsidRPr="004F62D1">
        <w:rPr>
          <w:rFonts w:eastAsia="ヒラギノ角ゴ Pro W3"/>
          <w:lang w:val="fr-FR"/>
        </w:rPr>
        <w:t>qui</w:t>
      </w:r>
      <w:r w:rsidRPr="004F62D1">
        <w:rPr>
          <w:rFonts w:eastAsia="ヒラギノ角ゴ Pro W3"/>
          <w:lang w:val="fr-FR"/>
        </w:rPr>
        <w:t xml:space="preserve"> expose les fonctionnalités </w:t>
      </w:r>
      <w:r w:rsidR="005872BE" w:rsidRPr="004F62D1">
        <w:rPr>
          <w:rFonts w:eastAsia="ヒラギノ角ゴ Pro W3"/>
          <w:lang w:val="fr-FR"/>
        </w:rPr>
        <w:t>et</w:t>
      </w:r>
      <w:r w:rsidRPr="004F62D1">
        <w:rPr>
          <w:rFonts w:eastAsia="ヒラギノ角ゴ Pro W3"/>
          <w:lang w:val="fr-FR"/>
        </w:rPr>
        <w:t xml:space="preserve"> permet les interactions avec ITIM</w:t>
      </w:r>
      <w:r w:rsidR="005317B7" w:rsidRPr="004F62D1">
        <w:rPr>
          <w:rFonts w:eastAsia="ヒラギノ角ゴ Pro W3"/>
          <w:lang w:val="fr-FR"/>
        </w:rPr>
        <w:t>,</w:t>
      </w:r>
      <w:r w:rsidRPr="004F62D1">
        <w:rPr>
          <w:rFonts w:eastAsia="ヒラギノ角ゴ Pro W3"/>
          <w:lang w:val="fr-FR"/>
        </w:rPr>
        <w:t xml:space="preserve"> que ce soit pour des utilisateurs finaux ou des services IT (applications, web services…</w:t>
      </w:r>
      <w:r w:rsidR="00F82B4F" w:rsidRPr="004F62D1">
        <w:rPr>
          <w:rFonts w:eastAsia="ヒラギノ角ゴ Pro W3"/>
          <w:lang w:val="fr-FR"/>
        </w:rPr>
        <w:t>),</w:t>
      </w:r>
      <w:r w:rsidR="00EF0931" w:rsidRPr="004F62D1">
        <w:rPr>
          <w:rFonts w:eastAsia="ヒラギノ角ゴ Pro W3"/>
          <w:lang w:val="fr-FR"/>
        </w:rPr>
        <w:t xml:space="preserve"> elle est principalement composée d</w:t>
      </w:r>
      <w:r w:rsidR="00107B94" w:rsidRPr="004F62D1">
        <w:rPr>
          <w:rFonts w:eastAsia="ヒラギノ角ゴ Pro W3"/>
          <w:lang w:val="fr-FR"/>
        </w:rPr>
        <w:t>’une :</w:t>
      </w:r>
      <w:r w:rsidR="00EF0931" w:rsidRPr="004F62D1">
        <w:rPr>
          <w:rFonts w:eastAsia="ヒラギノ角ゴ Pro W3"/>
          <w:lang w:val="fr-FR"/>
        </w:rPr>
        <w:t xml:space="preserve"> </w:t>
      </w:r>
    </w:p>
    <w:p w:rsidR="006C2989" w:rsidRPr="004F62D1" w:rsidRDefault="006C2989" w:rsidP="00EF72D3">
      <w:pPr>
        <w:jc w:val="both"/>
        <w:rPr>
          <w:rFonts w:eastAsia="ヒラギノ角ゴ Pro W3"/>
          <w:lang w:val="fr-FR"/>
        </w:rPr>
      </w:pPr>
    </w:p>
    <w:p w:rsidR="00B54E67" w:rsidRPr="004F62D1" w:rsidRDefault="00B54E67" w:rsidP="00CB0F33">
      <w:pPr>
        <w:pStyle w:val="Paragraphedeliste"/>
        <w:numPr>
          <w:ilvl w:val="0"/>
          <w:numId w:val="5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Interface utilisateur :</w:t>
      </w:r>
      <w:r w:rsidRPr="004F62D1">
        <w:rPr>
          <w:rFonts w:eastAsia="ヒラギノ角ゴ Pro W3"/>
          <w:lang w:val="fr-FR"/>
        </w:rPr>
        <w:t xml:space="preserve"> </w:t>
      </w:r>
      <w:r w:rsidR="006C2989" w:rsidRPr="004F62D1">
        <w:rPr>
          <w:rFonts w:eastAsia="ヒラギノ角ゴ Pro W3"/>
          <w:lang w:val="fr-FR"/>
        </w:rPr>
        <w:t xml:space="preserve">la console d’administration de l’outil et </w:t>
      </w:r>
      <w:r w:rsidR="00691C56" w:rsidRPr="004F62D1">
        <w:rPr>
          <w:rFonts w:eastAsia="ヒラギノ角ゴ Pro W3"/>
          <w:lang w:val="fr-FR"/>
        </w:rPr>
        <w:t xml:space="preserve">l’interface pour les utilisateurs finaux : self-service d’identité, </w:t>
      </w:r>
      <w:proofErr w:type="spellStart"/>
      <w:r w:rsidR="00691C56" w:rsidRPr="004F62D1">
        <w:rPr>
          <w:rFonts w:eastAsia="ヒラギノ角ゴ Pro W3"/>
          <w:lang w:val="fr-FR"/>
        </w:rPr>
        <w:t>workflow</w:t>
      </w:r>
      <w:proofErr w:type="spellEnd"/>
      <w:r w:rsidR="00691C56" w:rsidRPr="004F62D1">
        <w:rPr>
          <w:rFonts w:eastAsia="ヒラギノ角ゴ Pro W3"/>
          <w:lang w:val="fr-FR"/>
        </w:rPr>
        <w:t>…</w:t>
      </w:r>
    </w:p>
    <w:p w:rsidR="00A15A4F" w:rsidRPr="004F62D1" w:rsidRDefault="00A15A4F" w:rsidP="00F1535F">
      <w:pPr>
        <w:ind w:left="284" w:hanging="284"/>
        <w:jc w:val="both"/>
        <w:rPr>
          <w:rFonts w:eastAsia="ヒラギノ角ゴ Pro W3"/>
          <w:lang w:val="fr-FR"/>
        </w:rPr>
      </w:pPr>
    </w:p>
    <w:p w:rsidR="00691C56" w:rsidRPr="004F62D1" w:rsidRDefault="00691C56" w:rsidP="00CB0F33">
      <w:pPr>
        <w:pStyle w:val="Paragraphedeliste"/>
        <w:numPr>
          <w:ilvl w:val="0"/>
          <w:numId w:val="5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Interface HTTP :</w:t>
      </w:r>
      <w:r w:rsidRPr="004F62D1">
        <w:rPr>
          <w:rFonts w:eastAsia="ヒラギノ角ゴ Pro W3"/>
          <w:lang w:val="fr-FR"/>
        </w:rPr>
        <w:t xml:space="preserve"> </w:t>
      </w:r>
      <w:r w:rsidR="00462E56" w:rsidRPr="004F62D1">
        <w:rPr>
          <w:rFonts w:eastAsia="ヒラギノ角ゴ Pro W3"/>
          <w:lang w:val="fr-FR"/>
        </w:rPr>
        <w:t xml:space="preserve">interface </w:t>
      </w:r>
      <w:r w:rsidR="00A15A4F" w:rsidRPr="004F62D1">
        <w:rPr>
          <w:rFonts w:eastAsia="ヒラギノ角ゴ Pro W3"/>
          <w:lang w:val="fr-FR"/>
        </w:rPr>
        <w:t xml:space="preserve">de </w:t>
      </w:r>
      <w:proofErr w:type="spellStart"/>
      <w:r w:rsidR="00A15A4F" w:rsidRPr="004F62D1">
        <w:rPr>
          <w:rFonts w:eastAsia="ヒラギノ角ゴ Pro W3"/>
          <w:lang w:val="fr-FR"/>
        </w:rPr>
        <w:t>webservice</w:t>
      </w:r>
      <w:proofErr w:type="spellEnd"/>
      <w:r w:rsidR="00A15A4F" w:rsidRPr="004F62D1">
        <w:rPr>
          <w:rFonts w:eastAsia="ヒラギノ角ゴ Pro W3"/>
          <w:lang w:val="fr-FR"/>
        </w:rPr>
        <w:t xml:space="preserve"> REST, pour permettre à des services tiers de communiquer avec ITIM pour des besoins divers : </w:t>
      </w:r>
      <w:proofErr w:type="spellStart"/>
      <w:r w:rsidR="00A15A4F" w:rsidRPr="004F62D1">
        <w:rPr>
          <w:rFonts w:eastAsia="ヒラギノ角ゴ Pro W3"/>
          <w:lang w:val="fr-FR"/>
        </w:rPr>
        <w:t>provisionning</w:t>
      </w:r>
      <w:proofErr w:type="spellEnd"/>
      <w:r w:rsidR="00A15A4F" w:rsidRPr="004F62D1">
        <w:rPr>
          <w:rFonts w:eastAsia="ヒラギノ角ゴ Pro W3"/>
          <w:lang w:val="fr-FR"/>
        </w:rPr>
        <w:t xml:space="preserve">, déclenchement de </w:t>
      </w:r>
      <w:proofErr w:type="spellStart"/>
      <w:r w:rsidR="00A15A4F" w:rsidRPr="004F62D1">
        <w:rPr>
          <w:rFonts w:eastAsia="ヒラギノ角ゴ Pro W3"/>
          <w:lang w:val="fr-FR"/>
        </w:rPr>
        <w:t>workflow</w:t>
      </w:r>
      <w:proofErr w:type="spellEnd"/>
      <w:r w:rsidR="00A15A4F" w:rsidRPr="004F62D1">
        <w:rPr>
          <w:rFonts w:eastAsia="ヒラギノ角ゴ Pro W3"/>
          <w:lang w:val="fr-FR"/>
        </w:rPr>
        <w:t>, lecture écriture d’informations…</w:t>
      </w:r>
      <w:r w:rsidRPr="004F62D1">
        <w:rPr>
          <w:rFonts w:eastAsia="ヒラギノ角ゴ Pro W3"/>
          <w:lang w:val="fr-FR"/>
        </w:rPr>
        <w:t xml:space="preserve"> </w:t>
      </w:r>
    </w:p>
    <w:p w:rsidR="00A15A4F" w:rsidRPr="004F62D1" w:rsidRDefault="00A15A4F" w:rsidP="00F1535F">
      <w:pPr>
        <w:ind w:left="284" w:hanging="284"/>
        <w:jc w:val="both"/>
        <w:rPr>
          <w:rFonts w:eastAsia="ヒラギノ角ゴ Pro W3"/>
          <w:lang w:val="fr-FR"/>
        </w:rPr>
      </w:pPr>
    </w:p>
    <w:p w:rsidR="00A15A4F" w:rsidRPr="004F62D1" w:rsidRDefault="00A15A4F" w:rsidP="00CB0F33">
      <w:pPr>
        <w:pStyle w:val="Paragraphedeliste"/>
        <w:numPr>
          <w:ilvl w:val="0"/>
          <w:numId w:val="5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Interface IIOP</w:t>
      </w:r>
      <w:r w:rsidR="00BB422A" w:rsidRPr="004F62D1">
        <w:rPr>
          <w:rFonts w:eastAsia="ヒラギノ角ゴ Pro W3"/>
          <w:b/>
          <w:lang w:val="fr-FR"/>
        </w:rPr>
        <w:t xml:space="preserve"> (Internet Inter-ORB Protocol) :</w:t>
      </w:r>
      <w:r w:rsidR="00BB422A" w:rsidRPr="004F62D1">
        <w:rPr>
          <w:rFonts w:eastAsia="ヒラギノ角ゴ Pro W3"/>
          <w:lang w:val="fr-FR"/>
        </w:rPr>
        <w:t xml:space="preserve"> pour les services nécessitant l’échange d’objet (l’interface </w:t>
      </w:r>
      <w:r w:rsidR="00F82BDC" w:rsidRPr="004F62D1">
        <w:rPr>
          <w:rFonts w:eastAsia="ヒラギノ角ゴ Pro W3"/>
          <w:lang w:val="fr-FR"/>
        </w:rPr>
        <w:t>HTTP</w:t>
      </w:r>
      <w:r w:rsidR="00BB422A" w:rsidRPr="004F62D1">
        <w:rPr>
          <w:rFonts w:eastAsia="ヒラギノ角ゴ Pro W3"/>
          <w:lang w:val="fr-FR"/>
        </w:rPr>
        <w:t xml:space="preserve"> permet d’échanger du texte seulement)</w:t>
      </w:r>
      <w:r w:rsidR="0082110F" w:rsidRPr="004F62D1">
        <w:rPr>
          <w:rFonts w:eastAsia="ヒラギノ角ゴ Pro W3"/>
          <w:lang w:val="fr-FR"/>
        </w:rPr>
        <w:t>.</w:t>
      </w:r>
      <w:r w:rsidR="00BB422A" w:rsidRPr="004F62D1">
        <w:rPr>
          <w:rFonts w:eastAsia="ヒラギノ角ゴ Pro W3"/>
          <w:lang w:val="fr-FR"/>
        </w:rPr>
        <w:t xml:space="preserve"> </w:t>
      </w:r>
    </w:p>
    <w:p w:rsidR="00BB422A" w:rsidRPr="004F62D1" w:rsidRDefault="00BB422A" w:rsidP="00EF72D3">
      <w:pPr>
        <w:jc w:val="both"/>
        <w:rPr>
          <w:rFonts w:eastAsia="ヒラギノ角ゴ Pro W3"/>
          <w:lang w:val="fr-FR"/>
        </w:rPr>
      </w:pPr>
    </w:p>
    <w:p w:rsidR="00BB422A" w:rsidRPr="004F62D1" w:rsidRDefault="00BB422A" w:rsidP="00A978D6">
      <w:pPr>
        <w:pStyle w:val="Titre3"/>
        <w:numPr>
          <w:ilvl w:val="2"/>
          <w:numId w:val="1"/>
        </w:numPr>
        <w:rPr>
          <w:rFonts w:eastAsia="ヒラギノ角ゴ Pro W3"/>
          <w:lang w:val="fr-FR"/>
        </w:rPr>
      </w:pPr>
      <w:bookmarkStart w:id="44" w:name="_Toc485653850"/>
      <w:r w:rsidRPr="004F62D1">
        <w:rPr>
          <w:rFonts w:eastAsia="ヒラギノ角ゴ Pro W3"/>
          <w:lang w:val="fr-FR"/>
        </w:rPr>
        <w:t xml:space="preserve">Couche </w:t>
      </w:r>
      <w:r w:rsidR="00060E22" w:rsidRPr="004F62D1">
        <w:rPr>
          <w:rFonts w:eastAsia="ヒラギノ角ゴ Pro W3"/>
          <w:lang w:val="fr-FR"/>
        </w:rPr>
        <w:t>application</w:t>
      </w:r>
      <w:bookmarkEnd w:id="44"/>
    </w:p>
    <w:p w:rsidR="00B33683" w:rsidRPr="004F62D1" w:rsidRDefault="00B33683" w:rsidP="00EF72D3">
      <w:pPr>
        <w:jc w:val="both"/>
        <w:rPr>
          <w:rFonts w:eastAsia="ヒラギノ角ゴ Pro W3"/>
          <w:lang w:val="fr-FR"/>
        </w:rPr>
      </w:pPr>
    </w:p>
    <w:p w:rsidR="004D7F25" w:rsidRPr="004F62D1" w:rsidRDefault="00060E22" w:rsidP="00EF72D3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Composé</w:t>
      </w:r>
      <w:r w:rsidR="00206AAC" w:rsidRPr="004F62D1">
        <w:rPr>
          <w:rFonts w:eastAsia="ヒラギノ角ゴ Pro W3"/>
          <w:lang w:val="fr-FR"/>
        </w:rPr>
        <w:t>e</w:t>
      </w:r>
      <w:r w:rsidRPr="004F62D1">
        <w:rPr>
          <w:rFonts w:eastAsia="ヒラギノ角ゴ Pro W3"/>
          <w:lang w:val="fr-FR"/>
        </w:rPr>
        <w:t xml:space="preserve"> </w:t>
      </w:r>
      <w:r w:rsidR="00206AAC" w:rsidRPr="004F62D1">
        <w:rPr>
          <w:rFonts w:eastAsia="ヒラギノ角ゴ Pro W3"/>
          <w:lang w:val="fr-FR"/>
        </w:rPr>
        <w:t>des modules qui assurent les fonctionnalités d’ITIM, on y trouve principalement</w:t>
      </w:r>
    </w:p>
    <w:p w:rsidR="008D41A9" w:rsidRPr="004F62D1" w:rsidRDefault="008D41A9" w:rsidP="00EF72D3">
      <w:pPr>
        <w:jc w:val="both"/>
        <w:rPr>
          <w:rFonts w:eastAsia="ヒラギノ角ゴ Pro W3"/>
          <w:b/>
          <w:lang w:val="fr-FR"/>
        </w:rPr>
      </w:pPr>
    </w:p>
    <w:p w:rsidR="004D7F25" w:rsidRPr="004F62D1" w:rsidRDefault="004D7F25" w:rsidP="00CB0F33">
      <w:pPr>
        <w:pStyle w:val="Paragraphedeliste"/>
        <w:numPr>
          <w:ilvl w:val="0"/>
          <w:numId w:val="6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 xml:space="preserve">Java </w:t>
      </w:r>
      <w:proofErr w:type="spellStart"/>
      <w:r w:rsidRPr="004F62D1">
        <w:rPr>
          <w:rFonts w:eastAsia="ヒラギノ角ゴ Pro W3"/>
          <w:b/>
          <w:lang w:val="fr-FR"/>
        </w:rPr>
        <w:t>Authentication</w:t>
      </w:r>
      <w:proofErr w:type="spellEnd"/>
      <w:r w:rsidRPr="004F62D1">
        <w:rPr>
          <w:rFonts w:eastAsia="ヒラギノ角ゴ Pro W3"/>
          <w:b/>
          <w:lang w:val="fr-FR"/>
        </w:rPr>
        <w:t xml:space="preserve"> and </w:t>
      </w:r>
      <w:proofErr w:type="spellStart"/>
      <w:r w:rsidRPr="004F62D1">
        <w:rPr>
          <w:rFonts w:eastAsia="ヒラギノ角ゴ Pro W3"/>
          <w:b/>
          <w:lang w:val="fr-FR"/>
        </w:rPr>
        <w:t>Authorization</w:t>
      </w:r>
      <w:proofErr w:type="spellEnd"/>
      <w:r w:rsidRPr="004F62D1">
        <w:rPr>
          <w:rFonts w:eastAsia="ヒラギノ角ゴ Pro W3"/>
          <w:b/>
          <w:lang w:val="fr-FR"/>
        </w:rPr>
        <w:t xml:space="preserve"> Service (JAAS) :</w:t>
      </w:r>
      <w:r w:rsidRPr="004F62D1">
        <w:rPr>
          <w:rFonts w:eastAsia="ヒラギノ角ゴ Pro W3"/>
          <w:lang w:val="fr-FR"/>
        </w:rPr>
        <w:t xml:space="preserve"> module d’authentification de Java, pour authentifier les utilisateurs sollicitant la couche présentation.</w:t>
      </w:r>
    </w:p>
    <w:p w:rsidR="002F5DBB" w:rsidRPr="004F62D1" w:rsidRDefault="002F5DBB" w:rsidP="00F1535F">
      <w:pPr>
        <w:ind w:left="284" w:hanging="284"/>
        <w:jc w:val="both"/>
        <w:rPr>
          <w:rFonts w:eastAsia="ヒラギノ角ゴ Pro W3"/>
          <w:b/>
          <w:lang w:val="fr-FR"/>
        </w:rPr>
      </w:pPr>
    </w:p>
    <w:p w:rsidR="00E5648B" w:rsidRPr="004F62D1" w:rsidRDefault="00695825" w:rsidP="00CB0F33">
      <w:pPr>
        <w:pStyle w:val="Paragraphedeliste"/>
        <w:numPr>
          <w:ilvl w:val="0"/>
          <w:numId w:val="6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Access control item (ACI) :</w:t>
      </w:r>
      <w:r w:rsidRPr="004F62D1">
        <w:rPr>
          <w:rFonts w:eastAsia="ヒラギノ角ゴ Pro W3"/>
          <w:lang w:val="fr-FR"/>
        </w:rPr>
        <w:t xml:space="preserve"> module de gestion des habilitations pour les utilisateurs sollicitant la couche présentation.</w:t>
      </w:r>
    </w:p>
    <w:p w:rsidR="00E60DAC" w:rsidRPr="004F62D1" w:rsidRDefault="00E60DAC" w:rsidP="00F1535F">
      <w:pPr>
        <w:ind w:left="284" w:hanging="284"/>
        <w:jc w:val="both"/>
        <w:rPr>
          <w:rFonts w:eastAsia="ヒラギノ角ゴ Pro W3"/>
          <w:lang w:val="fr-FR"/>
        </w:rPr>
      </w:pPr>
    </w:p>
    <w:p w:rsidR="00E60DAC" w:rsidRPr="004F62D1" w:rsidRDefault="00237B69" w:rsidP="00CB0F33">
      <w:pPr>
        <w:pStyle w:val="Paragraphedeliste"/>
        <w:numPr>
          <w:ilvl w:val="0"/>
          <w:numId w:val="6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proofErr w:type="spellStart"/>
      <w:r w:rsidRPr="004F62D1">
        <w:rPr>
          <w:rFonts w:eastAsia="ヒラギノ角ゴ Pro W3"/>
          <w:b/>
          <w:lang w:val="fr-FR"/>
        </w:rPr>
        <w:t>Identity</w:t>
      </w:r>
      <w:proofErr w:type="spellEnd"/>
      <w:r w:rsidRPr="004F62D1">
        <w:rPr>
          <w:rFonts w:eastAsia="ヒラギノ角ゴ Pro W3"/>
          <w:b/>
          <w:lang w:val="fr-FR"/>
        </w:rPr>
        <w:t xml:space="preserve"> management :</w:t>
      </w:r>
      <w:r w:rsidRPr="004F62D1">
        <w:rPr>
          <w:rFonts w:eastAsia="ヒラギノ角ゴ Pro W3"/>
          <w:lang w:val="fr-FR"/>
        </w:rPr>
        <w:t xml:space="preserve"> module de gestion </w:t>
      </w:r>
      <w:r w:rsidR="00A8620F" w:rsidRPr="004F62D1">
        <w:rPr>
          <w:rFonts w:eastAsia="ヒラギノ角ゴ Pro W3"/>
          <w:lang w:val="fr-FR"/>
        </w:rPr>
        <w:t>des identités</w:t>
      </w:r>
      <w:r w:rsidRPr="004F62D1">
        <w:rPr>
          <w:rFonts w:eastAsia="ヒラギノ角ゴ Pro W3"/>
          <w:lang w:val="fr-FR"/>
        </w:rPr>
        <w:t xml:space="preserve"> </w:t>
      </w:r>
      <w:r w:rsidR="00632407" w:rsidRPr="004F62D1">
        <w:rPr>
          <w:rFonts w:eastAsia="ヒラギノ角ゴ Pro W3"/>
          <w:lang w:val="fr-FR"/>
        </w:rPr>
        <w:t>et des habilitations</w:t>
      </w:r>
      <w:r w:rsidR="00A312F2" w:rsidRPr="004F62D1">
        <w:rPr>
          <w:rFonts w:eastAsia="ヒラギノ角ゴ Pro W3"/>
          <w:lang w:val="fr-FR"/>
        </w:rPr>
        <w:t xml:space="preserve"> dans ITIM</w:t>
      </w:r>
      <w:r w:rsidR="00632407" w:rsidRPr="004F62D1">
        <w:rPr>
          <w:rFonts w:eastAsia="ヒラギノ角ゴ Pro W3"/>
          <w:lang w:val="fr-FR"/>
        </w:rPr>
        <w:t xml:space="preserve"> </w:t>
      </w:r>
      <w:r w:rsidR="00530C93" w:rsidRPr="004F62D1">
        <w:rPr>
          <w:rFonts w:eastAsia="ヒラギノ角ゴ Pro W3"/>
          <w:lang w:val="fr-FR"/>
        </w:rPr>
        <w:t>(</w:t>
      </w:r>
      <w:r w:rsidR="00632407" w:rsidRPr="004F62D1">
        <w:rPr>
          <w:rFonts w:eastAsia="ヒラギノ角ゴ Pro W3"/>
          <w:lang w:val="fr-FR"/>
        </w:rPr>
        <w:t>création</w:t>
      </w:r>
      <w:r w:rsidR="00530C93" w:rsidRPr="004F62D1">
        <w:rPr>
          <w:rFonts w:eastAsia="ヒラギノ角ゴ Pro W3"/>
          <w:lang w:val="fr-FR"/>
        </w:rPr>
        <w:t>, suppression,</w:t>
      </w:r>
      <w:r w:rsidR="00632407" w:rsidRPr="004F62D1">
        <w:rPr>
          <w:rFonts w:eastAsia="ヒラギノ角ゴ Pro W3"/>
          <w:lang w:val="fr-FR"/>
        </w:rPr>
        <w:t xml:space="preserve"> affectation, </w:t>
      </w:r>
      <w:r w:rsidR="00487F4D" w:rsidRPr="004F62D1">
        <w:rPr>
          <w:rFonts w:eastAsia="ヒラギノ角ゴ Pro W3"/>
          <w:lang w:val="fr-FR"/>
        </w:rPr>
        <w:t>transformation</w:t>
      </w:r>
      <w:r w:rsidR="00530C93" w:rsidRPr="004F62D1">
        <w:rPr>
          <w:rFonts w:eastAsia="ヒラギノ角ゴ Pro W3"/>
          <w:lang w:val="fr-FR"/>
        </w:rPr>
        <w:t>…)</w:t>
      </w:r>
      <w:r w:rsidRPr="004F62D1">
        <w:rPr>
          <w:rFonts w:eastAsia="ヒラギノ角ゴ Pro W3"/>
          <w:lang w:val="fr-FR"/>
        </w:rPr>
        <w:t xml:space="preserve"> </w:t>
      </w:r>
    </w:p>
    <w:p w:rsidR="00A312F2" w:rsidRPr="004F62D1" w:rsidRDefault="00A312F2" w:rsidP="00F1535F">
      <w:pPr>
        <w:ind w:left="284" w:hanging="284"/>
        <w:jc w:val="both"/>
        <w:rPr>
          <w:rFonts w:eastAsia="ヒラギノ角ゴ Pro W3"/>
          <w:lang w:val="fr-FR"/>
        </w:rPr>
      </w:pPr>
    </w:p>
    <w:p w:rsidR="00A312F2" w:rsidRPr="004F62D1" w:rsidRDefault="00A312F2" w:rsidP="00CB0F33">
      <w:pPr>
        <w:pStyle w:val="Paragraphedeliste"/>
        <w:numPr>
          <w:ilvl w:val="0"/>
          <w:numId w:val="6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proofErr w:type="spellStart"/>
      <w:r w:rsidRPr="004F62D1">
        <w:rPr>
          <w:rFonts w:eastAsia="ヒラギノ角ゴ Pro W3"/>
          <w:b/>
          <w:lang w:val="fr-FR"/>
        </w:rPr>
        <w:t>Provisioning</w:t>
      </w:r>
      <w:proofErr w:type="spellEnd"/>
      <w:r w:rsidRPr="004F62D1">
        <w:rPr>
          <w:rFonts w:eastAsia="ヒラギノ角ゴ Pro W3"/>
          <w:b/>
          <w:lang w:val="fr-FR"/>
        </w:rPr>
        <w:t xml:space="preserve"> management :</w:t>
      </w:r>
      <w:r w:rsidRPr="004F62D1">
        <w:rPr>
          <w:rFonts w:eastAsia="ヒラギノ角ゴ Pro W3"/>
          <w:lang w:val="fr-FR"/>
        </w:rPr>
        <w:t xml:space="preserve"> module de gestion du </w:t>
      </w:r>
      <w:proofErr w:type="spellStart"/>
      <w:r w:rsidRPr="004F62D1">
        <w:rPr>
          <w:rFonts w:eastAsia="ヒラギノ角ゴ Pro W3"/>
          <w:lang w:val="fr-FR"/>
        </w:rPr>
        <w:t>provisioning</w:t>
      </w:r>
      <w:proofErr w:type="spellEnd"/>
      <w:r w:rsidRPr="004F62D1">
        <w:rPr>
          <w:rFonts w:eastAsia="ヒラギノ角ゴ Pro W3"/>
          <w:lang w:val="fr-FR"/>
        </w:rPr>
        <w:t xml:space="preserve"> </w:t>
      </w:r>
      <w:r w:rsidR="004F5F90" w:rsidRPr="004F62D1">
        <w:rPr>
          <w:rFonts w:eastAsia="ヒラギノ角ゴ Pro W3"/>
          <w:lang w:val="fr-FR"/>
        </w:rPr>
        <w:t>des identités sur les référentiels de sécurité cibles.</w:t>
      </w:r>
    </w:p>
    <w:p w:rsidR="00F1535F" w:rsidRPr="004F62D1" w:rsidRDefault="00F1535F" w:rsidP="00F1535F">
      <w:pPr>
        <w:pStyle w:val="Paragraphedeliste"/>
        <w:rPr>
          <w:rFonts w:eastAsia="ヒラギノ角ゴ Pro W3"/>
          <w:lang w:val="fr-FR"/>
        </w:rPr>
      </w:pPr>
    </w:p>
    <w:p w:rsidR="00531552" w:rsidRPr="004F62D1" w:rsidRDefault="00BA7A5C" w:rsidP="00CB0F33">
      <w:pPr>
        <w:pStyle w:val="Paragraphedeliste"/>
        <w:numPr>
          <w:ilvl w:val="0"/>
          <w:numId w:val="6"/>
        </w:numPr>
        <w:tabs>
          <w:tab w:val="left" w:pos="284"/>
        </w:tabs>
        <w:ind w:left="0" w:firstLine="0"/>
        <w:jc w:val="both"/>
        <w:rPr>
          <w:rFonts w:eastAsia="ヒラギノ角ゴ Pro W3"/>
          <w:lang w:val="fr-FR"/>
        </w:rPr>
      </w:pPr>
      <w:proofErr w:type="spellStart"/>
      <w:r w:rsidRPr="004F62D1">
        <w:rPr>
          <w:rFonts w:eastAsia="ヒラギノ角ゴ Pro W3"/>
          <w:b/>
          <w:lang w:val="fr-FR"/>
        </w:rPr>
        <w:t>Reconciliation</w:t>
      </w:r>
      <w:proofErr w:type="spellEnd"/>
      <w:r w:rsidRPr="004F62D1">
        <w:rPr>
          <w:rFonts w:eastAsia="ヒラギノ角ゴ Pro W3"/>
          <w:b/>
          <w:lang w:val="fr-FR"/>
        </w:rPr>
        <w:t xml:space="preserve"> management :</w:t>
      </w:r>
      <w:r w:rsidRPr="004F62D1">
        <w:rPr>
          <w:rFonts w:eastAsia="ヒラギノ角ゴ Pro W3"/>
          <w:lang w:val="fr-FR"/>
        </w:rPr>
        <w:t xml:space="preserve"> mod</w:t>
      </w:r>
      <w:r w:rsidR="00465BB9" w:rsidRPr="004F62D1">
        <w:rPr>
          <w:rFonts w:eastAsia="ヒラギノ角ゴ Pro W3"/>
          <w:lang w:val="fr-FR"/>
        </w:rPr>
        <w:t>ul</w:t>
      </w:r>
      <w:r w:rsidR="00141F02" w:rsidRPr="004F62D1">
        <w:rPr>
          <w:rFonts w:eastAsia="ヒラギノ角ゴ Pro W3"/>
          <w:lang w:val="fr-FR"/>
        </w:rPr>
        <w:t xml:space="preserve">e pour assurer le </w:t>
      </w:r>
      <w:proofErr w:type="spellStart"/>
      <w:r w:rsidR="00141F02" w:rsidRPr="004F62D1">
        <w:rPr>
          <w:rFonts w:eastAsia="ヒラギノ角ゴ Pro W3"/>
          <w:lang w:val="fr-FR"/>
        </w:rPr>
        <w:t>matching</w:t>
      </w:r>
      <w:proofErr w:type="spellEnd"/>
      <w:r w:rsidR="00141F02" w:rsidRPr="004F62D1">
        <w:rPr>
          <w:rFonts w:eastAsia="ヒラギノ角ゴ Pro W3"/>
          <w:lang w:val="fr-FR"/>
        </w:rPr>
        <w:t xml:space="preserve"> des identités </w:t>
      </w:r>
      <w:r w:rsidR="009F7ECC" w:rsidRPr="004F62D1">
        <w:rPr>
          <w:rFonts w:eastAsia="ヒラギノ角ゴ Pro W3"/>
          <w:lang w:val="fr-FR"/>
        </w:rPr>
        <w:t>dispersées sur plusieurs référentiels</w:t>
      </w:r>
      <w:r w:rsidR="00ED32C1" w:rsidRPr="004F62D1">
        <w:rPr>
          <w:rFonts w:eastAsia="ヒラギノ角ゴ Pro W3"/>
          <w:lang w:val="fr-FR"/>
        </w:rPr>
        <w:t>.</w:t>
      </w:r>
    </w:p>
    <w:p w:rsidR="00F1535F" w:rsidRPr="004F62D1" w:rsidRDefault="00F1535F" w:rsidP="00F1535F">
      <w:pPr>
        <w:pStyle w:val="Paragraphedeliste"/>
        <w:rPr>
          <w:rFonts w:eastAsia="ヒラギノ角ゴ Pro W3"/>
          <w:lang w:val="fr-FR"/>
        </w:rPr>
      </w:pPr>
    </w:p>
    <w:p w:rsidR="00BB422A" w:rsidRPr="004F62D1" w:rsidRDefault="006215CF" w:rsidP="00CB0F33">
      <w:pPr>
        <w:pStyle w:val="Paragraphedeliste"/>
        <w:numPr>
          <w:ilvl w:val="0"/>
          <w:numId w:val="6"/>
        </w:numPr>
        <w:ind w:left="284" w:hanging="284"/>
        <w:jc w:val="both"/>
        <w:rPr>
          <w:rFonts w:eastAsia="ヒラギノ角ゴ Pro W3"/>
          <w:lang w:val="fr-FR"/>
        </w:rPr>
      </w:pPr>
      <w:proofErr w:type="spellStart"/>
      <w:r w:rsidRPr="004F62D1">
        <w:rPr>
          <w:rFonts w:eastAsia="ヒラギノ角ゴ Pro W3"/>
          <w:b/>
          <w:lang w:val="fr-FR"/>
        </w:rPr>
        <w:t>Workflow</w:t>
      </w:r>
      <w:proofErr w:type="spellEnd"/>
      <w:r w:rsidRPr="004F62D1">
        <w:rPr>
          <w:rFonts w:eastAsia="ヒラギノ角ゴ Pro W3"/>
          <w:b/>
          <w:lang w:val="fr-FR"/>
        </w:rPr>
        <w:t xml:space="preserve"> management</w:t>
      </w:r>
      <w:r w:rsidR="00372887" w:rsidRPr="004F62D1">
        <w:rPr>
          <w:rFonts w:eastAsia="ヒラギノ角ゴ Pro W3"/>
          <w:b/>
          <w:lang w:val="fr-FR"/>
        </w:rPr>
        <w:t>:</w:t>
      </w:r>
      <w:r w:rsidR="00372887" w:rsidRPr="004F62D1">
        <w:rPr>
          <w:rFonts w:eastAsia="ヒラギノ角ゴ Pro W3"/>
          <w:lang w:val="fr-FR"/>
        </w:rPr>
        <w:t xml:space="preserve"> moteur</w:t>
      </w:r>
      <w:r w:rsidR="00A31976" w:rsidRPr="004F62D1">
        <w:rPr>
          <w:rFonts w:eastAsia="ヒラギノ角ゴ Pro W3"/>
          <w:lang w:val="fr-FR"/>
        </w:rPr>
        <w:t xml:space="preserve"> de </w:t>
      </w:r>
      <w:proofErr w:type="spellStart"/>
      <w:r w:rsidR="00A31976" w:rsidRPr="004F62D1">
        <w:rPr>
          <w:rFonts w:eastAsia="ヒラギノ角ゴ Pro W3"/>
          <w:lang w:val="fr-FR"/>
        </w:rPr>
        <w:t>workflow</w:t>
      </w:r>
      <w:proofErr w:type="spellEnd"/>
      <w:r w:rsidR="00A31976" w:rsidRPr="004F62D1">
        <w:rPr>
          <w:rFonts w:eastAsia="ヒラギノ角ゴ Pro W3"/>
          <w:lang w:val="fr-FR"/>
        </w:rPr>
        <w:t xml:space="preserve"> pour les demandes et les processus </w:t>
      </w:r>
      <w:r w:rsidR="00372887" w:rsidRPr="004F62D1">
        <w:rPr>
          <w:rFonts w:eastAsia="ヒラギノ角ゴ Pro W3"/>
          <w:lang w:val="fr-FR"/>
        </w:rPr>
        <w:t>liés</w:t>
      </w:r>
      <w:r w:rsidR="00A31976" w:rsidRPr="004F62D1">
        <w:rPr>
          <w:rFonts w:eastAsia="ヒラギノ角ゴ Pro W3"/>
          <w:lang w:val="fr-FR"/>
        </w:rPr>
        <w:t xml:space="preserve"> aux identités.</w:t>
      </w:r>
    </w:p>
    <w:p w:rsidR="00197FB4" w:rsidRPr="004F62D1" w:rsidRDefault="00197FB4" w:rsidP="00EF72D3">
      <w:pPr>
        <w:jc w:val="both"/>
        <w:rPr>
          <w:rFonts w:eastAsia="ヒラギノ角ゴ Pro W3"/>
          <w:lang w:val="fr-FR"/>
        </w:rPr>
      </w:pPr>
    </w:p>
    <w:p w:rsidR="00197FB4" w:rsidRPr="004F62D1" w:rsidRDefault="00197FB4" w:rsidP="00A978D6">
      <w:pPr>
        <w:pStyle w:val="Titre3"/>
        <w:numPr>
          <w:ilvl w:val="2"/>
          <w:numId w:val="1"/>
        </w:numPr>
        <w:rPr>
          <w:rFonts w:eastAsia="ヒラギノ角ゴ Pro W3"/>
          <w:lang w:val="fr-FR"/>
        </w:rPr>
      </w:pPr>
      <w:bookmarkStart w:id="45" w:name="_Toc485653851"/>
      <w:r w:rsidRPr="004F62D1">
        <w:rPr>
          <w:rFonts w:eastAsia="ヒラギノ角ゴ Pro W3"/>
          <w:lang w:val="fr-FR"/>
        </w:rPr>
        <w:t>Couche Service</w:t>
      </w:r>
      <w:bookmarkEnd w:id="45"/>
      <w:r w:rsidRPr="004F62D1">
        <w:rPr>
          <w:rFonts w:eastAsia="ヒラギノ角ゴ Pro W3"/>
          <w:lang w:val="fr-FR"/>
        </w:rPr>
        <w:t xml:space="preserve"> </w:t>
      </w:r>
    </w:p>
    <w:p w:rsidR="00197FB4" w:rsidRPr="004F62D1" w:rsidRDefault="00197FB4" w:rsidP="00EF72D3">
      <w:pPr>
        <w:jc w:val="both"/>
        <w:rPr>
          <w:rFonts w:eastAsia="ヒラギノ角ゴ Pro W3"/>
          <w:lang w:val="fr-FR"/>
        </w:rPr>
      </w:pPr>
    </w:p>
    <w:p w:rsidR="00197FB4" w:rsidRPr="004F62D1" w:rsidRDefault="00100F4F" w:rsidP="00EF72D3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Porte les différents services appelé par les modules de la couche application, e</w:t>
      </w:r>
      <w:r w:rsidR="00DD29B1" w:rsidRPr="004F62D1">
        <w:rPr>
          <w:rFonts w:eastAsia="ヒラギノ角ゴ Pro W3"/>
          <w:lang w:val="fr-FR"/>
        </w:rPr>
        <w:t xml:space="preserve">lle fait également office de </w:t>
      </w:r>
      <w:r w:rsidR="009900F1" w:rsidRPr="004F62D1">
        <w:rPr>
          <w:rFonts w:eastAsia="ヒラギノ角ゴ Pro W3"/>
          <w:lang w:val="fr-FR"/>
        </w:rPr>
        <w:t>couche</w:t>
      </w:r>
      <w:r w:rsidRPr="004F62D1">
        <w:rPr>
          <w:rFonts w:eastAsia="ヒラギノ角ゴ Pro W3"/>
          <w:lang w:val="fr-FR"/>
        </w:rPr>
        <w:t xml:space="preserve"> de persistance données</w:t>
      </w:r>
      <w:r w:rsidR="00BC5D07" w:rsidRPr="004F62D1">
        <w:rPr>
          <w:rFonts w:eastAsia="ヒラギノ角ゴ Pro W3"/>
          <w:lang w:val="fr-FR"/>
        </w:rPr>
        <w:t>.</w:t>
      </w:r>
      <w:r w:rsidRPr="004F62D1">
        <w:rPr>
          <w:rFonts w:eastAsia="ヒラギノ角ゴ Pro W3"/>
          <w:lang w:val="fr-FR"/>
        </w:rPr>
        <w:t xml:space="preserve">   </w:t>
      </w:r>
    </w:p>
    <w:p w:rsidR="00BE211C" w:rsidRPr="004F62D1" w:rsidRDefault="00BE211C">
      <w:pPr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br w:type="page"/>
      </w:r>
    </w:p>
    <w:p w:rsidR="00A978D6" w:rsidRPr="004F62D1" w:rsidRDefault="00A978D6" w:rsidP="00A978D6">
      <w:pPr>
        <w:pStyle w:val="Titre2"/>
        <w:numPr>
          <w:ilvl w:val="1"/>
          <w:numId w:val="1"/>
        </w:numPr>
        <w:rPr>
          <w:rFonts w:eastAsia="ヒラギノ角ゴ Pro W3"/>
          <w:lang w:val="fr-FR"/>
        </w:rPr>
      </w:pPr>
      <w:bookmarkStart w:id="46" w:name="_Toc485653852"/>
      <w:r w:rsidRPr="004F62D1">
        <w:rPr>
          <w:rFonts w:eastAsia="ヒラギノ角ゴ Pro W3"/>
          <w:lang w:val="fr-FR"/>
        </w:rPr>
        <w:lastRenderedPageBreak/>
        <w:t>Briques logiciels</w:t>
      </w:r>
      <w:bookmarkEnd w:id="46"/>
      <w:r w:rsidRPr="004F62D1">
        <w:rPr>
          <w:rFonts w:eastAsia="ヒラギノ角ゴ Pro W3"/>
          <w:lang w:val="fr-FR"/>
        </w:rPr>
        <w:t xml:space="preserve"> </w:t>
      </w:r>
    </w:p>
    <w:p w:rsidR="00A978D6" w:rsidRPr="004F62D1" w:rsidRDefault="00A978D6" w:rsidP="00EF72D3">
      <w:pPr>
        <w:jc w:val="both"/>
        <w:rPr>
          <w:rFonts w:eastAsia="ヒラギノ角ゴ Pro W3"/>
          <w:lang w:val="fr-FR"/>
        </w:rPr>
      </w:pPr>
    </w:p>
    <w:p w:rsidR="0052559D" w:rsidRPr="004F62D1" w:rsidRDefault="008700D9" w:rsidP="0088027D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s b</w:t>
      </w:r>
      <w:r w:rsidR="00054D68" w:rsidRPr="004F62D1">
        <w:rPr>
          <w:rFonts w:eastAsia="ヒラギノ角ゴ Pro W3"/>
          <w:lang w:val="fr-FR"/>
        </w:rPr>
        <w:t xml:space="preserve">riques logiciels </w:t>
      </w:r>
      <w:r w:rsidR="00133784" w:rsidRPr="004F62D1">
        <w:rPr>
          <w:rFonts w:eastAsia="ヒラギノ角ゴ Pro W3"/>
          <w:lang w:val="fr-FR"/>
        </w:rPr>
        <w:t xml:space="preserve">d’un système ITIM sont </w:t>
      </w:r>
      <w:r w:rsidR="00E262C5" w:rsidRPr="004F62D1">
        <w:rPr>
          <w:rFonts w:eastAsia="ヒラギノ角ゴ Pro W3"/>
          <w:lang w:val="fr-FR"/>
        </w:rPr>
        <w:t>représentées</w:t>
      </w:r>
      <w:r w:rsidR="00133784" w:rsidRPr="004F62D1">
        <w:rPr>
          <w:rFonts w:eastAsia="ヒラギノ角ゴ Pro W3"/>
          <w:lang w:val="fr-FR"/>
        </w:rPr>
        <w:t xml:space="preserve"> par le schéma ci-dessous</w:t>
      </w:r>
      <w:r w:rsidR="00EA3F25" w:rsidRPr="004F62D1">
        <w:rPr>
          <w:rFonts w:eastAsia="ヒラギノ角ゴ Pro W3"/>
          <w:lang w:val="fr-FR"/>
        </w:rPr>
        <w:t> :</w:t>
      </w:r>
    </w:p>
    <w:p w:rsidR="00C44D44" w:rsidRPr="004F62D1" w:rsidRDefault="00C44D44" w:rsidP="00316988">
      <w:pPr>
        <w:rPr>
          <w:rFonts w:eastAsia="ヒラギノ角ゴ Pro W3"/>
          <w:lang w:val="fr-FR"/>
        </w:rPr>
        <w:sectPr w:rsidR="00C44D44" w:rsidRPr="004F62D1" w:rsidSect="00D220DA">
          <w:headerReference w:type="even" r:id="rId22"/>
          <w:pgSz w:w="11905" w:h="16837"/>
          <w:pgMar w:top="737" w:right="1134" w:bottom="1134" w:left="1134" w:header="680" w:footer="210" w:gutter="0"/>
          <w:cols w:space="720"/>
          <w:docGrid w:linePitch="360"/>
        </w:sectPr>
      </w:pPr>
    </w:p>
    <w:p w:rsidR="00C44D44" w:rsidRPr="004F62D1" w:rsidRDefault="00C44D44" w:rsidP="00316988">
      <w:pPr>
        <w:rPr>
          <w:rFonts w:eastAsia="ヒラギノ角ゴ Pro W3"/>
          <w:noProof/>
          <w:lang w:val="fr-FR" w:eastAsia="fr-FR"/>
        </w:rPr>
      </w:pPr>
    </w:p>
    <w:p w:rsidR="00C44D44" w:rsidRPr="004F62D1" w:rsidRDefault="00C44D44" w:rsidP="00316988">
      <w:pPr>
        <w:rPr>
          <w:rFonts w:eastAsia="ヒラギノ角ゴ Pro W3"/>
          <w:noProof/>
          <w:lang w:val="fr-FR" w:eastAsia="fr-FR"/>
        </w:rPr>
      </w:pPr>
    </w:p>
    <w:p w:rsidR="00C44D44" w:rsidRPr="004F62D1" w:rsidRDefault="00C44D44" w:rsidP="00316988">
      <w:pPr>
        <w:rPr>
          <w:rFonts w:eastAsia="ヒラギノ角ゴ Pro W3"/>
          <w:noProof/>
          <w:lang w:val="fr-FR" w:eastAsia="fr-FR"/>
        </w:rPr>
      </w:pPr>
    </w:p>
    <w:p w:rsidR="00C44D44" w:rsidRPr="004F62D1" w:rsidRDefault="00C44D44" w:rsidP="00316988">
      <w:pPr>
        <w:rPr>
          <w:rFonts w:eastAsia="ヒラギノ角ゴ Pro W3"/>
          <w:noProof/>
          <w:lang w:val="fr-FR" w:eastAsia="fr-FR"/>
        </w:rPr>
      </w:pPr>
    </w:p>
    <w:p w:rsidR="00C44D44" w:rsidRPr="004F62D1" w:rsidRDefault="00C44D44" w:rsidP="00316988">
      <w:pPr>
        <w:rPr>
          <w:rFonts w:eastAsia="ヒラギノ角ゴ Pro W3"/>
          <w:noProof/>
          <w:lang w:val="fr-FR" w:eastAsia="fr-FR"/>
        </w:rPr>
      </w:pPr>
    </w:p>
    <w:p w:rsidR="00C44D44" w:rsidRPr="004F62D1" w:rsidRDefault="00571F0C" w:rsidP="00316988">
      <w:pPr>
        <w:rPr>
          <w:rFonts w:eastAsia="ヒラギノ角ゴ Pro W3"/>
          <w:lang w:val="fr-FR"/>
        </w:rPr>
        <w:sectPr w:rsidR="00C44D44" w:rsidRPr="004F62D1" w:rsidSect="00C44D44">
          <w:pgSz w:w="16837" w:h="11905" w:orient="landscape"/>
          <w:pgMar w:top="1134" w:right="737" w:bottom="1134" w:left="1134" w:header="680" w:footer="210" w:gutter="0"/>
          <w:cols w:space="720"/>
          <w:docGrid w:linePitch="360"/>
        </w:sectPr>
      </w:pPr>
      <w:r w:rsidRPr="004F62D1">
        <w:rPr>
          <w:lang w:val="fr-FR"/>
        </w:rPr>
        <w:object w:dxaOrig="20027" w:dyaOrig="8486">
          <v:shape id="_x0000_i1026" type="#_x0000_t75" style="width:748.05pt;height:317pt" o:ole="">
            <v:imagedata r:id="rId23" o:title=""/>
          </v:shape>
          <o:OLEObject Type="Embed" ProgID="VisioViewer.Viewer.1" ShapeID="_x0000_i1026" DrawAspect="Content" ObjectID="_1559999563" r:id="rId24"/>
        </w:object>
      </w:r>
    </w:p>
    <w:p w:rsidR="00C44D44" w:rsidRPr="004F62D1" w:rsidRDefault="00C44D44" w:rsidP="001B4FBF">
      <w:pPr>
        <w:jc w:val="both"/>
        <w:rPr>
          <w:rFonts w:eastAsia="ヒラギノ角ゴ Pro W3"/>
          <w:lang w:val="fr-FR"/>
        </w:rPr>
      </w:pPr>
    </w:p>
    <w:p w:rsidR="00C44D44" w:rsidRPr="004F62D1" w:rsidRDefault="003555B3" w:rsidP="00CB0F33">
      <w:pPr>
        <w:pStyle w:val="Paragraphedeliste"/>
        <w:numPr>
          <w:ilvl w:val="0"/>
          <w:numId w:val="7"/>
        </w:numPr>
        <w:tabs>
          <w:tab w:val="left" w:pos="426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Navigateur web :</w:t>
      </w:r>
      <w:r w:rsidRPr="004F62D1">
        <w:rPr>
          <w:rFonts w:eastAsia="ヒラギノ角ゴ Pro W3"/>
          <w:lang w:val="fr-FR"/>
        </w:rPr>
        <w:t xml:space="preserve"> pour accéder à la console d’administration</w:t>
      </w:r>
      <w:r w:rsidR="00EA4BFE" w:rsidRPr="004F62D1">
        <w:rPr>
          <w:rFonts w:eastAsia="ヒラギノ角ゴ Pro W3"/>
          <w:lang w:val="fr-FR"/>
        </w:rPr>
        <w:t xml:space="preserve"> et l’interface utilisateurs</w:t>
      </w:r>
      <w:r w:rsidRPr="004F62D1">
        <w:rPr>
          <w:rFonts w:eastAsia="ヒラギノ角ゴ Pro W3"/>
          <w:lang w:val="fr-FR"/>
        </w:rPr>
        <w:t xml:space="preserve"> </w:t>
      </w:r>
      <w:r w:rsidR="003738A7" w:rsidRPr="004F62D1">
        <w:rPr>
          <w:rFonts w:eastAsia="ヒラギノ角ゴ Pro W3"/>
          <w:lang w:val="fr-FR"/>
        </w:rPr>
        <w:t>hébergée</w:t>
      </w:r>
      <w:r w:rsidR="00EA4BFE" w:rsidRPr="004F62D1">
        <w:rPr>
          <w:rFonts w:eastAsia="ヒラギノ角ゴ Pro W3"/>
          <w:lang w:val="fr-FR"/>
        </w:rPr>
        <w:t>s</w:t>
      </w:r>
      <w:r w:rsidR="003738A7" w:rsidRPr="004F62D1">
        <w:rPr>
          <w:rFonts w:eastAsia="ヒラギノ角ゴ Pro W3"/>
          <w:lang w:val="fr-FR"/>
        </w:rPr>
        <w:t xml:space="preserve"> sur le serveur Tivoli </w:t>
      </w:r>
      <w:proofErr w:type="spellStart"/>
      <w:r w:rsidR="003738A7" w:rsidRPr="004F62D1">
        <w:rPr>
          <w:rFonts w:eastAsia="ヒラギノ角ゴ Pro W3"/>
          <w:lang w:val="fr-FR"/>
        </w:rPr>
        <w:t>Identity</w:t>
      </w:r>
      <w:proofErr w:type="spellEnd"/>
      <w:r w:rsidR="003738A7" w:rsidRPr="004F62D1">
        <w:rPr>
          <w:rFonts w:eastAsia="ヒラギノ角ゴ Pro W3"/>
          <w:lang w:val="fr-FR"/>
        </w:rPr>
        <w:t xml:space="preserve"> Manager</w:t>
      </w:r>
      <w:r w:rsidR="00793C37" w:rsidRPr="004F62D1">
        <w:rPr>
          <w:rFonts w:eastAsia="ヒラギノ角ゴ Pro W3"/>
          <w:lang w:val="fr-FR"/>
        </w:rPr>
        <w:t xml:space="preserve">, il attaque </w:t>
      </w:r>
      <w:r w:rsidR="00E955A2" w:rsidRPr="004F62D1">
        <w:rPr>
          <w:rFonts w:eastAsia="ヒラギノ角ゴ Pro W3"/>
          <w:lang w:val="fr-FR"/>
        </w:rPr>
        <w:t>IBM HTTP Server par le protocole HTTP</w:t>
      </w:r>
      <w:r w:rsidR="00793C37" w:rsidRPr="004F62D1">
        <w:rPr>
          <w:rFonts w:eastAsia="ヒラギノ角ゴ Pro W3"/>
          <w:lang w:val="fr-FR"/>
        </w:rPr>
        <w:t>.</w:t>
      </w:r>
    </w:p>
    <w:p w:rsidR="00D36954" w:rsidRPr="004F62D1" w:rsidRDefault="00D36954" w:rsidP="00D36954">
      <w:pPr>
        <w:pStyle w:val="Paragraphedeliste"/>
        <w:tabs>
          <w:tab w:val="left" w:pos="426"/>
        </w:tabs>
        <w:ind w:left="0"/>
        <w:jc w:val="both"/>
        <w:rPr>
          <w:rFonts w:eastAsia="ヒラギノ角ゴ Pro W3"/>
          <w:lang w:val="fr-FR"/>
        </w:rPr>
      </w:pPr>
    </w:p>
    <w:p w:rsidR="00D36954" w:rsidRPr="004F62D1" w:rsidRDefault="00D36954" w:rsidP="00CB0F33">
      <w:pPr>
        <w:pStyle w:val="Paragraphedeliste"/>
        <w:numPr>
          <w:ilvl w:val="0"/>
          <w:numId w:val="7"/>
        </w:numPr>
        <w:tabs>
          <w:tab w:val="left" w:pos="426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Système</w:t>
      </w:r>
      <w:r w:rsidR="002B39B4" w:rsidRPr="004F62D1">
        <w:rPr>
          <w:rFonts w:eastAsia="ヒラギノ角ゴ Pro W3"/>
          <w:b/>
          <w:lang w:val="fr-FR"/>
        </w:rPr>
        <w:t>s</w:t>
      </w:r>
      <w:r w:rsidRPr="004F62D1">
        <w:rPr>
          <w:rFonts w:eastAsia="ヒラギノ角ゴ Pro W3"/>
          <w:b/>
          <w:lang w:val="fr-FR"/>
        </w:rPr>
        <w:t xml:space="preserve"> cible</w:t>
      </w:r>
      <w:r w:rsidR="002B39B4" w:rsidRPr="004F62D1">
        <w:rPr>
          <w:rFonts w:eastAsia="ヒラギノ角ゴ Pro W3"/>
          <w:b/>
          <w:lang w:val="fr-FR"/>
        </w:rPr>
        <w:t>s</w:t>
      </w:r>
      <w:r w:rsidRPr="004F62D1">
        <w:rPr>
          <w:rFonts w:eastAsia="ヒラギノ角ゴ Pro W3"/>
          <w:b/>
          <w:lang w:val="fr-FR"/>
        </w:rPr>
        <w:t xml:space="preserve"> : </w:t>
      </w:r>
      <w:r w:rsidRPr="004F62D1">
        <w:rPr>
          <w:rFonts w:eastAsia="ヒラギノ角ゴ Pro W3"/>
          <w:lang w:val="fr-FR"/>
        </w:rPr>
        <w:t>l’ensemble des référentiels d’informations connectés à ITIM.</w:t>
      </w:r>
    </w:p>
    <w:p w:rsidR="003555B3" w:rsidRPr="004F62D1" w:rsidRDefault="003555B3" w:rsidP="00C6662B">
      <w:pPr>
        <w:ind w:left="284" w:hanging="284"/>
        <w:jc w:val="both"/>
        <w:rPr>
          <w:rFonts w:eastAsia="ヒラギノ角ゴ Pro W3"/>
          <w:b/>
          <w:lang w:val="fr-FR"/>
        </w:rPr>
      </w:pPr>
    </w:p>
    <w:p w:rsidR="00C44D44" w:rsidRPr="004F62D1" w:rsidRDefault="00C44D44" w:rsidP="00CB0F33">
      <w:pPr>
        <w:pStyle w:val="Paragraphedeliste"/>
        <w:numPr>
          <w:ilvl w:val="0"/>
          <w:numId w:val="7"/>
        </w:numPr>
        <w:tabs>
          <w:tab w:val="left" w:pos="426"/>
          <w:tab w:val="left" w:pos="567"/>
          <w:tab w:val="left" w:pos="709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 xml:space="preserve">IBM </w:t>
      </w:r>
      <w:r w:rsidR="00E5696C" w:rsidRPr="004F62D1">
        <w:rPr>
          <w:rFonts w:eastAsia="ヒラギノ角ゴ Pro W3"/>
          <w:b/>
          <w:lang w:val="fr-FR"/>
        </w:rPr>
        <w:t>HTTP</w:t>
      </w:r>
      <w:r w:rsidRPr="004F62D1">
        <w:rPr>
          <w:rFonts w:eastAsia="ヒラギノ角ゴ Pro W3"/>
          <w:b/>
          <w:lang w:val="fr-FR"/>
        </w:rPr>
        <w:t xml:space="preserve"> Server </w:t>
      </w:r>
      <w:r w:rsidR="00855EB9" w:rsidRPr="004F62D1">
        <w:rPr>
          <w:rFonts w:eastAsia="ヒラギノ角ゴ Pro W3"/>
          <w:b/>
          <w:lang w:val="fr-FR"/>
        </w:rPr>
        <w:t xml:space="preserve">– IHS </w:t>
      </w:r>
      <w:r w:rsidRPr="004F62D1">
        <w:rPr>
          <w:rFonts w:eastAsia="ヒラギノ角ゴ Pro W3"/>
          <w:b/>
          <w:lang w:val="fr-FR"/>
        </w:rPr>
        <w:t xml:space="preserve">+ Plugin </w:t>
      </w:r>
      <w:proofErr w:type="spellStart"/>
      <w:r w:rsidRPr="004F62D1">
        <w:rPr>
          <w:rFonts w:eastAsia="ヒラギノ角ゴ Pro W3"/>
          <w:b/>
          <w:lang w:val="fr-FR"/>
        </w:rPr>
        <w:t>WebSphere</w:t>
      </w:r>
      <w:proofErr w:type="spellEnd"/>
      <w:r w:rsidRPr="004F62D1">
        <w:rPr>
          <w:rFonts w:eastAsia="ヒラギノ角ゴ Pro W3"/>
          <w:b/>
          <w:lang w:val="fr-FR"/>
        </w:rPr>
        <w:t> :</w:t>
      </w:r>
      <w:r w:rsidRPr="004F62D1">
        <w:rPr>
          <w:rFonts w:eastAsia="ヒラギノ角ゴ Pro W3"/>
          <w:lang w:val="fr-FR"/>
        </w:rPr>
        <w:t xml:space="preserve"> permettent l'accès </w:t>
      </w:r>
      <w:r w:rsidR="0015535B" w:rsidRPr="004F62D1">
        <w:rPr>
          <w:rFonts w:eastAsia="ヒラギノ角ゴ Pro W3"/>
          <w:lang w:val="fr-FR"/>
        </w:rPr>
        <w:t>au</w:t>
      </w:r>
      <w:r w:rsidRPr="004F62D1">
        <w:rPr>
          <w:rFonts w:eastAsia="ヒラギノ角ゴ Pro W3"/>
          <w:lang w:val="fr-FR"/>
        </w:rPr>
        <w:t xml:space="preserve"> serveur Tivoli </w:t>
      </w:r>
      <w:proofErr w:type="spellStart"/>
      <w:r w:rsidRPr="004F62D1">
        <w:rPr>
          <w:rFonts w:eastAsia="ヒラギノ角ゴ Pro W3"/>
          <w:lang w:val="fr-FR"/>
        </w:rPr>
        <w:t>Identity</w:t>
      </w:r>
      <w:proofErr w:type="spellEnd"/>
      <w:r w:rsidRPr="004F62D1">
        <w:rPr>
          <w:rFonts w:eastAsia="ヒラギノ角ゴ Pro W3"/>
          <w:lang w:val="fr-FR"/>
        </w:rPr>
        <w:t xml:space="preserve"> Manager</w:t>
      </w:r>
      <w:r w:rsidR="00182DB6" w:rsidRPr="004F62D1">
        <w:rPr>
          <w:rFonts w:eastAsia="ヒラギノ角ゴ Pro W3"/>
          <w:lang w:val="fr-FR"/>
        </w:rPr>
        <w:t xml:space="preserve"> (hébergé sur </w:t>
      </w:r>
      <w:proofErr w:type="spellStart"/>
      <w:r w:rsidR="00182DB6" w:rsidRPr="004F62D1">
        <w:rPr>
          <w:rFonts w:eastAsia="ヒラギノ角ゴ Pro W3"/>
          <w:lang w:val="fr-FR"/>
        </w:rPr>
        <w:t>Websphere</w:t>
      </w:r>
      <w:proofErr w:type="spellEnd"/>
      <w:r w:rsidR="00182DB6" w:rsidRPr="004F62D1">
        <w:rPr>
          <w:rFonts w:eastAsia="ヒラギノ角ゴ Pro W3"/>
          <w:lang w:val="fr-FR"/>
        </w:rPr>
        <w:t>)</w:t>
      </w:r>
      <w:r w:rsidR="0015535B" w:rsidRPr="004F62D1">
        <w:rPr>
          <w:rFonts w:eastAsia="ヒラギノ角ゴ Pro W3"/>
          <w:lang w:val="fr-FR"/>
        </w:rPr>
        <w:t xml:space="preserve"> par la réception </w:t>
      </w:r>
      <w:r w:rsidRPr="004F62D1">
        <w:rPr>
          <w:rFonts w:eastAsia="ヒラギノ角ゴ Pro W3"/>
          <w:lang w:val="fr-FR"/>
        </w:rPr>
        <w:t>des requêtes entrantes et le transfert de celles-ci vers le conteneur Web approprié. Le plug-in permet au serveur Web de communiquer des dema</w:t>
      </w:r>
      <w:r w:rsidR="00182DB6" w:rsidRPr="004F62D1">
        <w:rPr>
          <w:rFonts w:eastAsia="ヒラギノ角ゴ Pro W3"/>
          <w:lang w:val="fr-FR"/>
        </w:rPr>
        <w:t xml:space="preserve">ndes pour du contenu dynamique </w:t>
      </w:r>
      <w:r w:rsidRPr="004F62D1">
        <w:rPr>
          <w:rFonts w:eastAsia="ヒラギノ角ゴ Pro W3"/>
          <w:lang w:val="fr-FR"/>
        </w:rPr>
        <w:t xml:space="preserve">à </w:t>
      </w:r>
      <w:proofErr w:type="spellStart"/>
      <w:r w:rsidRPr="004F62D1">
        <w:rPr>
          <w:rFonts w:eastAsia="ヒラギノ角ゴ Pro W3"/>
          <w:lang w:val="fr-FR"/>
        </w:rPr>
        <w:t>WebSphere</w:t>
      </w:r>
      <w:proofErr w:type="spellEnd"/>
      <w:r w:rsidR="00553D81" w:rsidRPr="004F62D1">
        <w:rPr>
          <w:rFonts w:eastAsia="ヒラギノ角ゴ Pro W3"/>
          <w:lang w:val="fr-FR"/>
        </w:rPr>
        <w:t xml:space="preserve"> à travers le </w:t>
      </w:r>
      <w:r w:rsidR="0020319E" w:rsidRPr="004F62D1">
        <w:rPr>
          <w:rFonts w:eastAsia="ヒラギノ角ゴ Pro W3"/>
          <w:lang w:val="fr-FR"/>
        </w:rPr>
        <w:t>protocole</w:t>
      </w:r>
      <w:r w:rsidR="00DF061D" w:rsidRPr="004F62D1">
        <w:rPr>
          <w:rFonts w:eastAsia="ヒラギノ角ゴ Pro W3"/>
          <w:lang w:val="fr-FR"/>
        </w:rPr>
        <w:t xml:space="preserve"> HTTP</w:t>
      </w:r>
      <w:r w:rsidR="00553D81" w:rsidRPr="004F62D1">
        <w:rPr>
          <w:rFonts w:eastAsia="ヒラギノ角ゴ Pro W3"/>
          <w:lang w:val="fr-FR"/>
        </w:rPr>
        <w:t>.</w:t>
      </w:r>
    </w:p>
    <w:p w:rsidR="0052559D" w:rsidRPr="004F62D1" w:rsidRDefault="00C44D44" w:rsidP="00C6662B">
      <w:pPr>
        <w:ind w:left="284" w:hanging="284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 </w:t>
      </w:r>
    </w:p>
    <w:p w:rsidR="0085182A" w:rsidRPr="004F62D1" w:rsidRDefault="009C4570" w:rsidP="00CB0F33">
      <w:pPr>
        <w:pStyle w:val="Paragraphedeliste"/>
        <w:numPr>
          <w:ilvl w:val="0"/>
          <w:numId w:val="7"/>
        </w:numPr>
        <w:tabs>
          <w:tab w:val="left" w:pos="426"/>
          <w:tab w:val="left" w:pos="567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 xml:space="preserve">IBM </w:t>
      </w:r>
      <w:proofErr w:type="spellStart"/>
      <w:r w:rsidRPr="004F62D1">
        <w:rPr>
          <w:rFonts w:eastAsia="ヒラギノ角ゴ Pro W3"/>
          <w:b/>
          <w:lang w:val="fr-FR"/>
        </w:rPr>
        <w:t>WebSphere</w:t>
      </w:r>
      <w:proofErr w:type="spellEnd"/>
      <w:r w:rsidRPr="004F62D1">
        <w:rPr>
          <w:rFonts w:eastAsia="ヒラギノ角ゴ Pro W3"/>
          <w:b/>
          <w:lang w:val="fr-FR"/>
        </w:rPr>
        <w:t xml:space="preserve"> </w:t>
      </w:r>
      <w:r w:rsidR="00AF7F13" w:rsidRPr="004F62D1">
        <w:rPr>
          <w:rFonts w:eastAsia="ヒラギノ角ゴ Pro W3"/>
          <w:b/>
          <w:lang w:val="fr-FR"/>
        </w:rPr>
        <w:t xml:space="preserve">Application Server – WAS </w:t>
      </w:r>
      <w:r w:rsidRPr="004F62D1">
        <w:rPr>
          <w:rFonts w:eastAsia="ヒラギノ角ゴ Pro W3"/>
          <w:b/>
          <w:lang w:val="fr-FR"/>
        </w:rPr>
        <w:t xml:space="preserve">+ IBM Tivoli </w:t>
      </w:r>
      <w:proofErr w:type="spellStart"/>
      <w:r w:rsidRPr="004F62D1">
        <w:rPr>
          <w:rFonts w:eastAsia="ヒラギノ角ゴ Pro W3"/>
          <w:b/>
          <w:lang w:val="fr-FR"/>
        </w:rPr>
        <w:t>Identity</w:t>
      </w:r>
      <w:proofErr w:type="spellEnd"/>
      <w:r w:rsidRPr="004F62D1">
        <w:rPr>
          <w:rFonts w:eastAsia="ヒラギノ角ゴ Pro W3"/>
          <w:b/>
          <w:lang w:val="fr-FR"/>
        </w:rPr>
        <w:t xml:space="preserve"> Manager Application</w:t>
      </w:r>
      <w:r w:rsidR="00DC1E0C" w:rsidRPr="004F62D1">
        <w:rPr>
          <w:rFonts w:eastAsia="ヒラギノ角ゴ Pro W3"/>
          <w:b/>
          <w:lang w:val="fr-FR"/>
        </w:rPr>
        <w:t xml:space="preserve"> - ITIM</w:t>
      </w:r>
      <w:r w:rsidRPr="004F62D1">
        <w:rPr>
          <w:rFonts w:eastAsia="ヒラギノ角ゴ Pro W3"/>
          <w:b/>
          <w:lang w:val="fr-FR"/>
        </w:rPr>
        <w:t xml:space="preserve"> (J2EE)</w:t>
      </w:r>
      <w:r w:rsidRPr="004F62D1">
        <w:rPr>
          <w:rFonts w:eastAsia="ヒラギノ角ゴ Pro W3"/>
          <w:lang w:val="fr-FR"/>
        </w:rPr>
        <w:t xml:space="preserve"> : </w:t>
      </w:r>
      <w:r w:rsidR="00853CDB" w:rsidRPr="004F62D1">
        <w:rPr>
          <w:rFonts w:eastAsia="ヒラギノ角ゴ Pro W3"/>
          <w:lang w:val="fr-FR"/>
        </w:rPr>
        <w:t>l</w:t>
      </w:r>
      <w:r w:rsidR="0085182A" w:rsidRPr="004F62D1">
        <w:rPr>
          <w:rFonts w:eastAsia="ヒラギノ角ゴ Pro W3"/>
          <w:lang w:val="fr-FR"/>
        </w:rPr>
        <w:t xml:space="preserve">'application Tivoli </w:t>
      </w:r>
      <w:proofErr w:type="spellStart"/>
      <w:r w:rsidR="00853CDB" w:rsidRPr="004F62D1">
        <w:rPr>
          <w:rFonts w:eastAsia="ヒラギノ角ゴ Pro W3"/>
          <w:lang w:val="fr-FR"/>
        </w:rPr>
        <w:t>Identity</w:t>
      </w:r>
      <w:proofErr w:type="spellEnd"/>
      <w:r w:rsidR="00853CDB" w:rsidRPr="004F62D1">
        <w:rPr>
          <w:rFonts w:eastAsia="ヒラギノ角ゴ Pro W3"/>
          <w:lang w:val="fr-FR"/>
        </w:rPr>
        <w:t xml:space="preserve"> Manager s'exécute </w:t>
      </w:r>
      <w:r w:rsidR="00584708" w:rsidRPr="004F62D1">
        <w:rPr>
          <w:rFonts w:eastAsia="ヒラギノ角ゴ Pro W3"/>
          <w:lang w:val="fr-FR"/>
        </w:rPr>
        <w:t xml:space="preserve">sur le serveur </w:t>
      </w:r>
      <w:proofErr w:type="spellStart"/>
      <w:r w:rsidR="00584708" w:rsidRPr="004F62D1">
        <w:rPr>
          <w:rFonts w:eastAsia="ヒラギノ角ゴ Pro W3"/>
          <w:lang w:val="fr-FR"/>
        </w:rPr>
        <w:t>WebSphere</w:t>
      </w:r>
      <w:proofErr w:type="spellEnd"/>
      <w:r w:rsidR="00584708" w:rsidRPr="004F62D1">
        <w:rPr>
          <w:rFonts w:eastAsia="ヒラギノ角ゴ Pro W3"/>
          <w:lang w:val="fr-FR"/>
        </w:rPr>
        <w:t xml:space="preserve"> A</w:t>
      </w:r>
      <w:r w:rsidR="00495C04" w:rsidRPr="004F62D1">
        <w:rPr>
          <w:rFonts w:eastAsia="ヒラギノ角ゴ Pro W3"/>
          <w:lang w:val="fr-FR"/>
        </w:rPr>
        <w:t>pplication Server, elle porte la partie présentation et services de l’</w:t>
      </w:r>
      <w:r w:rsidR="0036669C" w:rsidRPr="004F62D1">
        <w:rPr>
          <w:rFonts w:eastAsia="ヒラギノ角ゴ Pro W3"/>
          <w:lang w:val="fr-FR"/>
        </w:rPr>
        <w:t xml:space="preserve">outil : interface utilisateurs, moteur de </w:t>
      </w:r>
      <w:proofErr w:type="spellStart"/>
      <w:r w:rsidR="00111427" w:rsidRPr="004F62D1">
        <w:rPr>
          <w:rFonts w:eastAsia="ヒラギノ角ゴ Pro W3"/>
          <w:lang w:val="fr-FR"/>
        </w:rPr>
        <w:t>provisio</w:t>
      </w:r>
      <w:r w:rsidR="0036669C" w:rsidRPr="004F62D1">
        <w:rPr>
          <w:rFonts w:eastAsia="ヒラギノ角ゴ Pro W3"/>
          <w:lang w:val="fr-FR"/>
        </w:rPr>
        <w:t>ning</w:t>
      </w:r>
      <w:proofErr w:type="spellEnd"/>
      <w:r w:rsidR="0036669C" w:rsidRPr="004F62D1">
        <w:rPr>
          <w:rFonts w:eastAsia="ヒラギノ角ゴ Pro W3"/>
          <w:lang w:val="fr-FR"/>
        </w:rPr>
        <w:t xml:space="preserve">, moteur de </w:t>
      </w:r>
      <w:proofErr w:type="spellStart"/>
      <w:r w:rsidR="0036669C" w:rsidRPr="004F62D1">
        <w:rPr>
          <w:rFonts w:eastAsia="ヒラギノ角ゴ Pro W3"/>
          <w:lang w:val="fr-FR"/>
        </w:rPr>
        <w:t>workflow</w:t>
      </w:r>
      <w:proofErr w:type="spellEnd"/>
      <w:r w:rsidR="0036669C" w:rsidRPr="004F62D1">
        <w:rPr>
          <w:rFonts w:eastAsia="ヒラギノ角ゴ Pro W3"/>
          <w:lang w:val="fr-FR"/>
        </w:rPr>
        <w:t>…</w:t>
      </w:r>
    </w:p>
    <w:p w:rsidR="00853CDB" w:rsidRPr="004F62D1" w:rsidRDefault="00853CDB" w:rsidP="00C6662B">
      <w:pPr>
        <w:ind w:left="284" w:hanging="284"/>
        <w:jc w:val="both"/>
        <w:rPr>
          <w:rFonts w:eastAsia="ヒラギノ角ゴ Pro W3"/>
          <w:lang w:val="fr-FR"/>
        </w:rPr>
      </w:pPr>
    </w:p>
    <w:p w:rsidR="00A001CD" w:rsidRPr="004F62D1" w:rsidRDefault="0036669C" w:rsidP="00CB0F33">
      <w:pPr>
        <w:pStyle w:val="Paragraphedeliste"/>
        <w:numPr>
          <w:ilvl w:val="0"/>
          <w:numId w:val="7"/>
        </w:numPr>
        <w:tabs>
          <w:tab w:val="left" w:pos="426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 xml:space="preserve">IBM DB2 : </w:t>
      </w:r>
      <w:r w:rsidR="0081376D" w:rsidRPr="004F62D1">
        <w:rPr>
          <w:rFonts w:eastAsia="ヒラギノ角ゴ Pro W3"/>
          <w:lang w:val="fr-FR"/>
        </w:rPr>
        <w:t xml:space="preserve">base de données pour assurer le stockage de la configuration et la gestion des services ITIM : configuration des systèmes cibles, informations sur les </w:t>
      </w:r>
      <w:proofErr w:type="spellStart"/>
      <w:r w:rsidR="0081376D" w:rsidRPr="004F62D1">
        <w:rPr>
          <w:rFonts w:eastAsia="ヒラギノ角ゴ Pro W3"/>
          <w:lang w:val="fr-FR"/>
        </w:rPr>
        <w:t>workflow</w:t>
      </w:r>
      <w:proofErr w:type="spellEnd"/>
      <w:r w:rsidR="0081376D" w:rsidRPr="004F62D1">
        <w:rPr>
          <w:rFonts w:eastAsia="ヒラギノ角ゴ Pro W3"/>
          <w:lang w:val="fr-FR"/>
        </w:rPr>
        <w:t>…</w:t>
      </w:r>
      <w:r w:rsidR="000A0EF9" w:rsidRPr="004F62D1">
        <w:rPr>
          <w:rFonts w:eastAsia="ヒラギノ角ゴ Pro W3"/>
          <w:lang w:val="fr-FR"/>
        </w:rPr>
        <w:t xml:space="preserve"> </w:t>
      </w:r>
      <w:r w:rsidR="00EB1E7B" w:rsidRPr="004F62D1">
        <w:rPr>
          <w:rFonts w:eastAsia="ヒラギノ角ゴ Pro W3"/>
          <w:lang w:val="fr-FR"/>
        </w:rPr>
        <w:t xml:space="preserve">L’application </w:t>
      </w:r>
      <w:r w:rsidR="000A0EF9" w:rsidRPr="004F62D1">
        <w:rPr>
          <w:rFonts w:eastAsia="ヒラギノ角ゴ Pro W3"/>
          <w:lang w:val="fr-FR"/>
        </w:rPr>
        <w:t>ITIM y accède en utilisant le protocole JDBC.</w:t>
      </w:r>
    </w:p>
    <w:p w:rsidR="00A001CD" w:rsidRPr="004F62D1" w:rsidRDefault="00A001CD" w:rsidP="00C6662B">
      <w:pPr>
        <w:ind w:left="284" w:hanging="284"/>
        <w:jc w:val="both"/>
        <w:rPr>
          <w:rFonts w:eastAsia="ヒラギノ角ゴ Pro W3"/>
          <w:lang w:val="fr-FR"/>
        </w:rPr>
      </w:pPr>
    </w:p>
    <w:p w:rsidR="0085182A" w:rsidRPr="004F62D1" w:rsidRDefault="00AB00AA" w:rsidP="00CB0F33">
      <w:pPr>
        <w:pStyle w:val="Paragraphedeliste"/>
        <w:numPr>
          <w:ilvl w:val="0"/>
          <w:numId w:val="7"/>
        </w:numPr>
        <w:tabs>
          <w:tab w:val="left" w:pos="426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IBM Tivoli Directory Server </w:t>
      </w:r>
      <w:r w:rsidR="00344B2B" w:rsidRPr="004F62D1">
        <w:rPr>
          <w:rFonts w:eastAsia="ヒラギノ角ゴ Pro W3"/>
          <w:b/>
          <w:lang w:val="fr-FR"/>
        </w:rPr>
        <w:t xml:space="preserve"> - ITDS </w:t>
      </w:r>
      <w:r w:rsidR="00CD7A22" w:rsidRPr="004F62D1">
        <w:rPr>
          <w:rFonts w:eastAsia="ヒラギノ角ゴ Pro W3"/>
          <w:b/>
          <w:lang w:val="fr-FR"/>
        </w:rPr>
        <w:t>(LDAP)</w:t>
      </w:r>
      <w:r w:rsidR="004709BD" w:rsidRPr="004F62D1">
        <w:rPr>
          <w:rFonts w:eastAsia="ヒラギノ角ゴ Pro W3"/>
          <w:b/>
          <w:lang w:val="fr-FR"/>
        </w:rPr>
        <w:t xml:space="preserve"> : </w:t>
      </w:r>
      <w:r w:rsidR="001F6721" w:rsidRPr="004F62D1">
        <w:rPr>
          <w:rFonts w:eastAsia="ヒラギノ角ゴ Pro W3"/>
          <w:lang w:val="fr-FR"/>
        </w:rPr>
        <w:t>annuaire de stockage des identités, consolidée</w:t>
      </w:r>
      <w:r w:rsidR="000E7029" w:rsidRPr="004F62D1">
        <w:rPr>
          <w:rFonts w:eastAsia="ヒラギノ角ゴ Pro W3"/>
          <w:lang w:val="fr-FR"/>
        </w:rPr>
        <w:t>s</w:t>
      </w:r>
      <w:r w:rsidR="001F6721" w:rsidRPr="004F62D1">
        <w:rPr>
          <w:rFonts w:eastAsia="ヒラギノ角ゴ Pro W3"/>
          <w:lang w:val="fr-FR"/>
        </w:rPr>
        <w:t xml:space="preserve"> par le mécanisme de réconciliation (</w:t>
      </w:r>
      <w:proofErr w:type="spellStart"/>
      <w:r w:rsidR="001F6721" w:rsidRPr="004F62D1">
        <w:rPr>
          <w:rFonts w:eastAsia="ヒラギノ角ゴ Pro W3"/>
          <w:lang w:val="fr-FR"/>
        </w:rPr>
        <w:t>matching</w:t>
      </w:r>
      <w:proofErr w:type="spellEnd"/>
      <w:r w:rsidR="001F6721" w:rsidRPr="004F62D1">
        <w:rPr>
          <w:rFonts w:eastAsia="ヒラギノ角ゴ Pro W3"/>
          <w:lang w:val="fr-FR"/>
        </w:rPr>
        <w:t xml:space="preserve"> des identités) </w:t>
      </w:r>
      <w:r w:rsidR="00711BC8" w:rsidRPr="004F62D1">
        <w:rPr>
          <w:rFonts w:eastAsia="ヒラギノ角ゴ Pro W3"/>
          <w:lang w:val="fr-FR"/>
        </w:rPr>
        <w:t>depuis les systèmes cibles, ou par alimentation via les processus définies lors de l’implémentation.</w:t>
      </w:r>
      <w:r w:rsidRPr="004F62D1">
        <w:rPr>
          <w:rFonts w:eastAsia="ヒラギノ角ゴ Pro W3"/>
          <w:lang w:val="fr-FR"/>
        </w:rPr>
        <w:t xml:space="preserve"> </w:t>
      </w:r>
      <w:r w:rsidR="00EB1E7B" w:rsidRPr="004F62D1">
        <w:rPr>
          <w:rFonts w:eastAsia="ヒラギノ角ゴ Pro W3"/>
          <w:lang w:val="fr-FR"/>
        </w:rPr>
        <w:t>L’application</w:t>
      </w:r>
      <w:r w:rsidR="0081376D" w:rsidRPr="004F62D1">
        <w:rPr>
          <w:rFonts w:eastAsia="ヒラギノ角ゴ Pro W3"/>
          <w:lang w:val="fr-FR"/>
        </w:rPr>
        <w:t xml:space="preserve"> </w:t>
      </w:r>
      <w:r w:rsidR="00EB1E7B" w:rsidRPr="004F62D1">
        <w:rPr>
          <w:rFonts w:eastAsia="ヒラギノ角ゴ Pro W3"/>
          <w:lang w:val="fr-FR"/>
        </w:rPr>
        <w:t xml:space="preserve">ITIM y accède en utilisant le protocole LDAP. </w:t>
      </w:r>
    </w:p>
    <w:p w:rsidR="0052559D" w:rsidRPr="004F62D1" w:rsidRDefault="0052559D" w:rsidP="00C6662B">
      <w:pPr>
        <w:ind w:left="284" w:hanging="284"/>
        <w:jc w:val="both"/>
        <w:rPr>
          <w:rFonts w:eastAsia="ヒラギノ角ゴ Pro W3"/>
          <w:lang w:val="fr-FR"/>
        </w:rPr>
      </w:pPr>
    </w:p>
    <w:p w:rsidR="0052559D" w:rsidRPr="004F62D1" w:rsidRDefault="000E7029" w:rsidP="00CB0F33">
      <w:pPr>
        <w:pStyle w:val="Paragraphedeliste"/>
        <w:numPr>
          <w:ilvl w:val="0"/>
          <w:numId w:val="7"/>
        </w:numPr>
        <w:tabs>
          <w:tab w:val="left" w:pos="426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 xml:space="preserve">IBM Tivoli Directory </w:t>
      </w:r>
      <w:proofErr w:type="spellStart"/>
      <w:r w:rsidRPr="004F62D1">
        <w:rPr>
          <w:rFonts w:eastAsia="ヒラギノ角ゴ Pro W3"/>
          <w:b/>
          <w:lang w:val="fr-FR"/>
        </w:rPr>
        <w:t>Integrator</w:t>
      </w:r>
      <w:proofErr w:type="spellEnd"/>
      <w:r w:rsidR="00344B2B" w:rsidRPr="004F62D1">
        <w:rPr>
          <w:rFonts w:eastAsia="ヒラギノ角ゴ Pro W3"/>
          <w:b/>
          <w:lang w:val="fr-FR"/>
        </w:rPr>
        <w:t xml:space="preserve"> - ITDI</w:t>
      </w:r>
      <w:r w:rsidR="007332DD" w:rsidRPr="004F62D1">
        <w:rPr>
          <w:rFonts w:eastAsia="ヒラギノ角ゴ Pro W3"/>
          <w:b/>
          <w:lang w:val="fr-FR"/>
        </w:rPr>
        <w:t> :</w:t>
      </w:r>
      <w:r w:rsidR="007332DD" w:rsidRPr="004F62D1">
        <w:rPr>
          <w:rFonts w:eastAsia="ヒラギノ角ゴ Pro W3"/>
          <w:lang w:val="fr-FR"/>
        </w:rPr>
        <w:t xml:space="preserve"> </w:t>
      </w:r>
      <w:r w:rsidR="005B0FB2" w:rsidRPr="004F62D1">
        <w:rPr>
          <w:rFonts w:eastAsia="ヒラギノ角ゴ Pro W3"/>
          <w:lang w:val="fr-FR"/>
        </w:rPr>
        <w:t xml:space="preserve">service intermédiaire entre l’application ITIM et </w:t>
      </w:r>
      <w:r w:rsidR="00344B2B" w:rsidRPr="004F62D1">
        <w:rPr>
          <w:rFonts w:eastAsia="ヒラギノ角ゴ Pro W3"/>
          <w:lang w:val="fr-FR"/>
        </w:rPr>
        <w:t>les systèmes cibles, le gros des développements et de la personnalisation s’effectue sur ce composant, à travers des « lignes d’assemblage» qui définissent les règles de circulation/transformation des données entre</w:t>
      </w:r>
      <w:r w:rsidR="00F0235F" w:rsidRPr="004F62D1">
        <w:rPr>
          <w:rFonts w:eastAsia="ヒラギノ角ゴ Pro W3"/>
          <w:lang w:val="fr-FR"/>
        </w:rPr>
        <w:t xml:space="preserve"> la base des identités ITDS et les systèmes cibles.</w:t>
      </w:r>
      <w:r w:rsidR="00344B2B" w:rsidRPr="004F62D1">
        <w:rPr>
          <w:rFonts w:eastAsia="ヒラギノ角ゴ Pro W3"/>
          <w:lang w:val="fr-FR"/>
        </w:rPr>
        <w:t xml:space="preserve">  </w:t>
      </w:r>
      <w:r w:rsidR="00DC5FA2" w:rsidRPr="004F62D1">
        <w:rPr>
          <w:rFonts w:eastAsia="ヒラギノ角ゴ Pro W3"/>
          <w:lang w:val="fr-FR"/>
        </w:rPr>
        <w:t>Il communique avec l’application ITIM à travers le protocole RMI (</w:t>
      </w:r>
      <w:proofErr w:type="spellStart"/>
      <w:r w:rsidR="00DC5FA2" w:rsidRPr="004F62D1">
        <w:rPr>
          <w:rFonts w:eastAsia="ヒラギノ角ゴ Pro W3"/>
          <w:lang w:val="fr-FR"/>
        </w:rPr>
        <w:t>Remote</w:t>
      </w:r>
      <w:proofErr w:type="spellEnd"/>
      <w:r w:rsidR="00DC5FA2" w:rsidRPr="004F62D1">
        <w:rPr>
          <w:rFonts w:eastAsia="ヒラギノ角ゴ Pro W3"/>
          <w:lang w:val="fr-FR"/>
        </w:rPr>
        <w:t xml:space="preserve"> </w:t>
      </w:r>
      <w:proofErr w:type="spellStart"/>
      <w:r w:rsidR="00DC5FA2" w:rsidRPr="004F62D1">
        <w:rPr>
          <w:rFonts w:eastAsia="ヒラギノ角ゴ Pro W3"/>
          <w:lang w:val="fr-FR"/>
        </w:rPr>
        <w:t>Methode</w:t>
      </w:r>
      <w:proofErr w:type="spellEnd"/>
      <w:r w:rsidR="00DC5FA2" w:rsidRPr="004F62D1">
        <w:rPr>
          <w:rFonts w:eastAsia="ヒラギノ角ゴ Pro W3"/>
          <w:lang w:val="fr-FR"/>
        </w:rPr>
        <w:t xml:space="preserve"> Invocation)</w:t>
      </w:r>
      <w:r w:rsidR="00A71600" w:rsidRPr="004F62D1">
        <w:rPr>
          <w:rFonts w:eastAsia="ヒラギノ角ゴ Pro W3"/>
          <w:lang w:val="fr-FR"/>
        </w:rPr>
        <w:t xml:space="preserve">, les instructions de lecture/écriture issues à destination des systèmes cibles sont </w:t>
      </w:r>
      <w:r w:rsidR="000D6833" w:rsidRPr="004F62D1">
        <w:rPr>
          <w:rFonts w:eastAsia="ヒラギノ角ゴ Pro W3"/>
          <w:lang w:val="fr-FR"/>
        </w:rPr>
        <w:t>composées</w:t>
      </w:r>
      <w:r w:rsidR="00A71600" w:rsidRPr="004F62D1">
        <w:rPr>
          <w:rFonts w:eastAsia="ヒラギノ角ゴ Pro W3"/>
          <w:lang w:val="fr-FR"/>
        </w:rPr>
        <w:t xml:space="preserve"> de protocoles divers, selon la nature de la cible.</w:t>
      </w:r>
    </w:p>
    <w:p w:rsidR="00D02EEF" w:rsidRPr="004F62D1" w:rsidRDefault="00D02EEF" w:rsidP="00D02EEF">
      <w:pPr>
        <w:pStyle w:val="Paragraphedeliste"/>
        <w:rPr>
          <w:rFonts w:eastAsia="ヒラギノ角ゴ Pro W3"/>
          <w:lang w:val="fr-FR"/>
        </w:rPr>
      </w:pPr>
    </w:p>
    <w:p w:rsidR="00D02EEF" w:rsidRPr="004F62D1" w:rsidRDefault="00D02EEF" w:rsidP="00CB0F33">
      <w:pPr>
        <w:pStyle w:val="Paragraphedeliste"/>
        <w:numPr>
          <w:ilvl w:val="0"/>
          <w:numId w:val="7"/>
        </w:numPr>
        <w:tabs>
          <w:tab w:val="left" w:pos="426"/>
        </w:tabs>
        <w:ind w:left="0" w:firstLine="0"/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b/>
          <w:lang w:val="fr-FR"/>
        </w:rPr>
        <w:t>Agent ITIM :</w:t>
      </w:r>
      <w:r w:rsidRPr="004F62D1">
        <w:rPr>
          <w:rFonts w:eastAsia="ヒラギノ角ゴ Pro W3"/>
          <w:lang w:val="fr-FR"/>
        </w:rPr>
        <w:t xml:space="preserve"> composant IBM déporté sur le système cible afin de gérer d’une manière optimale et sécurisée les opérations de lecture/écriture</w:t>
      </w:r>
      <w:r w:rsidR="00CF6BF7" w:rsidRPr="004F62D1">
        <w:rPr>
          <w:rFonts w:eastAsia="ヒラギノ角ゴ Pro W3"/>
          <w:lang w:val="fr-FR"/>
        </w:rPr>
        <w:t xml:space="preserve"> sur le référentiel</w:t>
      </w:r>
      <w:r w:rsidR="00D36954" w:rsidRPr="004F62D1">
        <w:rPr>
          <w:rFonts w:eastAsia="ヒラギノ角ゴ Pro W3"/>
          <w:lang w:val="fr-FR"/>
        </w:rPr>
        <w:t>.</w:t>
      </w:r>
      <w:r w:rsidRPr="004F62D1">
        <w:rPr>
          <w:rFonts w:eastAsia="ヒラギノ角ゴ Pro W3"/>
          <w:lang w:val="fr-FR"/>
        </w:rPr>
        <w:t xml:space="preserve">  </w:t>
      </w:r>
    </w:p>
    <w:p w:rsidR="0052559D" w:rsidRPr="004F62D1" w:rsidRDefault="0052559D" w:rsidP="001B4FBF">
      <w:pPr>
        <w:jc w:val="both"/>
        <w:rPr>
          <w:rFonts w:eastAsia="ヒラギノ角ゴ Pro W3"/>
          <w:lang w:val="fr-FR"/>
        </w:rPr>
      </w:pPr>
    </w:p>
    <w:p w:rsidR="0052559D" w:rsidRPr="004F62D1" w:rsidRDefault="000D6833" w:rsidP="00316988">
      <w:pPr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IT</w:t>
      </w:r>
      <w:r w:rsidR="00F80F2E" w:rsidRPr="004F62D1">
        <w:rPr>
          <w:rFonts w:eastAsia="ヒラギノ角ゴ Pro W3"/>
          <w:lang w:val="fr-FR"/>
        </w:rPr>
        <w:t>I</w:t>
      </w:r>
      <w:r w:rsidRPr="004F62D1">
        <w:rPr>
          <w:rFonts w:eastAsia="ヒラギノ角ゴ Pro W3"/>
          <w:lang w:val="fr-FR"/>
        </w:rPr>
        <w:t xml:space="preserve">M joue donc un rôle </w:t>
      </w:r>
      <w:r w:rsidR="00850454" w:rsidRPr="004F62D1">
        <w:rPr>
          <w:rFonts w:eastAsia="ヒラギノ角ゴ Pro W3"/>
          <w:lang w:val="fr-FR"/>
        </w:rPr>
        <w:t>de référentiel</w:t>
      </w:r>
      <w:r w:rsidRPr="004F62D1">
        <w:rPr>
          <w:rFonts w:eastAsia="ヒラギノ角ゴ Pro W3"/>
          <w:lang w:val="fr-FR"/>
        </w:rPr>
        <w:t xml:space="preserve"> centralisé pour les identités dans l’entreprise</w:t>
      </w:r>
      <w:r w:rsidR="00E17DEA" w:rsidRPr="004F62D1">
        <w:rPr>
          <w:rFonts w:eastAsia="ヒラギノ角ゴ Pro W3"/>
          <w:lang w:val="fr-FR"/>
        </w:rPr>
        <w:t>.</w:t>
      </w:r>
    </w:p>
    <w:p w:rsidR="0052559D" w:rsidRPr="004F62D1" w:rsidRDefault="0052559D" w:rsidP="00316988">
      <w:pPr>
        <w:rPr>
          <w:rFonts w:eastAsia="ヒラギノ角ゴ Pro W3"/>
          <w:lang w:val="fr-FR"/>
        </w:rPr>
      </w:pPr>
    </w:p>
    <w:p w:rsidR="00F3445C" w:rsidRPr="004F62D1" w:rsidRDefault="00F3445C" w:rsidP="00F3445C">
      <w:pPr>
        <w:pStyle w:val="Titre2"/>
        <w:numPr>
          <w:ilvl w:val="1"/>
          <w:numId w:val="1"/>
        </w:numPr>
        <w:tabs>
          <w:tab w:val="num" w:pos="576"/>
        </w:tabs>
        <w:rPr>
          <w:lang w:val="fr-FR"/>
        </w:rPr>
      </w:pPr>
      <w:bookmarkStart w:id="47" w:name="_Toc485653853"/>
      <w:r w:rsidRPr="004F62D1">
        <w:rPr>
          <w:lang w:val="fr-FR"/>
        </w:rPr>
        <w:t>Données volumétriques liées à  la solution logicielle</w:t>
      </w:r>
      <w:bookmarkEnd w:id="47"/>
    </w:p>
    <w:p w:rsidR="00F3445C" w:rsidRPr="004F62D1" w:rsidRDefault="00F3445C" w:rsidP="00F3445C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48" w:name="_Toc485653854"/>
      <w:r w:rsidRPr="004F62D1">
        <w:rPr>
          <w:lang w:val="fr-FR"/>
        </w:rPr>
        <w:t>Nombre d’utilisateurs</w:t>
      </w:r>
      <w:bookmarkEnd w:id="48"/>
    </w:p>
    <w:p w:rsidR="0023738F" w:rsidRPr="004F62D1" w:rsidRDefault="0023738F" w:rsidP="0023738F">
      <w:pPr>
        <w:jc w:val="both"/>
        <w:rPr>
          <w:rFonts w:eastAsia="ヒラギノ角ゴ Pro W3"/>
          <w:lang w:val="fr-FR"/>
        </w:rPr>
      </w:pPr>
    </w:p>
    <w:p w:rsidR="0023738F" w:rsidRPr="004F62D1" w:rsidRDefault="0023738F" w:rsidP="0023738F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 nombre d’utilisateurs accédant à l’application est faible (&lt;100 utilisateurs). Seuls les administrateurs et les personnes en charge des fonctionnalités sous tendues par la solution (</w:t>
      </w:r>
      <w:r w:rsidR="00CE38AB" w:rsidRPr="004F62D1">
        <w:rPr>
          <w:rFonts w:eastAsia="ヒラギノ角ゴ Pro W3"/>
          <w:lang w:val="fr-FR"/>
        </w:rPr>
        <w:t>responsables d’habilitations</w:t>
      </w:r>
      <w:r w:rsidRPr="004F62D1">
        <w:rPr>
          <w:rFonts w:eastAsia="ヒラギノ角ゴ Pro W3"/>
          <w:lang w:val="fr-FR"/>
        </w:rPr>
        <w:t>) sont habilités à accéder aux interfaces applicatives de la solution.</w:t>
      </w:r>
    </w:p>
    <w:p w:rsidR="00CE38AB" w:rsidRPr="004F62D1" w:rsidRDefault="00CE38AB" w:rsidP="0023738F">
      <w:pPr>
        <w:jc w:val="both"/>
        <w:rPr>
          <w:rFonts w:eastAsia="ヒラギノ角ゴ Pro W3"/>
          <w:lang w:val="fr-FR"/>
        </w:rPr>
      </w:pPr>
    </w:p>
    <w:p w:rsidR="00CE38AB" w:rsidRPr="004F62D1" w:rsidRDefault="00CE38AB" w:rsidP="0023738F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A terme, lorsque </w:t>
      </w:r>
      <w:r w:rsidR="00F144B3" w:rsidRPr="004F62D1">
        <w:rPr>
          <w:rFonts w:eastAsia="ヒラギノ角ゴ Pro W3"/>
          <w:lang w:val="fr-FR"/>
        </w:rPr>
        <w:t>la fonctionnalité SOS mot de passe sera implémentée sur ITIM</w:t>
      </w:r>
      <w:r w:rsidR="00B204E0" w:rsidRPr="004F62D1">
        <w:rPr>
          <w:rFonts w:eastAsia="ヒラギノ角ゴ Pro W3"/>
          <w:lang w:val="fr-FR"/>
        </w:rPr>
        <w:t xml:space="preserve">, l’application doit pouvoir répondre aux requêtes de tous les utilisateurs du SI CACF, soit environ 5000 utilisateurs. </w:t>
      </w:r>
      <w:r w:rsidR="00F144B3" w:rsidRPr="004F62D1">
        <w:rPr>
          <w:rFonts w:eastAsia="ヒラギノ角ゴ Pro W3"/>
          <w:lang w:val="fr-FR"/>
        </w:rPr>
        <w:t xml:space="preserve"> </w:t>
      </w:r>
    </w:p>
    <w:p w:rsidR="00F3445C" w:rsidRPr="004F62D1" w:rsidRDefault="00F3445C" w:rsidP="00F3445C">
      <w:pPr>
        <w:rPr>
          <w:lang w:val="fr-FR"/>
        </w:rPr>
      </w:pPr>
    </w:p>
    <w:p w:rsidR="00460C26" w:rsidRPr="004F62D1" w:rsidRDefault="00460C26" w:rsidP="00F3445C">
      <w:pPr>
        <w:rPr>
          <w:lang w:val="fr-FR"/>
        </w:rPr>
      </w:pPr>
    </w:p>
    <w:p w:rsidR="00460C26" w:rsidRPr="004F62D1" w:rsidRDefault="00460C26" w:rsidP="00F3445C">
      <w:pPr>
        <w:rPr>
          <w:lang w:val="fr-FR"/>
        </w:rPr>
      </w:pPr>
    </w:p>
    <w:p w:rsidR="00460C26" w:rsidRPr="004F62D1" w:rsidRDefault="00460C26" w:rsidP="00F3445C">
      <w:pPr>
        <w:rPr>
          <w:lang w:val="fr-FR"/>
        </w:rPr>
      </w:pPr>
    </w:p>
    <w:p w:rsidR="00F3445C" w:rsidRPr="004F62D1" w:rsidRDefault="00F3445C" w:rsidP="00F3445C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49" w:name="_Toc485653855"/>
      <w:r w:rsidRPr="004F62D1">
        <w:rPr>
          <w:lang w:val="fr-FR"/>
        </w:rPr>
        <w:lastRenderedPageBreak/>
        <w:t>Charge réseau</w:t>
      </w:r>
      <w:bookmarkEnd w:id="49"/>
    </w:p>
    <w:p w:rsidR="009470D3" w:rsidRPr="004F62D1" w:rsidRDefault="009470D3" w:rsidP="00890953">
      <w:pPr>
        <w:jc w:val="both"/>
        <w:rPr>
          <w:rFonts w:eastAsia="ヒラギノ角ゴ Pro W3"/>
          <w:lang w:val="fr-FR"/>
        </w:rPr>
      </w:pPr>
    </w:p>
    <w:p w:rsidR="00796B37" w:rsidRPr="004F62D1" w:rsidRDefault="000D3EA9" w:rsidP="00890953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Les flux réseaux sont réduits en journée</w:t>
      </w:r>
      <w:r w:rsidR="00796B37" w:rsidRPr="004F62D1">
        <w:rPr>
          <w:rFonts w:eastAsia="ヒラギノ角ゴ Pro W3"/>
          <w:lang w:val="fr-FR"/>
        </w:rPr>
        <w:t xml:space="preserve">. La </w:t>
      </w:r>
      <w:r w:rsidRPr="004F62D1">
        <w:rPr>
          <w:rFonts w:eastAsia="ヒラギノ角ゴ Pro W3"/>
          <w:lang w:val="fr-FR"/>
        </w:rPr>
        <w:t xml:space="preserve">nuit, des réconciliations programmées font transiter des volumes plus important </w:t>
      </w:r>
      <w:r w:rsidR="004B647C" w:rsidRPr="004F62D1">
        <w:rPr>
          <w:rFonts w:eastAsia="ヒラギノ角ゴ Pro W3"/>
          <w:lang w:val="fr-FR"/>
        </w:rPr>
        <w:t xml:space="preserve">de données </w:t>
      </w:r>
      <w:r w:rsidRPr="004F62D1">
        <w:rPr>
          <w:rFonts w:eastAsia="ヒラギノ角ゴ Pro W3"/>
          <w:lang w:val="fr-FR"/>
        </w:rPr>
        <w:t xml:space="preserve">pour permettre la synchronisation des référentiels de données utilisateurs </w:t>
      </w:r>
      <w:r w:rsidR="004B647C" w:rsidRPr="004F62D1">
        <w:rPr>
          <w:rFonts w:eastAsia="ヒラギノ角ゴ Pro W3"/>
          <w:lang w:val="fr-FR"/>
        </w:rPr>
        <w:t>(M</w:t>
      </w:r>
      <w:r w:rsidRPr="004F62D1">
        <w:rPr>
          <w:rFonts w:eastAsia="ヒラギノ角ゴ Pro W3"/>
          <w:lang w:val="fr-FR"/>
        </w:rPr>
        <w:t xml:space="preserve">ainframe, </w:t>
      </w:r>
      <w:r w:rsidR="00200D37" w:rsidRPr="004F62D1">
        <w:rPr>
          <w:rFonts w:eastAsia="ヒラギノ角ゴ Pro W3"/>
          <w:lang w:val="fr-FR"/>
        </w:rPr>
        <w:t>référentiel</w:t>
      </w:r>
      <w:r w:rsidRPr="004F62D1">
        <w:rPr>
          <w:rFonts w:eastAsia="ヒラギノ角ゴ Pro W3"/>
          <w:lang w:val="fr-FR"/>
        </w:rPr>
        <w:t xml:space="preserve"> LDAP, Active Directory…). </w:t>
      </w:r>
    </w:p>
    <w:p w:rsidR="00796B37" w:rsidRPr="004F62D1" w:rsidRDefault="00796B37" w:rsidP="00890953">
      <w:pPr>
        <w:jc w:val="both"/>
        <w:rPr>
          <w:rFonts w:eastAsia="ヒラギノ角ゴ Pro W3"/>
          <w:lang w:val="fr-FR"/>
        </w:rPr>
      </w:pPr>
    </w:p>
    <w:p w:rsidR="000D3EA9" w:rsidRPr="004F62D1" w:rsidRDefault="000D3EA9" w:rsidP="00890953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Aucune information relative à la charge réseau induite par ces opérations n’est disponible.</w:t>
      </w:r>
    </w:p>
    <w:p w:rsidR="00F3445C" w:rsidRPr="004F62D1" w:rsidRDefault="00F3445C" w:rsidP="00F3445C">
      <w:pPr>
        <w:rPr>
          <w:lang w:val="fr-FR"/>
        </w:rPr>
      </w:pPr>
    </w:p>
    <w:p w:rsidR="00F3445C" w:rsidRPr="004F62D1" w:rsidRDefault="00F3445C" w:rsidP="00F3445C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50" w:name="_Toc485653856"/>
      <w:r w:rsidRPr="004F62D1">
        <w:rPr>
          <w:lang w:val="fr-FR"/>
        </w:rPr>
        <w:t>Charge machine</w:t>
      </w:r>
      <w:bookmarkEnd w:id="50"/>
    </w:p>
    <w:p w:rsidR="009470D3" w:rsidRPr="004F62D1" w:rsidRDefault="009470D3" w:rsidP="00856CBC">
      <w:pPr>
        <w:jc w:val="both"/>
        <w:rPr>
          <w:lang w:val="fr-FR"/>
        </w:rPr>
      </w:pPr>
    </w:p>
    <w:p w:rsidR="00143434" w:rsidRPr="004F62D1" w:rsidRDefault="00143434" w:rsidP="00856CBC">
      <w:pPr>
        <w:jc w:val="both"/>
        <w:rPr>
          <w:lang w:val="fr-FR"/>
        </w:rPr>
      </w:pPr>
      <w:r w:rsidRPr="004F62D1">
        <w:rPr>
          <w:lang w:val="fr-FR"/>
        </w:rPr>
        <w:t>Les machines dédiées mises en place devront correspondre aux besoins énoncées par le fournisseur des produits. Le descriptif des matériels (chapitre infrastructure) décrit ces informations.</w:t>
      </w:r>
    </w:p>
    <w:p w:rsidR="00F3445C" w:rsidRPr="004F62D1" w:rsidRDefault="00F3445C" w:rsidP="00F3445C">
      <w:pPr>
        <w:rPr>
          <w:lang w:val="fr-FR"/>
        </w:rPr>
      </w:pPr>
    </w:p>
    <w:p w:rsidR="00F3445C" w:rsidRPr="004F62D1" w:rsidRDefault="00F3445C" w:rsidP="00F3445C">
      <w:pPr>
        <w:rPr>
          <w:lang w:val="fr-FR"/>
        </w:rPr>
      </w:pPr>
    </w:p>
    <w:p w:rsidR="00955F32" w:rsidRPr="004F62D1" w:rsidRDefault="00955F32" w:rsidP="00955F32">
      <w:pPr>
        <w:rPr>
          <w:lang w:val="fr-FR"/>
        </w:rPr>
      </w:pPr>
    </w:p>
    <w:p w:rsidR="00955F32" w:rsidRPr="004F62D1" w:rsidRDefault="00955F32" w:rsidP="00955F32">
      <w:pPr>
        <w:ind w:left="360"/>
        <w:rPr>
          <w:rFonts w:eastAsia="ヒラギノ角ゴ Pro W3"/>
          <w:lang w:val="fr-FR"/>
        </w:rPr>
      </w:pPr>
    </w:p>
    <w:p w:rsidR="00955F32" w:rsidRPr="004F62D1" w:rsidRDefault="00955F32" w:rsidP="00955F32">
      <w:pPr>
        <w:ind w:left="360"/>
        <w:rPr>
          <w:rFonts w:eastAsia="ヒラギノ角ゴ Pro W3"/>
          <w:lang w:val="fr-FR"/>
        </w:rPr>
      </w:pPr>
    </w:p>
    <w:p w:rsidR="00BF360A" w:rsidRPr="004F62D1" w:rsidRDefault="00BF360A" w:rsidP="00BF360A">
      <w:pPr>
        <w:rPr>
          <w:rFonts w:eastAsia="ヒラギノ角ゴ Pro W3"/>
          <w:lang w:val="fr-FR"/>
        </w:rPr>
      </w:pPr>
    </w:p>
    <w:p w:rsidR="00316988" w:rsidRPr="004F62D1" w:rsidRDefault="00690AB1" w:rsidP="00DB442A">
      <w:pPr>
        <w:pStyle w:val="Titre1"/>
        <w:pageBreakBefore/>
        <w:numPr>
          <w:ilvl w:val="0"/>
          <w:numId w:val="1"/>
        </w:numPr>
        <w:ind w:left="357" w:hanging="357"/>
        <w:rPr>
          <w:rFonts w:eastAsia="ヒラギノ角ゴ Pro W3" w:cs="Arial"/>
          <w:bCs w:val="0"/>
          <w:lang w:val="fr-FR"/>
        </w:rPr>
      </w:pPr>
      <w:bookmarkStart w:id="51" w:name="_Toc308523051"/>
      <w:bookmarkStart w:id="52" w:name="_Toc485653857"/>
      <w:r w:rsidRPr="004F62D1">
        <w:rPr>
          <w:rFonts w:eastAsia="ヒラギノ角ゴ Pro W3" w:cs="Arial"/>
          <w:bCs w:val="0"/>
          <w:lang w:val="fr-FR"/>
        </w:rPr>
        <w:lastRenderedPageBreak/>
        <w:t xml:space="preserve">PLAN </w:t>
      </w:r>
      <w:r w:rsidR="00316988" w:rsidRPr="004F62D1">
        <w:rPr>
          <w:rFonts w:eastAsia="ヒラギノ角ゴ Pro W3" w:cs="Arial"/>
          <w:bCs w:val="0"/>
          <w:lang w:val="fr-FR"/>
        </w:rPr>
        <w:t>INFRASTRUCTURE</w:t>
      </w:r>
      <w:bookmarkEnd w:id="51"/>
      <w:bookmarkEnd w:id="52"/>
    </w:p>
    <w:p w:rsidR="00316988" w:rsidRPr="004F62D1" w:rsidRDefault="00316988" w:rsidP="00AF3E00">
      <w:pPr>
        <w:jc w:val="both"/>
        <w:rPr>
          <w:rFonts w:eastAsia="ヒラギノ角ゴ Pro W3"/>
          <w:lang w:val="fr-FR"/>
        </w:rPr>
      </w:pPr>
    </w:p>
    <w:p w:rsidR="00C4412C" w:rsidRPr="004F62D1" w:rsidRDefault="001D1018" w:rsidP="00AF3E00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Le plan infrastructure aborde les </w:t>
      </w:r>
      <w:r w:rsidR="00C4412C" w:rsidRPr="004F62D1">
        <w:rPr>
          <w:rFonts w:eastAsia="ヒラギノ角ゴ Pro W3"/>
          <w:lang w:val="fr-FR"/>
        </w:rPr>
        <w:t xml:space="preserve">détails </w:t>
      </w:r>
      <w:r w:rsidR="00AF3E00" w:rsidRPr="004F62D1">
        <w:rPr>
          <w:rFonts w:eastAsia="ヒラギノ角ゴ Pro W3"/>
          <w:lang w:val="fr-FR"/>
        </w:rPr>
        <w:t>relatifs</w:t>
      </w:r>
      <w:r w:rsidR="00C4412C" w:rsidRPr="004F62D1">
        <w:rPr>
          <w:rFonts w:eastAsia="ヒラギノ角ゴ Pro W3"/>
          <w:lang w:val="fr-FR"/>
        </w:rPr>
        <w:t xml:space="preserve"> aux infrastructures de l’écosystème ITIM</w:t>
      </w:r>
      <w:r w:rsidR="00BB4A99" w:rsidRPr="004F62D1">
        <w:rPr>
          <w:rFonts w:eastAsia="ヒラギノ角ゴ Pro W3"/>
          <w:lang w:val="fr-FR"/>
        </w:rPr>
        <w:t xml:space="preserve"> sur</w:t>
      </w:r>
      <w:r w:rsidR="00AF3E00" w:rsidRPr="004F62D1">
        <w:rPr>
          <w:rFonts w:eastAsia="ヒラギノ角ゴ Pro W3"/>
          <w:lang w:val="fr-FR"/>
        </w:rPr>
        <w:t xml:space="preserve"> les différents environnements </w:t>
      </w:r>
      <w:r w:rsidR="00BB4A99" w:rsidRPr="004F62D1">
        <w:rPr>
          <w:rFonts w:eastAsia="ヒラギノ角ゴ Pro W3"/>
          <w:lang w:val="fr-FR"/>
        </w:rPr>
        <w:t>qui sont en place. CACF dispos</w:t>
      </w:r>
      <w:r w:rsidR="007D74AC" w:rsidRPr="004F62D1">
        <w:rPr>
          <w:rFonts w:eastAsia="ヒラギノ角ゴ Pro W3"/>
          <w:lang w:val="fr-FR"/>
        </w:rPr>
        <w:t>e de quatre environnements ITIM :</w:t>
      </w:r>
    </w:p>
    <w:p w:rsidR="00ED510E" w:rsidRPr="004F62D1" w:rsidRDefault="00ED510E" w:rsidP="00AF3E00">
      <w:pPr>
        <w:jc w:val="both"/>
        <w:rPr>
          <w:rFonts w:eastAsia="ヒラギノ角ゴ Pro W3"/>
          <w:lang w:val="fr-FR"/>
        </w:rPr>
      </w:pPr>
    </w:p>
    <w:p w:rsidR="00ED510E" w:rsidRPr="004F62D1" w:rsidRDefault="00A1632B" w:rsidP="00CB0F33">
      <w:pPr>
        <w:pStyle w:val="Paragraphedeliste"/>
        <w:numPr>
          <w:ilvl w:val="0"/>
          <w:numId w:val="9"/>
        </w:num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E</w:t>
      </w:r>
      <w:r w:rsidR="00ED510E" w:rsidRPr="004F62D1">
        <w:rPr>
          <w:rFonts w:eastAsia="ヒラギノ角ゴ Pro W3"/>
          <w:lang w:val="fr-FR"/>
        </w:rPr>
        <w:t>nvironnement de développement</w:t>
      </w:r>
      <w:r w:rsidR="00CE79B6" w:rsidRPr="004F62D1">
        <w:rPr>
          <w:rFonts w:eastAsia="ヒラギノ角ゴ Pro W3"/>
          <w:lang w:val="fr-FR"/>
        </w:rPr>
        <w:t xml:space="preserve"> (DEV)</w:t>
      </w:r>
      <w:r w:rsidR="00C26AF0" w:rsidRPr="004F62D1">
        <w:rPr>
          <w:rFonts w:eastAsia="ヒラギノ角ゴ Pro W3"/>
          <w:lang w:val="fr-FR"/>
        </w:rPr>
        <w:t xml:space="preserve"> et d’intégration (INT)</w:t>
      </w:r>
      <w:r w:rsidR="00ED510E" w:rsidRPr="004F62D1">
        <w:rPr>
          <w:rFonts w:eastAsia="ヒラギノ角ゴ Pro W3"/>
          <w:lang w:val="fr-FR"/>
        </w:rPr>
        <w:t xml:space="preserve">. </w:t>
      </w:r>
    </w:p>
    <w:p w:rsidR="00ED510E" w:rsidRPr="004F62D1" w:rsidRDefault="00A1632B" w:rsidP="00CB0F33">
      <w:pPr>
        <w:pStyle w:val="Paragraphedeliste"/>
        <w:numPr>
          <w:ilvl w:val="0"/>
          <w:numId w:val="9"/>
        </w:num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E</w:t>
      </w:r>
      <w:r w:rsidR="00ED510E" w:rsidRPr="004F62D1">
        <w:rPr>
          <w:rFonts w:eastAsia="ヒラギノ角ゴ Pro W3"/>
          <w:lang w:val="fr-FR"/>
        </w:rPr>
        <w:t>nvironnement de recette</w:t>
      </w:r>
      <w:r w:rsidR="00CE79B6" w:rsidRPr="004F62D1">
        <w:rPr>
          <w:rFonts w:eastAsia="ヒラギノ角ゴ Pro W3"/>
          <w:lang w:val="fr-FR"/>
        </w:rPr>
        <w:t xml:space="preserve"> (RCT)</w:t>
      </w:r>
      <w:r w:rsidR="00ED510E" w:rsidRPr="004F62D1">
        <w:rPr>
          <w:rFonts w:eastAsia="ヒラギノ角ゴ Pro W3"/>
          <w:lang w:val="fr-FR"/>
        </w:rPr>
        <w:t>.</w:t>
      </w:r>
    </w:p>
    <w:p w:rsidR="00ED510E" w:rsidRPr="004F62D1" w:rsidRDefault="00A1632B" w:rsidP="00CB0F33">
      <w:pPr>
        <w:pStyle w:val="Paragraphedeliste"/>
        <w:numPr>
          <w:ilvl w:val="0"/>
          <w:numId w:val="9"/>
        </w:num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>E</w:t>
      </w:r>
      <w:r w:rsidR="00ED510E" w:rsidRPr="004F62D1">
        <w:rPr>
          <w:rFonts w:eastAsia="ヒラギノ角ゴ Pro W3"/>
          <w:lang w:val="fr-FR"/>
        </w:rPr>
        <w:t>nvironnement de production</w:t>
      </w:r>
      <w:r w:rsidR="00CE79B6" w:rsidRPr="004F62D1">
        <w:rPr>
          <w:rFonts w:eastAsia="ヒラギノ角ゴ Pro W3"/>
          <w:lang w:val="fr-FR"/>
        </w:rPr>
        <w:t xml:space="preserve"> (PRD)</w:t>
      </w:r>
      <w:r w:rsidR="00ED510E" w:rsidRPr="004F62D1">
        <w:rPr>
          <w:rFonts w:eastAsia="ヒラギノ角ゴ Pro W3"/>
          <w:lang w:val="fr-FR"/>
        </w:rPr>
        <w:t>.</w:t>
      </w:r>
    </w:p>
    <w:p w:rsidR="00EE7457" w:rsidRPr="004F62D1" w:rsidRDefault="00EE7457" w:rsidP="00EE7457">
      <w:pPr>
        <w:jc w:val="both"/>
        <w:rPr>
          <w:rFonts w:eastAsia="ヒラギノ角ゴ Pro W3"/>
          <w:lang w:val="fr-FR"/>
        </w:rPr>
      </w:pPr>
    </w:p>
    <w:p w:rsidR="00EE7457" w:rsidRPr="004F62D1" w:rsidRDefault="0040498E" w:rsidP="00EE7457">
      <w:pPr>
        <w:pStyle w:val="Titre2"/>
        <w:numPr>
          <w:ilvl w:val="1"/>
          <w:numId w:val="1"/>
        </w:numPr>
        <w:rPr>
          <w:lang w:val="fr-FR"/>
        </w:rPr>
      </w:pPr>
      <w:bookmarkStart w:id="53" w:name="_Toc485653858"/>
      <w:r w:rsidRPr="004F62D1">
        <w:rPr>
          <w:lang w:val="fr-FR"/>
        </w:rPr>
        <w:t>D</w:t>
      </w:r>
      <w:r w:rsidR="00147A9B" w:rsidRPr="004F62D1">
        <w:rPr>
          <w:lang w:val="fr-FR"/>
        </w:rPr>
        <w:t>éveloppement</w:t>
      </w:r>
      <w:r w:rsidR="00EE7457" w:rsidRPr="004F62D1">
        <w:rPr>
          <w:lang w:val="fr-FR"/>
        </w:rPr>
        <w:t xml:space="preserve"> et Intégration</w:t>
      </w:r>
      <w:bookmarkEnd w:id="53"/>
    </w:p>
    <w:p w:rsidR="00BB4A99" w:rsidRPr="004F62D1" w:rsidRDefault="00BB4A99" w:rsidP="00AF3E00">
      <w:pPr>
        <w:jc w:val="both"/>
        <w:rPr>
          <w:rFonts w:eastAsia="ヒラギノ角ゴ Pro W3"/>
          <w:lang w:val="fr-FR"/>
        </w:rPr>
      </w:pPr>
    </w:p>
    <w:p w:rsidR="008B622F" w:rsidRPr="004F62D1" w:rsidRDefault="008B622F" w:rsidP="0094389A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54" w:name="_Toc88542510"/>
      <w:bookmarkStart w:id="55" w:name="_Toc215548248"/>
      <w:bookmarkStart w:id="56" w:name="_Toc256497147"/>
      <w:bookmarkStart w:id="57" w:name="_Toc485653859"/>
      <w:r w:rsidRPr="004F62D1">
        <w:rPr>
          <w:lang w:val="fr-FR"/>
        </w:rPr>
        <w:t xml:space="preserve">Architecture </w:t>
      </w:r>
      <w:bookmarkEnd w:id="54"/>
      <w:bookmarkEnd w:id="55"/>
      <w:bookmarkEnd w:id="56"/>
      <w:r w:rsidR="00821BC4" w:rsidRPr="004F62D1">
        <w:rPr>
          <w:lang w:val="fr-FR"/>
        </w:rPr>
        <w:t>logique</w:t>
      </w:r>
      <w:bookmarkEnd w:id="57"/>
    </w:p>
    <w:p w:rsidR="001459A7" w:rsidRPr="004F62D1" w:rsidRDefault="001459A7" w:rsidP="005B2616">
      <w:pPr>
        <w:rPr>
          <w:lang w:val="fr-FR"/>
        </w:rPr>
      </w:pPr>
    </w:p>
    <w:p w:rsidR="004D3D84" w:rsidRPr="004F62D1" w:rsidRDefault="005B2616" w:rsidP="00AF3E00">
      <w:pPr>
        <w:jc w:val="both"/>
        <w:rPr>
          <w:lang w:val="fr-FR"/>
        </w:rPr>
      </w:pPr>
      <w:r w:rsidRPr="004F62D1">
        <w:rPr>
          <w:lang w:val="fr-FR"/>
        </w:rPr>
        <w:t>Ce chapitre</w:t>
      </w:r>
      <w:r w:rsidR="00E03985" w:rsidRPr="004F62D1">
        <w:rPr>
          <w:lang w:val="fr-FR"/>
        </w:rPr>
        <w:t xml:space="preserve"> </w:t>
      </w:r>
      <w:r w:rsidR="001459A7" w:rsidRPr="004F62D1">
        <w:rPr>
          <w:lang w:val="fr-FR"/>
        </w:rPr>
        <w:t xml:space="preserve">représente la répartition des </w:t>
      </w:r>
      <w:r w:rsidR="00D0145C" w:rsidRPr="004F62D1">
        <w:rPr>
          <w:lang w:val="fr-FR"/>
        </w:rPr>
        <w:t>briques applicatives sur les serveurs</w:t>
      </w:r>
      <w:r w:rsidR="001459A7" w:rsidRPr="004F62D1">
        <w:rPr>
          <w:lang w:val="fr-FR"/>
        </w:rPr>
        <w:t xml:space="preserve"> des </w:t>
      </w:r>
      <w:r w:rsidR="0040498E" w:rsidRPr="004F62D1">
        <w:rPr>
          <w:lang w:val="fr-FR"/>
        </w:rPr>
        <w:t xml:space="preserve">environnements de </w:t>
      </w:r>
      <w:r w:rsidR="009F7917" w:rsidRPr="004F62D1">
        <w:rPr>
          <w:lang w:val="fr-FR"/>
        </w:rPr>
        <w:t>développement et d’intégration</w:t>
      </w:r>
      <w:r w:rsidR="004D3D84" w:rsidRPr="004F62D1">
        <w:rPr>
          <w:lang w:val="fr-FR"/>
        </w:rPr>
        <w:t>.</w:t>
      </w:r>
    </w:p>
    <w:p w:rsidR="005B2616" w:rsidRPr="004F62D1" w:rsidRDefault="005B2616" w:rsidP="005B2616">
      <w:pPr>
        <w:rPr>
          <w:lang w:val="fr-FR"/>
        </w:rPr>
      </w:pPr>
    </w:p>
    <w:p w:rsidR="00463855" w:rsidRPr="004F62D1" w:rsidRDefault="003077CB" w:rsidP="002C3834">
      <w:pPr>
        <w:jc w:val="both"/>
        <w:rPr>
          <w:lang w:val="fr-FR"/>
        </w:rPr>
      </w:pPr>
      <w:r w:rsidRPr="004F62D1">
        <w:rPr>
          <w:lang w:val="fr-FR"/>
        </w:rPr>
        <w:t xml:space="preserve">Les environnements de développement et d’intégration sont regroupés dans un seul chapitre vue qu’ils se partagent un back-end commun pour ce qui est de la base DB2 et l’annuaire LDAP ITDS.  </w:t>
      </w:r>
    </w:p>
    <w:p w:rsidR="00463855" w:rsidRPr="004F62D1" w:rsidRDefault="00463855" w:rsidP="005B2616">
      <w:pPr>
        <w:rPr>
          <w:lang w:val="fr-FR"/>
        </w:rPr>
      </w:pPr>
    </w:p>
    <w:p w:rsidR="002C3834" w:rsidRPr="004F62D1" w:rsidRDefault="00C14BF6" w:rsidP="00F344C6">
      <w:pPr>
        <w:pStyle w:val="Paragraphedeliste"/>
        <w:numPr>
          <w:ilvl w:val="3"/>
          <w:numId w:val="2"/>
        </w:numPr>
        <w:tabs>
          <w:tab w:val="left" w:pos="284"/>
          <w:tab w:val="left" w:pos="567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L</w:t>
      </w:r>
      <w:r w:rsidR="002C3834" w:rsidRPr="004F62D1">
        <w:rPr>
          <w:lang w:val="fr-FR"/>
        </w:rPr>
        <w:t xml:space="preserve">es composants </w:t>
      </w:r>
      <w:r w:rsidR="00C259D6" w:rsidRPr="004F62D1">
        <w:rPr>
          <w:lang w:val="fr-FR"/>
        </w:rPr>
        <w:t xml:space="preserve">de l’environnement de développement </w:t>
      </w:r>
      <w:r w:rsidR="002C3834" w:rsidRPr="004F62D1">
        <w:rPr>
          <w:lang w:val="fr-FR"/>
        </w:rPr>
        <w:t xml:space="preserve">ITIM sont installés sur </w:t>
      </w:r>
      <w:r w:rsidR="00945535" w:rsidRPr="004F62D1">
        <w:rPr>
          <w:lang w:val="fr-FR"/>
        </w:rPr>
        <w:t>le</w:t>
      </w:r>
      <w:r w:rsidR="002C3834" w:rsidRPr="004F62D1">
        <w:rPr>
          <w:lang w:val="fr-FR"/>
        </w:rPr>
        <w:t xml:space="preserve"> serveur (UXDEV902).</w:t>
      </w:r>
    </w:p>
    <w:p w:rsidR="00C259D6" w:rsidRPr="004F62D1" w:rsidRDefault="00C259D6" w:rsidP="007D2B08">
      <w:pPr>
        <w:pStyle w:val="Paragraphedeliste"/>
        <w:ind w:left="284"/>
        <w:jc w:val="both"/>
        <w:rPr>
          <w:lang w:val="fr-FR"/>
        </w:rPr>
      </w:pPr>
    </w:p>
    <w:p w:rsidR="00C259D6" w:rsidRPr="004F62D1" w:rsidRDefault="00C14BF6" w:rsidP="00F344C6">
      <w:pPr>
        <w:pStyle w:val="Paragraphedeliste"/>
        <w:numPr>
          <w:ilvl w:val="3"/>
          <w:numId w:val="2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L</w:t>
      </w:r>
      <w:r w:rsidR="00C259D6" w:rsidRPr="004F62D1">
        <w:rPr>
          <w:lang w:val="fr-FR"/>
        </w:rPr>
        <w:t>es composants de l’environnement</w:t>
      </w:r>
      <w:r w:rsidR="007D2B08" w:rsidRPr="004F62D1">
        <w:rPr>
          <w:lang w:val="fr-FR"/>
        </w:rPr>
        <w:t xml:space="preserve"> d’intégration</w:t>
      </w:r>
      <w:r w:rsidR="00C259D6" w:rsidRPr="004F62D1">
        <w:rPr>
          <w:lang w:val="fr-FR"/>
        </w:rPr>
        <w:t xml:space="preserve"> ITIM sont installés sur </w:t>
      </w:r>
      <w:r w:rsidR="00945535" w:rsidRPr="004F62D1">
        <w:rPr>
          <w:lang w:val="fr-FR"/>
        </w:rPr>
        <w:t>le</w:t>
      </w:r>
      <w:r w:rsidR="00C259D6" w:rsidRPr="004F62D1">
        <w:rPr>
          <w:lang w:val="fr-FR"/>
        </w:rPr>
        <w:t xml:space="preserve"> serveur</w:t>
      </w:r>
      <w:r w:rsidR="007D2B08" w:rsidRPr="004F62D1">
        <w:rPr>
          <w:lang w:val="fr-FR"/>
        </w:rPr>
        <w:t xml:space="preserve"> </w:t>
      </w:r>
      <w:r w:rsidR="00C259D6" w:rsidRPr="004F62D1">
        <w:rPr>
          <w:lang w:val="fr-FR"/>
        </w:rPr>
        <w:t>(</w:t>
      </w:r>
      <w:r w:rsidR="005405E2" w:rsidRPr="004F62D1">
        <w:rPr>
          <w:lang w:val="fr-FR"/>
        </w:rPr>
        <w:t>UXDEV900</w:t>
      </w:r>
      <w:r w:rsidR="00C259D6" w:rsidRPr="004F62D1">
        <w:rPr>
          <w:lang w:val="fr-FR"/>
        </w:rPr>
        <w:t>).</w:t>
      </w:r>
    </w:p>
    <w:p w:rsidR="00B76891" w:rsidRPr="004F62D1" w:rsidRDefault="00B76891" w:rsidP="007D2B08">
      <w:pPr>
        <w:pStyle w:val="Paragraphedeliste"/>
        <w:ind w:left="284"/>
        <w:jc w:val="both"/>
        <w:rPr>
          <w:lang w:val="fr-FR"/>
        </w:rPr>
      </w:pPr>
    </w:p>
    <w:p w:rsidR="00B76891" w:rsidRPr="004F62D1" w:rsidRDefault="00F344C6" w:rsidP="00B76891">
      <w:pPr>
        <w:pStyle w:val="Paragraphedeliste"/>
        <w:numPr>
          <w:ilvl w:val="3"/>
          <w:numId w:val="2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Le serveur UXINT901 porte deux instances (</w:t>
      </w:r>
      <w:r w:rsidR="0012352F" w:rsidRPr="004F62D1">
        <w:rPr>
          <w:lang w:val="fr-FR"/>
        </w:rPr>
        <w:t xml:space="preserve">opérants </w:t>
      </w:r>
      <w:r w:rsidRPr="004F62D1">
        <w:rPr>
          <w:lang w:val="fr-FR"/>
        </w:rPr>
        <w:t>sur des ports différentes) de la base</w:t>
      </w:r>
      <w:r w:rsidR="002C3834" w:rsidRPr="004F62D1">
        <w:rPr>
          <w:lang w:val="fr-FR"/>
        </w:rPr>
        <w:t xml:space="preserve"> DB2 et</w:t>
      </w:r>
      <w:r w:rsidR="00C259D6" w:rsidRPr="004F62D1">
        <w:rPr>
          <w:lang w:val="fr-FR"/>
        </w:rPr>
        <w:t xml:space="preserve"> </w:t>
      </w:r>
      <w:r w:rsidRPr="004F62D1">
        <w:rPr>
          <w:lang w:val="fr-FR"/>
        </w:rPr>
        <w:t xml:space="preserve">de </w:t>
      </w:r>
      <w:r w:rsidR="00C259D6" w:rsidRPr="004F62D1">
        <w:rPr>
          <w:lang w:val="fr-FR"/>
        </w:rPr>
        <w:t>l’annuaire LDAP</w:t>
      </w:r>
      <w:r w:rsidR="002C3834" w:rsidRPr="004F62D1">
        <w:rPr>
          <w:lang w:val="fr-FR"/>
        </w:rPr>
        <w:t xml:space="preserve"> ITDS</w:t>
      </w:r>
      <w:r w:rsidR="00CC2E9A" w:rsidRPr="004F62D1">
        <w:rPr>
          <w:lang w:val="fr-FR"/>
        </w:rPr>
        <w:t>,</w:t>
      </w:r>
      <w:r w:rsidR="0012352F" w:rsidRPr="004F62D1">
        <w:rPr>
          <w:lang w:val="fr-FR"/>
        </w:rPr>
        <w:t xml:space="preserve"> pour le fonctionnement des environnements de développement et d’intégration. </w:t>
      </w:r>
      <w:r w:rsidR="002C3834" w:rsidRPr="004F62D1">
        <w:rPr>
          <w:lang w:val="fr-FR"/>
        </w:rPr>
        <w:t xml:space="preserve"> </w:t>
      </w:r>
    </w:p>
    <w:p w:rsidR="00062C06" w:rsidRPr="004F62D1" w:rsidRDefault="00062C06" w:rsidP="00062C06">
      <w:pPr>
        <w:pStyle w:val="Paragraphedeliste"/>
        <w:rPr>
          <w:lang w:val="fr-FR"/>
        </w:rPr>
      </w:pPr>
    </w:p>
    <w:p w:rsidR="00062C06" w:rsidRPr="004F62D1" w:rsidRDefault="009B4ED3" w:rsidP="00B76891">
      <w:pPr>
        <w:pStyle w:val="Paragraphedeliste"/>
        <w:numPr>
          <w:ilvl w:val="3"/>
          <w:numId w:val="2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Les</w:t>
      </w:r>
      <w:r w:rsidR="00062C06" w:rsidRPr="004F62D1">
        <w:rPr>
          <w:lang w:val="fr-FR"/>
        </w:rPr>
        <w:t xml:space="preserve"> environnement</w:t>
      </w:r>
      <w:r w:rsidRPr="004F62D1">
        <w:rPr>
          <w:lang w:val="fr-FR"/>
        </w:rPr>
        <w:t>s</w:t>
      </w:r>
      <w:r w:rsidR="00062C06" w:rsidRPr="004F62D1">
        <w:rPr>
          <w:lang w:val="fr-FR"/>
        </w:rPr>
        <w:t xml:space="preserve"> DEV </w:t>
      </w:r>
      <w:r w:rsidRPr="004F62D1">
        <w:rPr>
          <w:lang w:val="fr-FR"/>
        </w:rPr>
        <w:t>et</w:t>
      </w:r>
      <w:r w:rsidR="00062C06" w:rsidRPr="004F62D1">
        <w:rPr>
          <w:lang w:val="fr-FR"/>
        </w:rPr>
        <w:t xml:space="preserve"> INT</w:t>
      </w:r>
      <w:r w:rsidRPr="004F62D1">
        <w:rPr>
          <w:lang w:val="fr-FR"/>
        </w:rPr>
        <w:t xml:space="preserve"> </w:t>
      </w:r>
      <w:r w:rsidR="00062C06" w:rsidRPr="004F62D1">
        <w:rPr>
          <w:lang w:val="fr-FR"/>
        </w:rPr>
        <w:t>attaque</w:t>
      </w:r>
      <w:r w:rsidRPr="004F62D1">
        <w:rPr>
          <w:lang w:val="fr-FR"/>
        </w:rPr>
        <w:t>nt</w:t>
      </w:r>
      <w:r w:rsidR="00062C06" w:rsidRPr="004F62D1">
        <w:rPr>
          <w:lang w:val="fr-FR"/>
        </w:rPr>
        <w:t xml:space="preserve"> </w:t>
      </w:r>
      <w:r w:rsidR="00662246" w:rsidRPr="004F62D1">
        <w:rPr>
          <w:lang w:val="fr-FR"/>
        </w:rPr>
        <w:t>les mêmes systèmes cibles</w:t>
      </w:r>
      <w:r w:rsidR="00062C06" w:rsidRPr="004F62D1">
        <w:rPr>
          <w:lang w:val="fr-FR"/>
        </w:rPr>
        <w:t>.</w:t>
      </w:r>
    </w:p>
    <w:p w:rsidR="00A566F7" w:rsidRPr="004F62D1" w:rsidRDefault="00A566F7" w:rsidP="00A566F7">
      <w:pPr>
        <w:pStyle w:val="Paragraphedeliste"/>
        <w:rPr>
          <w:lang w:val="fr-FR"/>
        </w:rPr>
      </w:pPr>
    </w:p>
    <w:p w:rsidR="00A566F7" w:rsidRPr="004F62D1" w:rsidRDefault="00B93A5C" w:rsidP="00B76891">
      <w:pPr>
        <w:pStyle w:val="Paragraphedeliste"/>
        <w:numPr>
          <w:ilvl w:val="3"/>
          <w:numId w:val="2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« </w:t>
      </w:r>
      <w:r w:rsidR="00A566F7" w:rsidRPr="004F62D1">
        <w:rPr>
          <w:lang w:val="fr-FR"/>
        </w:rPr>
        <w:t>SOS mot de passe</w:t>
      </w:r>
      <w:r w:rsidRPr="004F62D1">
        <w:rPr>
          <w:lang w:val="fr-FR"/>
        </w:rPr>
        <w:t> »</w:t>
      </w:r>
      <w:r w:rsidR="00A566F7" w:rsidRPr="004F62D1">
        <w:rPr>
          <w:lang w:val="fr-FR"/>
        </w:rPr>
        <w:t xml:space="preserve"> est une application custom développé</w:t>
      </w:r>
      <w:r w:rsidR="004D2EB1" w:rsidRPr="004F62D1">
        <w:rPr>
          <w:lang w:val="fr-FR"/>
        </w:rPr>
        <w:t>e</w:t>
      </w:r>
      <w:r w:rsidR="00A566F7" w:rsidRPr="004F62D1">
        <w:rPr>
          <w:lang w:val="fr-FR"/>
        </w:rPr>
        <w:t xml:space="preserve"> en J2EE et déployée sur </w:t>
      </w:r>
      <w:proofErr w:type="spellStart"/>
      <w:r w:rsidR="00A566F7" w:rsidRPr="004F62D1">
        <w:rPr>
          <w:lang w:val="fr-FR"/>
        </w:rPr>
        <w:t>WebSphere</w:t>
      </w:r>
      <w:proofErr w:type="spellEnd"/>
      <w:r w:rsidR="00A566F7" w:rsidRPr="004F62D1">
        <w:rPr>
          <w:lang w:val="fr-FR"/>
        </w:rPr>
        <w:t>, afin d’assurer le self-service de mots de passe pour les utilisateurs.</w: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  <w:sectPr w:rsidR="00463855" w:rsidRPr="004F62D1" w:rsidSect="00D220DA">
          <w:pgSz w:w="11905" w:h="16837"/>
          <w:pgMar w:top="737" w:right="1134" w:bottom="1134" w:left="1134" w:header="680" w:footer="210" w:gutter="0"/>
          <w:cols w:space="720"/>
          <w:docGrid w:linePitch="360"/>
        </w:sectPr>
      </w:pPr>
    </w:p>
    <w:p w:rsidR="00463855" w:rsidRPr="004F62D1" w:rsidRDefault="009F043F" w:rsidP="00D40DB8">
      <w:pPr>
        <w:jc w:val="center"/>
        <w:rPr>
          <w:lang w:val="fr-FR"/>
        </w:rPr>
        <w:sectPr w:rsidR="00463855" w:rsidRPr="004F62D1" w:rsidSect="00A16B51">
          <w:pgSz w:w="23814" w:h="16840" w:orient="landscape" w:code="8"/>
          <w:pgMar w:top="1134" w:right="737" w:bottom="1134" w:left="1134" w:header="680" w:footer="210" w:gutter="0"/>
          <w:cols w:space="720"/>
          <w:docGrid w:linePitch="360"/>
        </w:sectPr>
      </w:pPr>
      <w:r w:rsidRPr="004F62D1">
        <w:rPr>
          <w:lang w:val="fr-FR"/>
        </w:rPr>
        <w:object w:dxaOrig="25162" w:dyaOrig="20278">
          <v:shape id="_x0000_i1027" type="#_x0000_t75" style="width:871.5pt;height:702.25pt" o:ole="">
            <v:imagedata r:id="rId25" o:title=""/>
          </v:shape>
          <o:OLEObject Type="Embed" ProgID="VisioViewer.Viewer.1" ShapeID="_x0000_i1027" DrawAspect="Content" ObjectID="_1559999564" r:id="rId26"/>
        </w:objec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31043B" w:rsidP="0070516F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58" w:name="_Toc485653860"/>
      <w:r w:rsidRPr="004F62D1">
        <w:rPr>
          <w:lang w:val="fr-FR"/>
        </w:rPr>
        <w:t>Architecture physique</w:t>
      </w:r>
      <w:bookmarkEnd w:id="58"/>
      <w:r w:rsidRPr="004F62D1">
        <w:rPr>
          <w:lang w:val="fr-FR"/>
        </w:rPr>
        <w:t xml:space="preserve"> </w: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0416CB" w:rsidP="000416CB">
      <w:pPr>
        <w:jc w:val="both"/>
        <w:rPr>
          <w:lang w:val="fr-FR"/>
        </w:rPr>
      </w:pPr>
      <w:r w:rsidRPr="004F62D1">
        <w:rPr>
          <w:lang w:val="fr-FR"/>
        </w:rPr>
        <w:t>Ce chapitre représente la solution d’un point de vue infrastructure.</w: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FB7939" w:rsidP="00240290">
      <w:pPr>
        <w:jc w:val="center"/>
        <w:rPr>
          <w:lang w:val="fr-FR"/>
        </w:rPr>
      </w:pPr>
      <w:r>
        <w:rPr>
          <w:noProof/>
          <w:lang w:val="fr-FR"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Zone de texte 2" o:spid="_x0000_s1026" type="#_x0000_t202" style="position:absolute;left:0;text-align:left;margin-left:386.7pt;margin-top:297.25pt;width:26.4pt;height:16.95pt;z-index:251642880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" filled="f" stroked="f">
            <v:textbox style="mso-fit-shape-to-text:t">
              <w:txbxContent>
                <w:p w:rsidR="00037B21" w:rsidRPr="00FF6AE2" w:rsidRDefault="00037B21" w:rsidP="00FF6AE2">
                  <w:pPr>
                    <w:rPr>
                      <w:sz w:val="16"/>
                      <w:szCs w:val="16"/>
                      <w:lang w:val="fr-FR"/>
                    </w:rPr>
                  </w:pPr>
                  <w:r w:rsidRPr="00FF6AE2">
                    <w:rPr>
                      <w:sz w:val="16"/>
                      <w:szCs w:val="16"/>
                      <w:lang w:val="fr-FR"/>
                    </w:rPr>
                    <w:t>❸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27" type="#_x0000_t202" style="position:absolute;left:0;text-align:left;margin-left:64.6pt;margin-top:308.15pt;width:26.4pt;height:16.95pt;z-index:25164697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" filled="f" stroked="f">
            <v:textbox style="mso-fit-shape-to-text:t">
              <w:txbxContent>
                <w:p w:rsidR="00037B21" w:rsidRPr="00FF6AE2" w:rsidRDefault="00037B21" w:rsidP="00FF6AE2">
                  <w:pPr>
                    <w:rPr>
                      <w:sz w:val="16"/>
                      <w:szCs w:val="16"/>
                      <w:lang w:val="fr-FR"/>
                    </w:rPr>
                  </w:pPr>
                  <w:r w:rsidRPr="00FF6AE2">
                    <w:rPr>
                      <w:sz w:val="16"/>
                      <w:szCs w:val="16"/>
                      <w:lang w:val="fr-FR"/>
                    </w:rPr>
                    <w:t>❸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28" type="#_x0000_t202" style="position:absolute;left:0;text-align:left;margin-left:134.45pt;margin-top:276.45pt;width:26.4pt;height:16.95pt;z-index:25163059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" filled="f" stroked="f">
            <v:textbox style="mso-fit-shape-to-text:t">
              <w:txbxContent>
                <w:p w:rsidR="00037B21" w:rsidRPr="008C28B6" w:rsidRDefault="00037B21" w:rsidP="008C28B6">
                  <w:pPr>
                    <w:rPr>
                      <w:sz w:val="16"/>
                      <w:szCs w:val="16"/>
                      <w:lang w:val="fr-FR"/>
                    </w:rPr>
                  </w:pPr>
                  <w:r w:rsidRPr="008C28B6">
                    <w:rPr>
                      <w:sz w:val="16"/>
                      <w:szCs w:val="16"/>
                      <w:lang w:val="fr-FR"/>
                    </w:rPr>
                    <w:t>❶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29" type="#_x0000_t202" style="position:absolute;left:0;text-align:left;margin-left:289.2pt;margin-top:271.9pt;width:26.4pt;height:16.95pt;z-index:25162649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" filled="f" stroked="f">
            <v:textbox style="mso-fit-shape-to-text:t">
              <w:txbxContent>
                <w:p w:rsidR="00037B21" w:rsidRPr="008C28B6" w:rsidRDefault="00037B21">
                  <w:pPr>
                    <w:rPr>
                      <w:sz w:val="16"/>
                      <w:szCs w:val="16"/>
                      <w:lang w:val="fr-FR"/>
                    </w:rPr>
                  </w:pPr>
                  <w:r w:rsidRPr="008C28B6">
                    <w:rPr>
                      <w:sz w:val="16"/>
                      <w:szCs w:val="16"/>
                      <w:lang w:val="fr-FR"/>
                    </w:rPr>
                    <w:t>❶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0" type="#_x0000_t202" style="position:absolute;left:0;text-align:left;margin-left:171.4pt;margin-top:93.65pt;width:26.4pt;height:16.95pt;z-index:25163878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" filled="f" stroked="f">
            <v:textbox style="mso-fit-shape-to-text:t">
              <w:txbxContent>
                <w:p w:rsidR="00037B21" w:rsidRPr="008C28B6" w:rsidRDefault="00037B21" w:rsidP="008C28B6">
                  <w:pPr>
                    <w:rPr>
                      <w:sz w:val="16"/>
                      <w:szCs w:val="16"/>
                      <w:lang w:val="fr-FR"/>
                    </w:rPr>
                  </w:pPr>
                  <w:r w:rsidRPr="008C28B6">
                    <w:rPr>
                      <w:sz w:val="16"/>
                      <w:szCs w:val="16"/>
                      <w:lang w:val="fr-FR"/>
                    </w:rPr>
                    <w:t>❷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1" type="#_x0000_t202" style="position:absolute;left:0;text-align:left;margin-left:243.15pt;margin-top:92.75pt;width:26.4pt;height:16.95pt;z-index:25163468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" filled="f" stroked="f">
            <v:textbox style="mso-fit-shape-to-text:t">
              <w:txbxContent>
                <w:p w:rsidR="00037B21" w:rsidRPr="008C28B6" w:rsidRDefault="00037B21" w:rsidP="008C28B6">
                  <w:pPr>
                    <w:rPr>
                      <w:sz w:val="16"/>
                      <w:szCs w:val="16"/>
                      <w:lang w:val="fr-FR"/>
                    </w:rPr>
                  </w:pPr>
                  <w:r w:rsidRPr="008C28B6">
                    <w:rPr>
                      <w:sz w:val="16"/>
                      <w:szCs w:val="16"/>
                      <w:lang w:val="fr-FR"/>
                    </w:rPr>
                    <w:t>❷</w:t>
                  </w:r>
                </w:p>
              </w:txbxContent>
            </v:textbox>
          </v:shape>
        </w:pict>
      </w:r>
      <w:r w:rsidR="004B32FB" w:rsidRPr="004F62D1">
        <w:rPr>
          <w:lang w:val="fr-FR"/>
        </w:rPr>
        <w:object w:dxaOrig="8522" w:dyaOrig="13440">
          <v:shape id="_x0000_i1028" type="#_x0000_t75" style="width:378.7pt;height:595.65pt" o:ole="">
            <v:imagedata r:id="rId27" o:title=""/>
          </v:shape>
          <o:OLEObject Type="Embed" ProgID="VisioViewer.Viewer.1" ShapeID="_x0000_i1028" DrawAspect="Content" ObjectID="_1559999565" r:id="rId28"/>
        </w:object>
      </w:r>
    </w:p>
    <w:p w:rsidR="00463855" w:rsidRPr="004F62D1" w:rsidRDefault="00181A4C" w:rsidP="005B2616">
      <w:pPr>
        <w:rPr>
          <w:b/>
          <w:sz w:val="24"/>
          <w:szCs w:val="24"/>
          <w:u w:val="single"/>
          <w:lang w:val="fr-FR"/>
        </w:rPr>
      </w:pPr>
      <w:r w:rsidRPr="004F62D1">
        <w:rPr>
          <w:b/>
          <w:sz w:val="24"/>
          <w:szCs w:val="24"/>
          <w:u w:val="single"/>
          <w:lang w:val="fr-FR"/>
        </w:rPr>
        <w:lastRenderedPageBreak/>
        <w:t>Scénario globale du fonctionnement d’ITIM</w:t>
      </w:r>
      <w:r w:rsidR="00C50100" w:rsidRPr="004F62D1">
        <w:rPr>
          <w:b/>
          <w:sz w:val="24"/>
          <w:szCs w:val="24"/>
          <w:u w:val="single"/>
          <w:lang w:val="fr-FR"/>
        </w:rPr>
        <w:t xml:space="preserve"> de développement/intégration</w:t>
      </w:r>
    </w:p>
    <w:p w:rsidR="005957D8" w:rsidRPr="004F62D1" w:rsidRDefault="005957D8" w:rsidP="00E31DE4">
      <w:pPr>
        <w:jc w:val="both"/>
        <w:rPr>
          <w:b/>
          <w:u w:val="single"/>
          <w:lang w:val="fr-FR"/>
        </w:rPr>
      </w:pPr>
    </w:p>
    <w:p w:rsidR="005957D8" w:rsidRPr="004F62D1" w:rsidRDefault="005957D8" w:rsidP="00E31DE4">
      <w:pPr>
        <w:jc w:val="both"/>
        <w:rPr>
          <w:lang w:val="fr-FR"/>
        </w:rPr>
      </w:pPr>
      <w:r w:rsidRPr="004F62D1">
        <w:rPr>
          <w:lang w:val="fr-FR"/>
        </w:rPr>
        <w:t xml:space="preserve">❶  </w:t>
      </w:r>
      <w:r w:rsidR="00624DEB" w:rsidRPr="004F62D1">
        <w:rPr>
          <w:lang w:val="fr-FR"/>
        </w:rPr>
        <w:t>Les</w:t>
      </w:r>
      <w:r w:rsidRPr="004F62D1">
        <w:rPr>
          <w:lang w:val="fr-FR"/>
        </w:rPr>
        <w:t xml:space="preserve"> </w:t>
      </w:r>
      <w:r w:rsidR="00892498" w:rsidRPr="004F62D1">
        <w:rPr>
          <w:lang w:val="fr-FR"/>
        </w:rPr>
        <w:t xml:space="preserve">opérations (ajout, suppression, modification) </w:t>
      </w:r>
      <w:r w:rsidR="00AE0DAB" w:rsidRPr="004F62D1">
        <w:rPr>
          <w:lang w:val="fr-FR"/>
        </w:rPr>
        <w:t xml:space="preserve">sur les </w:t>
      </w:r>
      <w:r w:rsidRPr="004F62D1">
        <w:rPr>
          <w:lang w:val="fr-FR"/>
        </w:rPr>
        <w:t>informations d</w:t>
      </w:r>
      <w:r w:rsidR="00AE0DAB" w:rsidRPr="004F62D1">
        <w:rPr>
          <w:lang w:val="fr-FR"/>
        </w:rPr>
        <w:t>’</w:t>
      </w:r>
      <w:r w:rsidRPr="004F62D1">
        <w:rPr>
          <w:lang w:val="fr-FR"/>
        </w:rPr>
        <w:t xml:space="preserve">identités sont effectuées par les personnes habilitées </w:t>
      </w:r>
      <w:r w:rsidR="006F3D81" w:rsidRPr="004F62D1">
        <w:rPr>
          <w:lang w:val="fr-FR"/>
        </w:rPr>
        <w:t xml:space="preserve">(RH, </w:t>
      </w:r>
      <w:proofErr w:type="spellStart"/>
      <w:r w:rsidR="006F3D81" w:rsidRPr="004F62D1">
        <w:rPr>
          <w:lang w:val="fr-FR"/>
        </w:rPr>
        <w:t>admin</w:t>
      </w:r>
      <w:proofErr w:type="spellEnd"/>
      <w:r w:rsidR="006F3D81" w:rsidRPr="004F62D1">
        <w:rPr>
          <w:lang w:val="fr-FR"/>
        </w:rPr>
        <w:t xml:space="preserve"> ITIM</w:t>
      </w:r>
      <w:r w:rsidR="005C4C92" w:rsidRPr="004F62D1">
        <w:rPr>
          <w:lang w:val="fr-FR"/>
        </w:rPr>
        <w:t>…</w:t>
      </w:r>
      <w:r w:rsidR="006F3D81" w:rsidRPr="004F62D1">
        <w:rPr>
          <w:lang w:val="fr-FR"/>
        </w:rPr>
        <w:t>) à travers leurs postes de travail</w:t>
      </w:r>
      <w:r w:rsidR="005C4C92" w:rsidRPr="004F62D1">
        <w:rPr>
          <w:lang w:val="fr-FR"/>
        </w:rPr>
        <w:t xml:space="preserve"> en utilisant l’url de l’interface web ITIM.</w:t>
      </w:r>
      <w:r w:rsidR="006F3D81" w:rsidRPr="004F62D1">
        <w:rPr>
          <w:lang w:val="fr-FR"/>
        </w:rPr>
        <w:t xml:space="preserve"> </w:t>
      </w:r>
    </w:p>
    <w:p w:rsidR="008369CD" w:rsidRPr="004F62D1" w:rsidRDefault="008369CD" w:rsidP="00E31DE4">
      <w:pPr>
        <w:jc w:val="both"/>
        <w:rPr>
          <w:lang w:val="fr-FR"/>
        </w:rPr>
      </w:pPr>
    </w:p>
    <w:p w:rsidR="008369CD" w:rsidRPr="004F62D1" w:rsidRDefault="008369CD" w:rsidP="00E31DE4">
      <w:pPr>
        <w:jc w:val="both"/>
        <w:rPr>
          <w:lang w:val="fr-FR"/>
        </w:rPr>
      </w:pPr>
      <w:r w:rsidRPr="004F62D1">
        <w:rPr>
          <w:lang w:val="fr-FR"/>
        </w:rPr>
        <w:t>❷ </w:t>
      </w:r>
      <w:r w:rsidR="008E5EDD" w:rsidRPr="004F62D1">
        <w:rPr>
          <w:lang w:val="fr-FR"/>
        </w:rPr>
        <w:t>ITIM utilise comme référentiel de fonctionnement (configuration et paramétrage) et d’identités un annuaire LDAP (ITDS) et une base de données (DB2).</w:t>
      </w:r>
    </w:p>
    <w:p w:rsidR="008E5EDD" w:rsidRPr="004F62D1" w:rsidRDefault="008E5EDD" w:rsidP="00E31DE4">
      <w:pPr>
        <w:jc w:val="both"/>
        <w:rPr>
          <w:b/>
          <w:u w:val="single"/>
          <w:lang w:val="fr-FR"/>
        </w:rPr>
      </w:pPr>
    </w:p>
    <w:p w:rsidR="008E5EDD" w:rsidRPr="004F62D1" w:rsidRDefault="008E5EDD" w:rsidP="00E31DE4">
      <w:pPr>
        <w:jc w:val="both"/>
        <w:rPr>
          <w:lang w:val="fr-FR"/>
        </w:rPr>
      </w:pPr>
      <w:r w:rsidRPr="004F62D1">
        <w:rPr>
          <w:lang w:val="fr-FR"/>
        </w:rPr>
        <w:t>❸ </w:t>
      </w:r>
      <w:r w:rsidR="00271335" w:rsidRPr="004F62D1">
        <w:rPr>
          <w:lang w:val="fr-FR"/>
        </w:rPr>
        <w:t xml:space="preserve">ITIM, à travers ses connecteurs, diffuse et synchronise les opérations relatives aux identités à travers tous les systèmes </w:t>
      </w:r>
      <w:r w:rsidR="001C6B3E" w:rsidRPr="004F62D1">
        <w:rPr>
          <w:lang w:val="fr-FR"/>
        </w:rPr>
        <w:t>cibles géré</w:t>
      </w:r>
      <w:r w:rsidR="00271335" w:rsidRPr="004F62D1">
        <w:rPr>
          <w:lang w:val="fr-FR"/>
        </w:rPr>
        <w:t>s</w:t>
      </w:r>
      <w:r w:rsidR="006D1A5B" w:rsidRPr="004F62D1">
        <w:rPr>
          <w:lang w:val="fr-FR"/>
        </w:rPr>
        <w:t>, il intercepte également</w:t>
      </w:r>
      <w:r w:rsidR="00E31DE4" w:rsidRPr="004F62D1">
        <w:rPr>
          <w:lang w:val="fr-FR"/>
        </w:rPr>
        <w:t xml:space="preserve"> les modifications effectuées sur les systèmes cibles et les prend en compte conformément aux règles implémentées.</w:t>
      </w:r>
      <w:r w:rsidR="006D1A5B" w:rsidRPr="004F62D1">
        <w:rPr>
          <w:lang w:val="fr-FR"/>
        </w:rPr>
        <w:t xml:space="preserve"> </w:t>
      </w:r>
      <w:r w:rsidR="00271335" w:rsidRPr="004F62D1">
        <w:rPr>
          <w:lang w:val="fr-FR"/>
        </w:rPr>
        <w:t xml:space="preserve"> </w:t>
      </w:r>
    </w:p>
    <w:p w:rsidR="008369CD" w:rsidRPr="004F62D1" w:rsidRDefault="008369CD" w:rsidP="005957D8">
      <w:pPr>
        <w:rPr>
          <w:lang w:val="fr-FR"/>
        </w:rPr>
      </w:pPr>
      <w:r w:rsidRPr="004F62D1">
        <w:rPr>
          <w:lang w:val="fr-FR"/>
        </w:rPr>
        <w:t xml:space="preserve"> </w:t>
      </w:r>
    </w:p>
    <w:p w:rsidR="00463855" w:rsidRPr="004F62D1" w:rsidRDefault="00BB6CC1" w:rsidP="00B37991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59" w:name="_Toc485653861"/>
      <w:r w:rsidRPr="004F62D1">
        <w:rPr>
          <w:lang w:val="fr-FR"/>
        </w:rPr>
        <w:t>Inventaire des serveurs ITIM</w:t>
      </w:r>
      <w:r w:rsidR="004A58D6" w:rsidRPr="004F62D1">
        <w:rPr>
          <w:lang w:val="fr-FR"/>
        </w:rPr>
        <w:t xml:space="preserve"> DEV/INT</w:t>
      </w:r>
      <w:bookmarkEnd w:id="59"/>
    </w:p>
    <w:p w:rsidR="00BB6CC1" w:rsidRPr="004F62D1" w:rsidRDefault="00BB6CC1" w:rsidP="005B2616">
      <w:pPr>
        <w:rPr>
          <w:lang w:val="fr-FR"/>
        </w:rPr>
      </w:pPr>
    </w:p>
    <w:p w:rsidR="00B37991" w:rsidRPr="004F62D1" w:rsidRDefault="006E7EF7" w:rsidP="002E3136">
      <w:pPr>
        <w:jc w:val="both"/>
        <w:rPr>
          <w:lang w:val="fr-FR"/>
        </w:rPr>
      </w:pPr>
      <w:r w:rsidRPr="004F62D1">
        <w:rPr>
          <w:lang w:val="fr-FR"/>
        </w:rPr>
        <w:t>Ce</w:t>
      </w:r>
      <w:r w:rsidR="00143E5D" w:rsidRPr="004F62D1">
        <w:rPr>
          <w:lang w:val="fr-FR"/>
        </w:rPr>
        <w:t>s</w:t>
      </w:r>
      <w:r w:rsidRPr="004F62D1">
        <w:rPr>
          <w:lang w:val="fr-FR"/>
        </w:rPr>
        <w:t xml:space="preserve"> tableau</w:t>
      </w:r>
      <w:r w:rsidR="00143E5D" w:rsidRPr="004F62D1">
        <w:rPr>
          <w:lang w:val="fr-FR"/>
        </w:rPr>
        <w:t>x</w:t>
      </w:r>
      <w:r w:rsidRPr="004F62D1">
        <w:rPr>
          <w:lang w:val="fr-FR"/>
        </w:rPr>
        <w:t xml:space="preserve"> présente</w:t>
      </w:r>
      <w:r w:rsidR="00143E5D" w:rsidRPr="004F62D1">
        <w:rPr>
          <w:lang w:val="fr-FR"/>
        </w:rPr>
        <w:t>nt</w:t>
      </w:r>
      <w:r w:rsidRPr="004F62D1">
        <w:rPr>
          <w:lang w:val="fr-FR"/>
        </w:rPr>
        <w:t xml:space="preserve"> l’ensemble des serveurs qui composent l’infrastructure </w:t>
      </w:r>
      <w:r w:rsidR="003218C8" w:rsidRPr="004F62D1">
        <w:rPr>
          <w:lang w:val="fr-FR"/>
        </w:rPr>
        <w:t>ITIM de développement et d’</w:t>
      </w:r>
      <w:r w:rsidR="00D733F3" w:rsidRPr="004F62D1">
        <w:rPr>
          <w:lang w:val="fr-FR"/>
        </w:rPr>
        <w:t>intégration</w:t>
      </w:r>
      <w:r w:rsidR="003218C8" w:rsidRPr="004F62D1">
        <w:rPr>
          <w:lang w:val="fr-FR"/>
        </w:rPr>
        <w:t>.</w:t>
      </w:r>
    </w:p>
    <w:p w:rsidR="002C5E70" w:rsidRPr="004F62D1" w:rsidRDefault="002C5E70" w:rsidP="005B2616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076448" w:rsidRPr="004F62D1" w:rsidTr="00DF7273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076448" w:rsidRPr="004F62D1" w:rsidRDefault="00076448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TIM de DEV</w:t>
            </w:r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2C5E70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2C5E70" w:rsidRPr="004F62D1" w:rsidRDefault="00F40C55" w:rsidP="00F40C55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DEV902</w:t>
            </w:r>
          </w:p>
        </w:tc>
      </w:tr>
      <w:tr w:rsidR="00BF3960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BF3960" w:rsidRPr="004F62D1" w:rsidRDefault="00BF3960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</w:t>
            </w:r>
            <w:r w:rsidR="00A16F30" w:rsidRPr="004F62D1">
              <w:rPr>
                <w:lang w:val="fr-FR"/>
              </w:rPr>
              <w:t>/localisation</w:t>
            </w:r>
          </w:p>
        </w:tc>
        <w:tc>
          <w:tcPr>
            <w:tcW w:w="7544" w:type="dxa"/>
          </w:tcPr>
          <w:p w:rsidR="00BF3960" w:rsidRPr="004F62D1" w:rsidRDefault="00BF3960" w:rsidP="00F40C55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</w:t>
            </w:r>
            <w:r w:rsidR="00A16F30" w:rsidRPr="004F62D1">
              <w:rPr>
                <w:lang w:val="fr-FR"/>
              </w:rPr>
              <w:t>/</w:t>
            </w:r>
            <w:proofErr w:type="spellStart"/>
            <w:r w:rsidR="00A16F30" w:rsidRPr="004F62D1">
              <w:rPr>
                <w:lang w:val="fr-FR"/>
              </w:rPr>
              <w:t>GreenField</w:t>
            </w:r>
            <w:proofErr w:type="spellEnd"/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D35AC1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</w:t>
            </w:r>
            <w:r w:rsidR="00B54240" w:rsidRPr="004F62D1">
              <w:rPr>
                <w:lang w:val="fr-FR"/>
              </w:rPr>
              <w:t>VRF</w:t>
            </w:r>
            <w:r w:rsidRPr="004F62D1">
              <w:rPr>
                <w:lang w:val="fr-FR"/>
              </w:rPr>
              <w:t>)</w:t>
            </w:r>
          </w:p>
        </w:tc>
        <w:tc>
          <w:tcPr>
            <w:tcW w:w="7544" w:type="dxa"/>
          </w:tcPr>
          <w:p w:rsidR="002C5E70" w:rsidRPr="004F62D1" w:rsidRDefault="00D35AC1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19.41 (</w:t>
            </w:r>
            <w:r w:rsidR="0029252E" w:rsidRPr="004F62D1">
              <w:rPr>
                <w:lang w:val="fr-FR"/>
              </w:rPr>
              <w:t>80/37)</w:t>
            </w:r>
          </w:p>
        </w:tc>
      </w:tr>
      <w:tr w:rsidR="00526702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526702" w:rsidRPr="004F62D1" w:rsidRDefault="00526702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526702" w:rsidRPr="004F62D1" w:rsidRDefault="00526702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dev902.ca-</w:t>
            </w:r>
            <w:proofErr w:type="spellStart"/>
            <w:r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2C493F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Environnent</w:t>
            </w:r>
            <w:r w:rsidR="00F53127" w:rsidRPr="004F62D1">
              <w:rPr>
                <w:lang w:val="fr-FR"/>
              </w:rPr>
              <w:t xml:space="preserve"> </w:t>
            </w:r>
          </w:p>
        </w:tc>
        <w:tc>
          <w:tcPr>
            <w:tcW w:w="7544" w:type="dxa"/>
          </w:tcPr>
          <w:p w:rsidR="002C5E70" w:rsidRPr="004F62D1" w:rsidRDefault="00F5312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DEV</w:t>
            </w:r>
          </w:p>
        </w:tc>
      </w:tr>
      <w:tr w:rsidR="002C5E70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2C5E70" w:rsidRPr="004F62D1" w:rsidRDefault="002C493F" w:rsidP="002C493F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Processeur</w:t>
            </w:r>
            <w:r w:rsidR="007532F7" w:rsidRPr="004F62D1">
              <w:rPr>
                <w:lang w:val="fr-FR"/>
              </w:rPr>
              <w:t xml:space="preserve"> </w:t>
            </w:r>
          </w:p>
        </w:tc>
        <w:tc>
          <w:tcPr>
            <w:tcW w:w="7544" w:type="dxa"/>
          </w:tcPr>
          <w:p w:rsidR="002C5E70" w:rsidRPr="004F62D1" w:rsidRDefault="007532F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 </w:t>
            </w:r>
            <w:proofErr w:type="spellStart"/>
            <w:r w:rsidRPr="004F62D1">
              <w:rPr>
                <w:lang w:val="fr-FR"/>
              </w:rPr>
              <w:t>vCPU</w:t>
            </w:r>
            <w:proofErr w:type="spellEnd"/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2C493F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2C5E70" w:rsidRPr="004F62D1" w:rsidRDefault="00503CBD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2C5E70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2C5E70" w:rsidRPr="004F62D1" w:rsidRDefault="00722914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2C5E70" w:rsidRPr="004F62D1" w:rsidRDefault="00722914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4096 M.O</w:t>
            </w:r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F3445A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2C5E70" w:rsidRPr="004F62D1" w:rsidRDefault="00F3445A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2C5E70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2C5E70" w:rsidRPr="004F62D1" w:rsidRDefault="008B0DD3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641E0B" w:rsidRPr="0048270A" w:rsidRDefault="00641E0B" w:rsidP="00641E0B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Java 6 EE</w:t>
            </w:r>
          </w:p>
          <w:p w:rsidR="004834B9" w:rsidRPr="0048270A" w:rsidRDefault="009F5D0F" w:rsidP="00641E0B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HTTP Server (+</w:t>
            </w:r>
            <w:proofErr w:type="spellStart"/>
            <w:r w:rsidR="004834B9" w:rsidRPr="0048270A">
              <w:t>WebSphere</w:t>
            </w:r>
            <w:proofErr w:type="spellEnd"/>
            <w:r w:rsidR="004834B9" w:rsidRPr="0048270A">
              <w:t xml:space="preserve"> plug-in</w:t>
            </w:r>
            <w:r w:rsidRPr="0048270A">
              <w:t>)</w:t>
            </w:r>
          </w:p>
          <w:p w:rsidR="00641E0B" w:rsidRPr="0048270A" w:rsidRDefault="00641E0B" w:rsidP="00641E0B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proofErr w:type="spellStart"/>
            <w:r w:rsidRPr="0048270A">
              <w:t>Websphere</w:t>
            </w:r>
            <w:proofErr w:type="spellEnd"/>
            <w:r w:rsidRPr="0048270A">
              <w:t xml:space="preserve"> Application Server 7.0.0.5  </w:t>
            </w:r>
          </w:p>
          <w:p w:rsidR="002C5E70" w:rsidRPr="0048270A" w:rsidRDefault="00641E0B" w:rsidP="00641E0B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Identity Manager 5.1</w:t>
            </w:r>
          </w:p>
          <w:p w:rsidR="00261D8A" w:rsidRPr="0048270A" w:rsidRDefault="00261D8A" w:rsidP="00641E0B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Integrator 7.1</w:t>
            </w:r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A07ABF" w:rsidP="0095421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URL </w:t>
            </w:r>
            <w:r w:rsidR="00954217" w:rsidRPr="004F62D1">
              <w:rPr>
                <w:lang w:val="fr-FR"/>
              </w:rPr>
              <w:t>IHM</w:t>
            </w:r>
            <w:r w:rsidRPr="004F62D1">
              <w:rPr>
                <w:lang w:val="fr-FR"/>
              </w:rPr>
              <w:t xml:space="preserve"> ITIM</w:t>
            </w:r>
          </w:p>
        </w:tc>
        <w:tc>
          <w:tcPr>
            <w:tcW w:w="7544" w:type="dxa"/>
          </w:tcPr>
          <w:p w:rsidR="002C5E70" w:rsidRPr="004F62D1" w:rsidRDefault="00FB7939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29" w:history="1">
              <w:r w:rsidR="006679F7" w:rsidRPr="004F62D1">
                <w:rPr>
                  <w:rStyle w:val="Lienhypertexte"/>
                  <w:lang w:val="fr-FR"/>
                </w:rPr>
                <w:t>http://uxdev902/</w:t>
              </w:r>
            </w:hyperlink>
            <w:r w:rsidR="006679F7" w:rsidRPr="004F62D1">
              <w:rPr>
                <w:lang w:val="fr-FR"/>
              </w:rPr>
              <w:t xml:space="preserve"> </w:t>
            </w:r>
          </w:p>
        </w:tc>
      </w:tr>
      <w:tr w:rsidR="002C5E70" w:rsidRPr="00A314FD" w:rsidTr="00DF7273">
        <w:trPr>
          <w:jc w:val="center"/>
        </w:trPr>
        <w:tc>
          <w:tcPr>
            <w:cnfStyle w:val="001000000000"/>
            <w:tcW w:w="1877" w:type="dxa"/>
          </w:tcPr>
          <w:p w:rsidR="002C5E70" w:rsidRPr="004F62D1" w:rsidRDefault="0095421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</w:t>
            </w:r>
          </w:p>
        </w:tc>
        <w:tc>
          <w:tcPr>
            <w:tcW w:w="7544" w:type="dxa"/>
          </w:tcPr>
          <w:p w:rsidR="002C5E70" w:rsidRPr="004F62D1" w:rsidRDefault="00FB7939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hyperlink r:id="rId30" w:history="1">
              <w:r w:rsidR="006679F7" w:rsidRPr="004F62D1">
                <w:rPr>
                  <w:rStyle w:val="Lienhypertexte"/>
                  <w:lang w:val="fr-FR"/>
                </w:rPr>
                <w:t>http://uxdev902.ca-consumerfinance.local/itim/self/</w:t>
              </w:r>
            </w:hyperlink>
            <w:r w:rsidR="006679F7" w:rsidRPr="004F62D1">
              <w:rPr>
                <w:lang w:val="fr-FR"/>
              </w:rPr>
              <w:t xml:space="preserve"> </w:t>
            </w:r>
          </w:p>
        </w:tc>
      </w:tr>
      <w:tr w:rsidR="002C5E70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2C5E70" w:rsidRPr="004F62D1" w:rsidRDefault="0002194E" w:rsidP="0002194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</w:t>
            </w:r>
            <w:r w:rsidR="00525905" w:rsidRPr="004F62D1">
              <w:rPr>
                <w:lang w:val="fr-FR"/>
              </w:rPr>
              <w:t>s</w:t>
            </w:r>
          </w:p>
        </w:tc>
        <w:tc>
          <w:tcPr>
            <w:tcW w:w="7544" w:type="dxa"/>
          </w:tcPr>
          <w:p w:rsidR="002C5E70" w:rsidRPr="004F62D1" w:rsidRDefault="0002194E" w:rsidP="0002194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HTTP</w:t>
            </w:r>
            <w:r w:rsidR="006679F7" w:rsidRPr="004F62D1">
              <w:rPr>
                <w:lang w:val="fr-FR"/>
              </w:rPr>
              <w:t xml:space="preserve"> (80</w:t>
            </w:r>
            <w:r w:rsidR="00F137B8" w:rsidRPr="004F62D1">
              <w:rPr>
                <w:lang w:val="fr-FR"/>
              </w:rPr>
              <w:t>)</w:t>
            </w:r>
          </w:p>
          <w:p w:rsidR="0002194E" w:rsidRPr="004F62D1" w:rsidRDefault="0002194E" w:rsidP="006679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MI</w:t>
            </w:r>
            <w:r w:rsidR="00F137B8" w:rsidRPr="004F62D1">
              <w:rPr>
                <w:lang w:val="fr-FR"/>
              </w:rPr>
              <w:t xml:space="preserve"> (1099</w:t>
            </w:r>
            <w:r w:rsidR="006679F7" w:rsidRPr="004F62D1">
              <w:rPr>
                <w:lang w:val="fr-FR"/>
              </w:rPr>
              <w:t>)</w:t>
            </w:r>
          </w:p>
        </w:tc>
      </w:tr>
      <w:tr w:rsidR="00F137B8" w:rsidRPr="00A314FD" w:rsidTr="00DF7273">
        <w:trPr>
          <w:jc w:val="center"/>
        </w:trPr>
        <w:tc>
          <w:tcPr>
            <w:cnfStyle w:val="001000000000"/>
            <w:tcW w:w="1877" w:type="dxa"/>
          </w:tcPr>
          <w:p w:rsidR="00F137B8" w:rsidRPr="004F62D1" w:rsidRDefault="0000692B" w:rsidP="0002194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F137B8" w:rsidRPr="004F62D1" w:rsidRDefault="0000692B" w:rsidP="0002194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 xml:space="preserve">Serveur ITIM de développement </w:t>
            </w:r>
            <w:r w:rsidR="000F0079" w:rsidRPr="004F62D1">
              <w:rPr>
                <w:lang w:val="fr-FR"/>
              </w:rPr>
              <w:t>(ITIM+WAS+ITDI)</w:t>
            </w:r>
          </w:p>
        </w:tc>
      </w:tr>
    </w:tbl>
    <w:p w:rsidR="002C5E70" w:rsidRPr="004F62D1" w:rsidRDefault="002C5E70" w:rsidP="005B2616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CB1C0C" w:rsidRPr="004F62D1" w:rsidTr="00DF7273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CB1C0C" w:rsidRPr="004F62D1" w:rsidRDefault="00CB1C0C" w:rsidP="00CB1C0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TIM d’INT</w:t>
            </w:r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CB1C0C" w:rsidRPr="004F62D1" w:rsidRDefault="00CB1C0C" w:rsidP="00A5569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A5569E" w:rsidRPr="004F62D1">
              <w:rPr>
                <w:lang w:val="fr-FR"/>
              </w:rPr>
              <w:t>INT</w:t>
            </w:r>
            <w:r w:rsidRPr="004F62D1">
              <w:rPr>
                <w:lang w:val="fr-FR"/>
              </w:rPr>
              <w:t>90</w:t>
            </w:r>
            <w:r w:rsidR="00A5569E" w:rsidRPr="004F62D1">
              <w:rPr>
                <w:lang w:val="fr-FR"/>
              </w:rPr>
              <w:t>0</w:t>
            </w:r>
          </w:p>
        </w:tc>
      </w:tr>
      <w:tr w:rsidR="00CB1C0C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A16F30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CB1C0C" w:rsidRPr="004F62D1" w:rsidRDefault="00A16F30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CB1C0C" w:rsidRPr="004F62D1" w:rsidRDefault="00583CF9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19.42</w:t>
            </w:r>
            <w:r w:rsidR="00CB1C0C" w:rsidRPr="004F62D1">
              <w:rPr>
                <w:lang w:val="fr-FR"/>
              </w:rPr>
              <w:t xml:space="preserve"> (80/37)</w:t>
            </w:r>
          </w:p>
        </w:tc>
      </w:tr>
      <w:tr w:rsidR="00CB1C0C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CB1C0C" w:rsidRPr="004F62D1" w:rsidRDefault="00CB1C0C" w:rsidP="00583CF9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583CF9" w:rsidRPr="004F62D1">
              <w:rPr>
                <w:lang w:val="fr-FR"/>
              </w:rPr>
              <w:t>int</w:t>
            </w:r>
            <w:r w:rsidRPr="004F62D1">
              <w:rPr>
                <w:lang w:val="fr-FR"/>
              </w:rPr>
              <w:t>90</w:t>
            </w:r>
            <w:r w:rsidR="00583CF9" w:rsidRPr="004F62D1">
              <w:rPr>
                <w:lang w:val="fr-FR"/>
              </w:rPr>
              <w:t>0</w:t>
            </w:r>
            <w:r w:rsidRPr="004F62D1">
              <w:rPr>
                <w:lang w:val="fr-FR"/>
              </w:rPr>
              <w:t>.ca-</w:t>
            </w:r>
            <w:proofErr w:type="spellStart"/>
            <w:r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DEV</w:t>
            </w:r>
          </w:p>
        </w:tc>
      </w:tr>
      <w:tr w:rsidR="00CB1C0C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 </w:t>
            </w:r>
            <w:proofErr w:type="spellStart"/>
            <w:r w:rsidRPr="004F62D1">
              <w:rPr>
                <w:lang w:val="fr-FR"/>
              </w:rPr>
              <w:t>vCPU</w:t>
            </w:r>
            <w:proofErr w:type="spellEnd"/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CB1C0C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4096 M.O</w:t>
            </w:r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CB1C0C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lastRenderedPageBreak/>
              <w:t xml:space="preserve">Logiciels </w:t>
            </w:r>
          </w:p>
        </w:tc>
        <w:tc>
          <w:tcPr>
            <w:tcW w:w="7544" w:type="dxa"/>
          </w:tcPr>
          <w:p w:rsidR="00CB1C0C" w:rsidRPr="0048270A" w:rsidRDefault="00CB1C0C" w:rsidP="00DF7273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Java 6 EE</w:t>
            </w:r>
          </w:p>
          <w:p w:rsidR="004834B9" w:rsidRPr="0048270A" w:rsidRDefault="00CB1C0C" w:rsidP="00DF7273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HTTP Server </w:t>
            </w:r>
            <w:r w:rsidR="004834B9" w:rsidRPr="0048270A">
              <w:t>(+</w:t>
            </w:r>
            <w:proofErr w:type="spellStart"/>
            <w:r w:rsidR="004834B9" w:rsidRPr="0048270A">
              <w:t>WebSphere</w:t>
            </w:r>
            <w:proofErr w:type="spellEnd"/>
            <w:r w:rsidR="004834B9" w:rsidRPr="0048270A">
              <w:t xml:space="preserve"> plug-in)</w:t>
            </w:r>
          </w:p>
          <w:p w:rsidR="00CB1C0C" w:rsidRPr="0048270A" w:rsidRDefault="00CB1C0C" w:rsidP="00DF7273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proofErr w:type="spellStart"/>
            <w:r w:rsidRPr="0048270A">
              <w:t>Websphere</w:t>
            </w:r>
            <w:proofErr w:type="spellEnd"/>
            <w:r w:rsidRPr="0048270A">
              <w:t xml:space="preserve"> Application Server 7.0.0.5  </w:t>
            </w:r>
          </w:p>
          <w:p w:rsidR="00CB1C0C" w:rsidRPr="0048270A" w:rsidRDefault="00CB1C0C" w:rsidP="00DF7273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Identity Manager 5.1</w:t>
            </w:r>
          </w:p>
          <w:p w:rsidR="00CB1C0C" w:rsidRPr="0048270A" w:rsidRDefault="00CB1C0C" w:rsidP="00DF7273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Integrator 7.1</w:t>
            </w:r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</w:t>
            </w:r>
          </w:p>
        </w:tc>
        <w:tc>
          <w:tcPr>
            <w:tcW w:w="7544" w:type="dxa"/>
          </w:tcPr>
          <w:p w:rsidR="00CB1C0C" w:rsidRPr="004F62D1" w:rsidRDefault="00FB7939" w:rsidP="002F1F84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31" w:history="1">
              <w:r w:rsidR="008F5F11" w:rsidRPr="004F62D1">
                <w:rPr>
                  <w:rStyle w:val="Lienhypertexte"/>
                  <w:lang w:val="fr-FR"/>
                </w:rPr>
                <w:t>https://uxint900</w:t>
              </w:r>
            </w:hyperlink>
            <w:r w:rsidR="00EE543F" w:rsidRPr="004F62D1">
              <w:rPr>
                <w:rStyle w:val="Lienhypertexte"/>
                <w:lang w:val="fr-FR"/>
              </w:rPr>
              <w:t>/</w:t>
            </w:r>
          </w:p>
        </w:tc>
      </w:tr>
      <w:tr w:rsidR="00CB1C0C" w:rsidRPr="00A314FD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</w:t>
            </w:r>
          </w:p>
        </w:tc>
        <w:tc>
          <w:tcPr>
            <w:tcW w:w="7544" w:type="dxa"/>
          </w:tcPr>
          <w:p w:rsidR="00CB1C0C" w:rsidRPr="004F62D1" w:rsidRDefault="00FB7939" w:rsidP="002F1F84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hyperlink r:id="rId32" w:history="1">
              <w:r w:rsidR="00C85B08" w:rsidRPr="004F62D1">
                <w:rPr>
                  <w:rStyle w:val="Lienhypertexte"/>
                  <w:lang w:val="fr-FR"/>
                </w:rPr>
                <w:t>https://uxint900.ca-consumerfinance.local/itim/self/Login/Logon.do</w:t>
              </w:r>
            </w:hyperlink>
          </w:p>
        </w:tc>
      </w:tr>
      <w:tr w:rsidR="00CB1C0C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CB1C0C" w:rsidRPr="004F62D1" w:rsidRDefault="00C85B08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HTTP</w:t>
            </w:r>
            <w:r w:rsidR="004C3C38" w:rsidRPr="004F62D1">
              <w:rPr>
                <w:lang w:val="fr-FR"/>
              </w:rPr>
              <w:t>S</w:t>
            </w:r>
            <w:r w:rsidRPr="004F62D1">
              <w:rPr>
                <w:lang w:val="fr-FR"/>
              </w:rPr>
              <w:t xml:space="preserve"> (</w:t>
            </w:r>
            <w:r w:rsidR="004C3C38" w:rsidRPr="004F62D1">
              <w:rPr>
                <w:lang w:val="fr-FR"/>
              </w:rPr>
              <w:t>443</w:t>
            </w:r>
            <w:r w:rsidR="00CB1C0C" w:rsidRPr="004F62D1">
              <w:rPr>
                <w:lang w:val="fr-FR"/>
              </w:rPr>
              <w:t>)</w:t>
            </w:r>
          </w:p>
          <w:p w:rsidR="00CB1C0C" w:rsidRPr="004F62D1" w:rsidRDefault="00CB1C0C" w:rsidP="00E66402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MI (1099</w:t>
            </w:r>
            <w:r w:rsidR="00E66402" w:rsidRPr="004F62D1">
              <w:rPr>
                <w:lang w:val="fr-FR"/>
              </w:rPr>
              <w:t>)</w:t>
            </w:r>
          </w:p>
        </w:tc>
      </w:tr>
      <w:tr w:rsidR="00CB1C0C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CB1C0C" w:rsidRPr="004F62D1" w:rsidRDefault="00CB1C0C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CB1C0C" w:rsidRPr="004F62D1" w:rsidRDefault="00CB1C0C" w:rsidP="009F244A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Serveur ITIM d</w:t>
            </w:r>
            <w:r w:rsidR="00EA608D" w:rsidRPr="004F62D1">
              <w:rPr>
                <w:lang w:val="fr-FR"/>
              </w:rPr>
              <w:t>’intégration</w:t>
            </w:r>
            <w:r w:rsidRPr="004F62D1">
              <w:rPr>
                <w:lang w:val="fr-FR"/>
              </w:rPr>
              <w:t xml:space="preserve"> (WAS</w:t>
            </w:r>
            <w:r w:rsidR="009F244A" w:rsidRPr="004F62D1">
              <w:rPr>
                <w:lang w:val="fr-FR"/>
              </w:rPr>
              <w:t xml:space="preserve">+ITIM </w:t>
            </w:r>
            <w:r w:rsidRPr="004F62D1">
              <w:rPr>
                <w:lang w:val="fr-FR"/>
              </w:rPr>
              <w:t>+ITDI)</w:t>
            </w:r>
          </w:p>
        </w:tc>
      </w:tr>
    </w:tbl>
    <w:p w:rsidR="00D733F3" w:rsidRPr="004F62D1" w:rsidRDefault="00D733F3" w:rsidP="005B2616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8E0807" w:rsidRPr="00A314FD" w:rsidTr="00DF7273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8E0807" w:rsidRPr="004F62D1" w:rsidRDefault="008E0807" w:rsidP="008E080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TDS + DB2 - mutualisé (DEV/INT)</w:t>
            </w:r>
          </w:p>
        </w:tc>
      </w:tr>
      <w:tr w:rsidR="008E0807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INT90</w:t>
            </w:r>
            <w:r w:rsidR="007F736B" w:rsidRPr="004F62D1">
              <w:rPr>
                <w:lang w:val="fr-FR"/>
              </w:rPr>
              <w:t>1</w:t>
            </w:r>
          </w:p>
        </w:tc>
      </w:tr>
      <w:tr w:rsidR="008E0807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8E0807" w:rsidRPr="004F62D1" w:rsidRDefault="00A16F30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8E0807" w:rsidRPr="004F62D1" w:rsidRDefault="00A16F30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8E0807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19.4</w:t>
            </w:r>
            <w:r w:rsidR="00E04F76" w:rsidRPr="004F62D1">
              <w:rPr>
                <w:lang w:val="fr-FR"/>
              </w:rPr>
              <w:t>3</w:t>
            </w:r>
            <w:r w:rsidRPr="004F62D1">
              <w:rPr>
                <w:lang w:val="fr-FR"/>
              </w:rPr>
              <w:t xml:space="preserve"> (80/37)</w:t>
            </w:r>
          </w:p>
        </w:tc>
      </w:tr>
      <w:tr w:rsidR="008E0807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int90</w:t>
            </w:r>
            <w:r w:rsidR="00756323" w:rsidRPr="004F62D1">
              <w:rPr>
                <w:lang w:val="fr-FR"/>
              </w:rPr>
              <w:t>1</w:t>
            </w:r>
            <w:r w:rsidRPr="004F62D1">
              <w:rPr>
                <w:lang w:val="fr-FR"/>
              </w:rPr>
              <w:t>.ca-</w:t>
            </w:r>
            <w:proofErr w:type="spellStart"/>
            <w:r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8E0807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DEV</w:t>
            </w:r>
          </w:p>
        </w:tc>
      </w:tr>
      <w:tr w:rsidR="008E0807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8E0807" w:rsidRPr="004F62D1" w:rsidRDefault="00D9423A" w:rsidP="00D9423A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2</w:t>
            </w:r>
            <w:r w:rsidR="008E0807" w:rsidRPr="004F62D1">
              <w:rPr>
                <w:lang w:val="fr-FR"/>
              </w:rPr>
              <w:t xml:space="preserve"> CPU</w:t>
            </w:r>
          </w:p>
        </w:tc>
      </w:tr>
      <w:tr w:rsidR="008E0807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8E0807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8E0807" w:rsidRPr="004F62D1" w:rsidRDefault="00D9423A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20 G.O</w:t>
            </w:r>
          </w:p>
        </w:tc>
      </w:tr>
      <w:tr w:rsidR="008E0807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8E0807" w:rsidRPr="004F62D1" w:rsidTr="00DF7273">
        <w:trPr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EA608D" w:rsidRPr="0048270A" w:rsidRDefault="00EA608D" w:rsidP="00EA608D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DB2 Enterprise 9.5 </w:t>
            </w:r>
            <w:proofErr w:type="spellStart"/>
            <w:r w:rsidRPr="0048270A">
              <w:t>FixPack</w:t>
            </w:r>
            <w:proofErr w:type="spellEnd"/>
            <w:r w:rsidRPr="0048270A">
              <w:t xml:space="preserve"> 3B </w:t>
            </w:r>
          </w:p>
          <w:p w:rsidR="008E0807" w:rsidRPr="0048270A" w:rsidRDefault="00EA608D" w:rsidP="00EA608D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Server 6.3</w:t>
            </w:r>
          </w:p>
        </w:tc>
      </w:tr>
      <w:tr w:rsidR="008E0807" w:rsidRPr="004F62D1" w:rsidTr="00DF7273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8E0807" w:rsidRPr="004F62D1" w:rsidRDefault="005A0B91" w:rsidP="00DF727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LDAP</w:t>
            </w:r>
            <w:r w:rsidR="008E0807" w:rsidRPr="004F62D1">
              <w:rPr>
                <w:lang w:val="fr-FR"/>
              </w:rPr>
              <w:t xml:space="preserve"> (</w:t>
            </w:r>
            <w:r w:rsidRPr="004F62D1">
              <w:rPr>
                <w:lang w:val="fr-FR"/>
              </w:rPr>
              <w:t>3</w:t>
            </w:r>
            <w:r w:rsidR="006938D8" w:rsidRPr="004F62D1">
              <w:rPr>
                <w:lang w:val="fr-FR"/>
              </w:rPr>
              <w:t>89</w:t>
            </w:r>
            <w:r w:rsidRPr="004F62D1">
              <w:rPr>
                <w:lang w:val="fr-FR"/>
              </w:rPr>
              <w:t xml:space="preserve">, </w:t>
            </w:r>
            <w:r w:rsidR="00285DA1" w:rsidRPr="004F62D1">
              <w:rPr>
                <w:lang w:val="fr-FR"/>
              </w:rPr>
              <w:t>637</w:t>
            </w:r>
            <w:r w:rsidRPr="004F62D1">
              <w:rPr>
                <w:lang w:val="fr-FR"/>
              </w:rPr>
              <w:t>)</w:t>
            </w:r>
          </w:p>
          <w:p w:rsidR="008E0807" w:rsidRPr="004F62D1" w:rsidRDefault="00836058" w:rsidP="00143FB3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DB2</w:t>
            </w:r>
            <w:r w:rsidR="005A0B91" w:rsidRPr="004F62D1">
              <w:rPr>
                <w:lang w:val="fr-FR"/>
              </w:rPr>
              <w:t xml:space="preserve"> (5000</w:t>
            </w:r>
            <w:r w:rsidR="00143FB3" w:rsidRPr="004F62D1">
              <w:rPr>
                <w:lang w:val="fr-FR"/>
              </w:rPr>
              <w:t>2</w:t>
            </w:r>
            <w:r w:rsidR="005A0B91" w:rsidRPr="004F62D1">
              <w:rPr>
                <w:lang w:val="fr-FR"/>
              </w:rPr>
              <w:t>,5000</w:t>
            </w:r>
            <w:r w:rsidR="00143FB3" w:rsidRPr="004F62D1">
              <w:rPr>
                <w:lang w:val="fr-FR"/>
              </w:rPr>
              <w:t>6</w:t>
            </w:r>
            <w:r w:rsidR="008E0807" w:rsidRPr="004F62D1">
              <w:rPr>
                <w:lang w:val="fr-FR"/>
              </w:rPr>
              <w:t>)</w:t>
            </w:r>
          </w:p>
        </w:tc>
      </w:tr>
      <w:tr w:rsidR="008E0807" w:rsidRPr="00A314FD" w:rsidTr="00DF7273">
        <w:trPr>
          <w:jc w:val="center"/>
        </w:trPr>
        <w:tc>
          <w:tcPr>
            <w:cnfStyle w:val="001000000000"/>
            <w:tcW w:w="1877" w:type="dxa"/>
          </w:tcPr>
          <w:p w:rsidR="008E0807" w:rsidRPr="004F62D1" w:rsidRDefault="008E0807" w:rsidP="00DF7273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8E0807" w:rsidRPr="004F62D1" w:rsidRDefault="008E0807" w:rsidP="00A04842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 xml:space="preserve">Serveur </w:t>
            </w:r>
            <w:r w:rsidR="00A04842" w:rsidRPr="004F62D1">
              <w:rPr>
                <w:lang w:val="fr-FR"/>
              </w:rPr>
              <w:t>de base de données DB2 et de l’annuaire LDAP ITDS</w:t>
            </w:r>
          </w:p>
        </w:tc>
      </w:tr>
    </w:tbl>
    <w:p w:rsidR="00D733F3" w:rsidRPr="004F62D1" w:rsidRDefault="00D733F3" w:rsidP="005B2616">
      <w:pPr>
        <w:rPr>
          <w:lang w:val="fr-FR"/>
        </w:rPr>
      </w:pPr>
    </w:p>
    <w:p w:rsidR="00BB6CC1" w:rsidRPr="004F62D1" w:rsidRDefault="00BB6CC1" w:rsidP="00B37991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0" w:name="_Toc485653862"/>
      <w:r w:rsidRPr="004F62D1">
        <w:rPr>
          <w:lang w:val="fr-FR"/>
        </w:rPr>
        <w:t>Inventaire des systèmes cibles</w:t>
      </w:r>
      <w:r w:rsidR="00C452FC" w:rsidRPr="004F62D1">
        <w:rPr>
          <w:lang w:val="fr-FR"/>
        </w:rPr>
        <w:t xml:space="preserve"> DEV/INT</w:t>
      </w:r>
      <w:bookmarkEnd w:id="60"/>
      <w:r w:rsidRPr="004F62D1">
        <w:rPr>
          <w:lang w:val="fr-FR"/>
        </w:rPr>
        <w:t xml:space="preserve"> </w: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982335" w:rsidP="005B2616">
      <w:pPr>
        <w:rPr>
          <w:lang w:val="fr-FR"/>
        </w:rPr>
      </w:pPr>
      <w:r w:rsidRPr="004F62D1">
        <w:rPr>
          <w:lang w:val="fr-FR"/>
        </w:rPr>
        <w:t>Le tableau ci-dessous répertoire les systèmes cibles</w:t>
      </w:r>
      <w:r w:rsidR="006D2157" w:rsidRPr="004F62D1">
        <w:rPr>
          <w:lang w:val="fr-FR"/>
        </w:rPr>
        <w:t xml:space="preserve"> d’ITIM</w:t>
      </w:r>
      <w:r w:rsidRPr="004F62D1">
        <w:rPr>
          <w:lang w:val="fr-FR"/>
        </w:rPr>
        <w:t xml:space="preserve"> (systèmes externes ou référentiels cibles)</w:t>
      </w:r>
      <w:r w:rsidR="00A62DDF" w:rsidRPr="004F62D1">
        <w:rPr>
          <w:lang w:val="fr-FR"/>
        </w:rPr>
        <w:t xml:space="preserve"> </w:t>
      </w:r>
      <w:r w:rsidR="00CB7F7D" w:rsidRPr="004F62D1">
        <w:rPr>
          <w:lang w:val="fr-FR"/>
        </w:rPr>
        <w:t>qui sont communs pour l’environnement de développement et d’</w:t>
      </w:r>
      <w:r w:rsidR="0072455E" w:rsidRPr="004F62D1">
        <w:rPr>
          <w:lang w:val="fr-FR"/>
        </w:rPr>
        <w:t>intégration</w:t>
      </w:r>
      <w:r w:rsidR="00CB7F7D" w:rsidRPr="004F62D1">
        <w:rPr>
          <w:lang w:val="fr-FR"/>
        </w:rPr>
        <w:t>.</w:t>
      </w:r>
    </w:p>
    <w:p w:rsidR="006B3440" w:rsidRPr="004F62D1" w:rsidRDefault="006B3440" w:rsidP="00987B07">
      <w:pPr>
        <w:jc w:val="center"/>
        <w:rPr>
          <w:lang w:val="fr-FR"/>
        </w:rPr>
      </w:pPr>
    </w:p>
    <w:tbl>
      <w:tblPr>
        <w:tblStyle w:val="Tramemoyenne1-Accent1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02"/>
        <w:gridCol w:w="2126"/>
        <w:gridCol w:w="3415"/>
        <w:gridCol w:w="1119"/>
      </w:tblGrid>
      <w:tr w:rsidR="00345B8D" w:rsidRPr="004F62D1" w:rsidTr="00345B8D">
        <w:trPr>
          <w:cnfStyle w:val="100000000000"/>
          <w:trHeight w:val="275"/>
        </w:trPr>
        <w:tc>
          <w:tcPr>
            <w:cnfStyle w:val="001000000000"/>
            <w:tcW w:w="280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345B8D" w:rsidRPr="004F62D1" w:rsidRDefault="00345B8D" w:rsidP="00987B07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</w:t>
            </w:r>
          </w:p>
        </w:tc>
        <w:tc>
          <w:tcPr>
            <w:tcW w:w="212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345B8D" w:rsidRPr="004F62D1" w:rsidRDefault="00345B8D" w:rsidP="00987B07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Type</w:t>
            </w:r>
          </w:p>
        </w:tc>
        <w:tc>
          <w:tcPr>
            <w:tcW w:w="341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345B8D" w:rsidRPr="004F62D1" w:rsidRDefault="00345B8D" w:rsidP="00987B07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Adresse IP</w:t>
            </w:r>
          </w:p>
        </w:tc>
        <w:tc>
          <w:tcPr>
            <w:tcW w:w="111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345B8D" w:rsidRPr="004F62D1" w:rsidRDefault="00345B8D" w:rsidP="00987B07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Port</w:t>
            </w:r>
          </w:p>
        </w:tc>
      </w:tr>
      <w:tr w:rsidR="00345B8D" w:rsidRPr="004F62D1" w:rsidTr="00345B8D">
        <w:trPr>
          <w:cnfStyle w:val="000000100000"/>
          <w:trHeight w:val="275"/>
        </w:trPr>
        <w:tc>
          <w:tcPr>
            <w:cnfStyle w:val="001000000000"/>
            <w:tcW w:w="2802" w:type="dxa"/>
            <w:tcBorders>
              <w:right w:val="none" w:sz="0" w:space="0" w:color="auto"/>
            </w:tcBorders>
          </w:tcPr>
          <w:p w:rsidR="00345B8D" w:rsidRPr="004F62D1" w:rsidRDefault="00345B8D" w:rsidP="005B2616">
            <w:pPr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AD_Sofinco.root.grp</w:t>
            </w:r>
            <w:proofErr w:type="spellEnd"/>
          </w:p>
        </w:tc>
        <w:tc>
          <w:tcPr>
            <w:tcW w:w="2126" w:type="dxa"/>
            <w:tcBorders>
              <w:left w:val="none" w:sz="0" w:space="0" w:color="auto"/>
              <w:right w:val="none" w:sz="0" w:space="0" w:color="auto"/>
            </w:tcBorders>
          </w:tcPr>
          <w:p w:rsidR="00345B8D" w:rsidRPr="004F62D1" w:rsidRDefault="00382B18" w:rsidP="00345B8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AD/Exchange</w:t>
            </w:r>
          </w:p>
        </w:tc>
        <w:tc>
          <w:tcPr>
            <w:tcW w:w="3415" w:type="dxa"/>
            <w:tcBorders>
              <w:left w:val="none" w:sz="0" w:space="0" w:color="auto"/>
              <w:right w:val="none" w:sz="0" w:space="0" w:color="auto"/>
            </w:tcBorders>
          </w:tcPr>
          <w:p w:rsidR="00345B8D" w:rsidRPr="004F62D1" w:rsidRDefault="00345B8D" w:rsidP="00345B8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0.250.103.30</w:t>
            </w:r>
          </w:p>
        </w:tc>
        <w:tc>
          <w:tcPr>
            <w:tcW w:w="1119" w:type="dxa"/>
            <w:tcBorders>
              <w:left w:val="none" w:sz="0" w:space="0" w:color="auto"/>
            </w:tcBorders>
          </w:tcPr>
          <w:p w:rsidR="00345B8D" w:rsidRPr="004F62D1" w:rsidRDefault="00345B8D" w:rsidP="00345B8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45580</w:t>
            </w:r>
          </w:p>
        </w:tc>
      </w:tr>
      <w:tr w:rsidR="00345B8D" w:rsidRPr="004F62D1" w:rsidTr="00345B8D">
        <w:trPr>
          <w:cnfStyle w:val="000000010000"/>
          <w:trHeight w:val="264"/>
        </w:trPr>
        <w:tc>
          <w:tcPr>
            <w:cnfStyle w:val="001000000000"/>
            <w:tcW w:w="2802" w:type="dxa"/>
            <w:tcBorders>
              <w:right w:val="none" w:sz="0" w:space="0" w:color="auto"/>
            </w:tcBorders>
          </w:tcPr>
          <w:p w:rsidR="00345B8D" w:rsidRPr="004F62D1" w:rsidRDefault="00345B8D" w:rsidP="005B2616">
            <w:pPr>
              <w:rPr>
                <w:lang w:val="fr-FR"/>
              </w:rPr>
            </w:pPr>
            <w:r w:rsidRPr="004F62D1">
              <w:rPr>
                <w:lang w:val="fr-FR"/>
              </w:rPr>
              <w:t>GUARD</w:t>
            </w:r>
          </w:p>
        </w:tc>
        <w:tc>
          <w:tcPr>
            <w:tcW w:w="2126" w:type="dxa"/>
            <w:tcBorders>
              <w:left w:val="none" w:sz="0" w:space="0" w:color="auto"/>
              <w:right w:val="none" w:sz="0" w:space="0" w:color="auto"/>
            </w:tcBorders>
          </w:tcPr>
          <w:p w:rsidR="00345B8D" w:rsidRPr="004F62D1" w:rsidRDefault="00382B18" w:rsidP="00345B8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415" w:type="dxa"/>
            <w:tcBorders>
              <w:left w:val="none" w:sz="0" w:space="0" w:color="auto"/>
              <w:right w:val="none" w:sz="0" w:space="0" w:color="auto"/>
            </w:tcBorders>
          </w:tcPr>
          <w:p w:rsidR="00345B8D" w:rsidRPr="004F62D1" w:rsidRDefault="00345B8D" w:rsidP="00345B8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ntdev14.sofinco.fr</w:t>
            </w:r>
          </w:p>
        </w:tc>
        <w:tc>
          <w:tcPr>
            <w:tcW w:w="1119" w:type="dxa"/>
            <w:tcBorders>
              <w:left w:val="none" w:sz="0" w:space="0" w:color="auto"/>
            </w:tcBorders>
          </w:tcPr>
          <w:p w:rsidR="00345B8D" w:rsidRPr="004F62D1" w:rsidRDefault="00345B8D" w:rsidP="00345B8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433</w:t>
            </w:r>
          </w:p>
        </w:tc>
      </w:tr>
      <w:tr w:rsidR="00345B8D" w:rsidRPr="004F62D1" w:rsidTr="00345B8D">
        <w:trPr>
          <w:cnfStyle w:val="000000100000"/>
          <w:trHeight w:val="286"/>
        </w:trPr>
        <w:tc>
          <w:tcPr>
            <w:cnfStyle w:val="001000000000"/>
            <w:tcW w:w="2802" w:type="dxa"/>
            <w:tcBorders>
              <w:right w:val="none" w:sz="0" w:space="0" w:color="auto"/>
            </w:tcBorders>
          </w:tcPr>
          <w:p w:rsidR="00345B8D" w:rsidRPr="004F62D1" w:rsidRDefault="00345B8D" w:rsidP="005B2616">
            <w:pPr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GUARD_Annuaire_Vitrine</w:t>
            </w:r>
            <w:proofErr w:type="spellEnd"/>
          </w:p>
        </w:tc>
        <w:tc>
          <w:tcPr>
            <w:tcW w:w="2126" w:type="dxa"/>
            <w:tcBorders>
              <w:left w:val="none" w:sz="0" w:space="0" w:color="auto"/>
              <w:right w:val="none" w:sz="0" w:space="0" w:color="auto"/>
            </w:tcBorders>
          </w:tcPr>
          <w:p w:rsidR="00345B8D" w:rsidRPr="004F62D1" w:rsidRDefault="00382B18" w:rsidP="00345B8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415" w:type="dxa"/>
            <w:tcBorders>
              <w:left w:val="none" w:sz="0" w:space="0" w:color="auto"/>
              <w:right w:val="none" w:sz="0" w:space="0" w:color="auto"/>
            </w:tcBorders>
          </w:tcPr>
          <w:p w:rsidR="00345B8D" w:rsidRPr="004F62D1" w:rsidRDefault="00345B8D" w:rsidP="00345B8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tdev14.sofinco.fr</w:t>
            </w:r>
          </w:p>
        </w:tc>
        <w:tc>
          <w:tcPr>
            <w:tcW w:w="1119" w:type="dxa"/>
            <w:tcBorders>
              <w:left w:val="none" w:sz="0" w:space="0" w:color="auto"/>
            </w:tcBorders>
          </w:tcPr>
          <w:p w:rsidR="00345B8D" w:rsidRPr="004F62D1" w:rsidRDefault="00345B8D" w:rsidP="00345B8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433</w:t>
            </w:r>
          </w:p>
        </w:tc>
      </w:tr>
    </w:tbl>
    <w:p w:rsidR="006B3440" w:rsidRPr="004F62D1" w:rsidRDefault="006B3440" w:rsidP="005B2616">
      <w:pPr>
        <w:rPr>
          <w:lang w:val="fr-FR"/>
        </w:rPr>
      </w:pPr>
    </w:p>
    <w:p w:rsidR="00463855" w:rsidRPr="004F62D1" w:rsidRDefault="00B37991" w:rsidP="00861733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1" w:name="_Toc485653863"/>
      <w:r w:rsidRPr="004F62D1">
        <w:rPr>
          <w:lang w:val="fr-FR"/>
        </w:rPr>
        <w:t xml:space="preserve">Matrice des flux </w:t>
      </w:r>
      <w:r w:rsidR="00BD652C" w:rsidRPr="004F62D1">
        <w:rPr>
          <w:lang w:val="fr-FR"/>
        </w:rPr>
        <w:t>DEV/INT</w:t>
      </w:r>
      <w:bookmarkEnd w:id="61"/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3700B0" w:rsidP="003700B0">
      <w:pPr>
        <w:jc w:val="both"/>
        <w:rPr>
          <w:lang w:val="fr-FR"/>
        </w:rPr>
      </w:pPr>
      <w:r w:rsidRPr="004F62D1">
        <w:rPr>
          <w:lang w:val="fr-FR"/>
        </w:rPr>
        <w:t xml:space="preserve">Les fichiers ci-dessous présentent la matrice des flux réseau par environnement, au format </w:t>
      </w:r>
      <w:r w:rsidR="00767098" w:rsidRPr="004F62D1">
        <w:rPr>
          <w:lang w:val="fr-FR"/>
        </w:rPr>
        <w:t xml:space="preserve">standard </w:t>
      </w:r>
      <w:r w:rsidRPr="004F62D1">
        <w:rPr>
          <w:lang w:val="fr-FR"/>
        </w:rPr>
        <w:t>de</w:t>
      </w:r>
      <w:r w:rsidR="00767098" w:rsidRPr="004F62D1">
        <w:rPr>
          <w:lang w:val="fr-FR"/>
        </w:rPr>
        <w:t xml:space="preserve"> la</w:t>
      </w:r>
      <w:r w:rsidRPr="004F62D1">
        <w:rPr>
          <w:lang w:val="fr-FR"/>
        </w:rPr>
        <w:t xml:space="preserve"> production CACF.</w:t>
      </w:r>
    </w:p>
    <w:p w:rsidR="004678F8" w:rsidRPr="004F62D1" w:rsidRDefault="004678F8" w:rsidP="003700B0">
      <w:pPr>
        <w:jc w:val="both"/>
        <w:rPr>
          <w:lang w:val="fr-FR"/>
        </w:rPr>
      </w:pPr>
    </w:p>
    <w:p w:rsidR="003700B0" w:rsidRPr="004F62D1" w:rsidRDefault="003700B0" w:rsidP="00CB0F33">
      <w:pPr>
        <w:pStyle w:val="Paragraphedeliste"/>
        <w:numPr>
          <w:ilvl w:val="0"/>
          <w:numId w:val="10"/>
        </w:numPr>
        <w:ind w:left="284" w:hanging="284"/>
        <w:rPr>
          <w:b/>
          <w:u w:val="single"/>
          <w:lang w:val="fr-FR"/>
        </w:rPr>
      </w:pPr>
      <w:r w:rsidRPr="004F62D1">
        <w:rPr>
          <w:b/>
          <w:u w:val="single"/>
          <w:lang w:val="fr-FR"/>
        </w:rPr>
        <w:t>Développement</w:t>
      </w:r>
    </w:p>
    <w:p w:rsidR="00463855" w:rsidRPr="004F62D1" w:rsidRDefault="00463855" w:rsidP="005B2616">
      <w:pPr>
        <w:rPr>
          <w:lang w:val="fr-FR"/>
        </w:rPr>
      </w:pPr>
    </w:p>
    <w:bookmarkStart w:id="62" w:name="_MON_1509363621"/>
    <w:bookmarkEnd w:id="62"/>
    <w:p w:rsidR="00795B67" w:rsidRPr="004F62D1" w:rsidRDefault="00E96FF8" w:rsidP="005B2616">
      <w:pPr>
        <w:rPr>
          <w:lang w:val="fr-FR"/>
        </w:rPr>
      </w:pPr>
      <w:r w:rsidRPr="004F62D1">
        <w:rPr>
          <w:lang w:val="fr-FR"/>
        </w:rPr>
        <w:object w:dxaOrig="1551" w:dyaOrig="991">
          <v:shape id="_x0000_i1029" type="#_x0000_t75" style="width:77.6pt;height:49.55pt" o:ole="">
            <v:imagedata r:id="rId33" o:title=""/>
          </v:shape>
          <o:OLEObject Type="Embed" ProgID="Excel.Sheet.12" ShapeID="_x0000_i1029" DrawAspect="Icon" ObjectID="_1559999566" r:id="rId34"/>
        </w:object>
      </w:r>
    </w:p>
    <w:p w:rsidR="00795B67" w:rsidRPr="004F62D1" w:rsidRDefault="00795B67" w:rsidP="005B2616">
      <w:pPr>
        <w:rPr>
          <w:lang w:val="fr-FR"/>
        </w:rPr>
      </w:pPr>
    </w:p>
    <w:p w:rsidR="00AA3E86" w:rsidRPr="004F62D1" w:rsidRDefault="00795B67" w:rsidP="00CB0F33">
      <w:pPr>
        <w:pStyle w:val="Paragraphedeliste"/>
        <w:numPr>
          <w:ilvl w:val="0"/>
          <w:numId w:val="10"/>
        </w:numPr>
        <w:ind w:left="284" w:hanging="284"/>
        <w:rPr>
          <w:b/>
          <w:u w:val="single"/>
          <w:lang w:val="fr-FR"/>
        </w:rPr>
      </w:pPr>
      <w:r w:rsidRPr="004F62D1">
        <w:rPr>
          <w:b/>
          <w:u w:val="single"/>
          <w:lang w:val="fr-FR"/>
        </w:rPr>
        <w:t xml:space="preserve">Intégration </w:t>
      </w:r>
    </w:p>
    <w:p w:rsidR="00AA3E86" w:rsidRPr="004F62D1" w:rsidRDefault="00AA3E86" w:rsidP="00AA3E86">
      <w:pPr>
        <w:pStyle w:val="Paragraphedeliste"/>
        <w:ind w:left="284"/>
        <w:rPr>
          <w:b/>
          <w:u w:val="single"/>
          <w:lang w:val="fr-FR"/>
        </w:rPr>
      </w:pPr>
    </w:p>
    <w:bookmarkStart w:id="63" w:name="_MON_1509363632"/>
    <w:bookmarkEnd w:id="63"/>
    <w:p w:rsidR="00463855" w:rsidRPr="004F62D1" w:rsidRDefault="00E96FF8" w:rsidP="005B2616">
      <w:pPr>
        <w:rPr>
          <w:lang w:val="fr-FR"/>
        </w:rPr>
      </w:pPr>
      <w:r w:rsidRPr="004F62D1">
        <w:rPr>
          <w:lang w:val="fr-FR"/>
        </w:rPr>
        <w:object w:dxaOrig="1551" w:dyaOrig="991">
          <v:shape id="_x0000_i1030" type="#_x0000_t75" style="width:77.6pt;height:49.55pt" o:ole="">
            <v:imagedata r:id="rId35" o:title=""/>
          </v:shape>
          <o:OLEObject Type="Embed" ProgID="Excel.Sheet.12" ShapeID="_x0000_i1030" DrawAspect="Icon" ObjectID="_1559999567" r:id="rId36"/>
        </w:objec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B214AD" w:rsidRPr="004F62D1" w:rsidRDefault="00B214AD">
      <w:pPr>
        <w:rPr>
          <w:rFonts w:ascii="Arial" w:hAnsi="Arial"/>
          <w:color w:val="365F91"/>
          <w:sz w:val="24"/>
          <w:szCs w:val="24"/>
          <w:lang w:val="fr-FR"/>
        </w:rPr>
      </w:pPr>
      <w:r w:rsidRPr="004F62D1">
        <w:rPr>
          <w:lang w:val="fr-FR"/>
        </w:rPr>
        <w:br w:type="page"/>
      </w:r>
    </w:p>
    <w:p w:rsidR="00613E51" w:rsidRPr="004F62D1" w:rsidRDefault="00425F0E" w:rsidP="00425F0E">
      <w:pPr>
        <w:pStyle w:val="Titre2"/>
        <w:numPr>
          <w:ilvl w:val="1"/>
          <w:numId w:val="1"/>
        </w:numPr>
        <w:rPr>
          <w:lang w:val="fr-FR"/>
        </w:rPr>
      </w:pPr>
      <w:bookmarkStart w:id="64" w:name="_Toc485653864"/>
      <w:r w:rsidRPr="004F62D1">
        <w:rPr>
          <w:lang w:val="fr-FR"/>
        </w:rPr>
        <w:lastRenderedPageBreak/>
        <w:t>Recette</w:t>
      </w:r>
      <w:bookmarkEnd w:id="64"/>
    </w:p>
    <w:p w:rsidR="00463855" w:rsidRPr="004F62D1" w:rsidRDefault="00463855" w:rsidP="005B2616">
      <w:pPr>
        <w:rPr>
          <w:lang w:val="fr-FR"/>
        </w:rPr>
      </w:pPr>
    </w:p>
    <w:p w:rsidR="0078701B" w:rsidRPr="004F62D1" w:rsidRDefault="0078701B" w:rsidP="0078701B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5" w:name="_Toc485653865"/>
      <w:r w:rsidRPr="004F62D1">
        <w:rPr>
          <w:lang w:val="fr-FR"/>
        </w:rPr>
        <w:t>Architecture logique</w:t>
      </w:r>
      <w:bookmarkEnd w:id="65"/>
    </w:p>
    <w:p w:rsidR="00463855" w:rsidRPr="004F62D1" w:rsidRDefault="00463855" w:rsidP="005B2616">
      <w:pPr>
        <w:rPr>
          <w:lang w:val="fr-FR"/>
        </w:rPr>
      </w:pPr>
    </w:p>
    <w:p w:rsidR="009A445E" w:rsidRPr="004F62D1" w:rsidRDefault="009A445E" w:rsidP="00826076">
      <w:pPr>
        <w:jc w:val="both"/>
        <w:rPr>
          <w:lang w:val="fr-FR"/>
        </w:rPr>
      </w:pPr>
      <w:r w:rsidRPr="004F62D1">
        <w:rPr>
          <w:lang w:val="fr-FR"/>
        </w:rPr>
        <w:t xml:space="preserve">Ce chapitre représente la répartition des briques applicatives sur les serveurs </w:t>
      </w:r>
      <w:r w:rsidR="00E1423A" w:rsidRPr="004F62D1">
        <w:rPr>
          <w:lang w:val="fr-FR"/>
        </w:rPr>
        <w:t>de l’environnement de recette.</w:t>
      </w:r>
    </w:p>
    <w:p w:rsidR="009A445E" w:rsidRPr="004F62D1" w:rsidRDefault="009A445E" w:rsidP="00826076">
      <w:pPr>
        <w:jc w:val="both"/>
        <w:rPr>
          <w:lang w:val="fr-FR"/>
        </w:rPr>
      </w:pPr>
    </w:p>
    <w:p w:rsidR="00DB6378" w:rsidRPr="004F62D1" w:rsidRDefault="00E1423A" w:rsidP="00826076">
      <w:pPr>
        <w:jc w:val="both"/>
        <w:rPr>
          <w:lang w:val="fr-FR"/>
        </w:rPr>
      </w:pPr>
      <w:r w:rsidRPr="004F62D1">
        <w:rPr>
          <w:lang w:val="fr-FR"/>
        </w:rPr>
        <w:t>Cet environnement est composé</w:t>
      </w:r>
      <w:r w:rsidR="00DB6378" w:rsidRPr="004F62D1">
        <w:rPr>
          <w:lang w:val="fr-FR"/>
        </w:rPr>
        <w:t> comme suit :</w:t>
      </w:r>
    </w:p>
    <w:p w:rsidR="00DB6378" w:rsidRPr="004F62D1" w:rsidRDefault="00DB6378" w:rsidP="00826076">
      <w:pPr>
        <w:jc w:val="both"/>
        <w:rPr>
          <w:lang w:val="fr-FR"/>
        </w:rPr>
      </w:pPr>
    </w:p>
    <w:p w:rsidR="00AA0B76" w:rsidRPr="004F62D1" w:rsidRDefault="003D4AA6" w:rsidP="00CB0F33">
      <w:pPr>
        <w:pStyle w:val="Paragraphedeliste"/>
        <w:numPr>
          <w:ilvl w:val="0"/>
          <w:numId w:val="10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 xml:space="preserve">Deux instances </w:t>
      </w:r>
      <w:r w:rsidR="003749ED" w:rsidRPr="004F62D1">
        <w:rPr>
          <w:lang w:val="fr-FR"/>
        </w:rPr>
        <w:t xml:space="preserve">de l’application </w:t>
      </w:r>
      <w:r w:rsidRPr="004F62D1">
        <w:rPr>
          <w:lang w:val="fr-FR"/>
        </w:rPr>
        <w:t>ITIM, en actif (</w:t>
      </w:r>
      <w:r w:rsidR="00D56510" w:rsidRPr="004F62D1">
        <w:rPr>
          <w:lang w:val="fr-FR"/>
        </w:rPr>
        <w:t>UXREC901</w:t>
      </w:r>
      <w:r w:rsidRPr="004F62D1">
        <w:rPr>
          <w:lang w:val="fr-FR"/>
        </w:rPr>
        <w:t xml:space="preserve">) </w:t>
      </w:r>
      <w:r w:rsidR="003749ED" w:rsidRPr="004F62D1">
        <w:rPr>
          <w:lang w:val="fr-FR"/>
        </w:rPr>
        <w:t>actif</w:t>
      </w:r>
      <w:r w:rsidRPr="004F62D1">
        <w:rPr>
          <w:lang w:val="fr-FR"/>
        </w:rPr>
        <w:t xml:space="preserve"> (</w:t>
      </w:r>
      <w:r w:rsidR="00D56510" w:rsidRPr="004F62D1">
        <w:rPr>
          <w:lang w:val="fr-FR"/>
        </w:rPr>
        <w:t>UXREC902</w:t>
      </w:r>
      <w:r w:rsidRPr="004F62D1">
        <w:rPr>
          <w:lang w:val="fr-FR"/>
        </w:rPr>
        <w:t>)</w:t>
      </w:r>
      <w:r w:rsidR="003749ED" w:rsidRPr="004F62D1">
        <w:rPr>
          <w:lang w:val="fr-FR"/>
        </w:rPr>
        <w:t xml:space="preserve">, derrière un </w:t>
      </w:r>
      <w:proofErr w:type="spellStart"/>
      <w:r w:rsidR="0001239F" w:rsidRPr="004F62D1">
        <w:rPr>
          <w:lang w:val="fr-FR"/>
        </w:rPr>
        <w:t>l</w:t>
      </w:r>
      <w:r w:rsidR="003749ED" w:rsidRPr="004F62D1">
        <w:rPr>
          <w:lang w:val="fr-FR"/>
        </w:rPr>
        <w:t>oad</w:t>
      </w:r>
      <w:proofErr w:type="spellEnd"/>
      <w:r w:rsidR="003749ED" w:rsidRPr="004F62D1">
        <w:rPr>
          <w:lang w:val="fr-FR"/>
        </w:rPr>
        <w:t xml:space="preserve"> </w:t>
      </w:r>
      <w:r w:rsidR="0001239F" w:rsidRPr="004F62D1">
        <w:rPr>
          <w:lang w:val="fr-FR"/>
        </w:rPr>
        <w:t>b</w:t>
      </w:r>
      <w:r w:rsidR="003749ED" w:rsidRPr="004F62D1">
        <w:rPr>
          <w:lang w:val="fr-FR"/>
        </w:rPr>
        <w:t>alancer</w:t>
      </w:r>
      <w:r w:rsidR="00AA0B76" w:rsidRPr="004F62D1">
        <w:rPr>
          <w:lang w:val="fr-FR"/>
        </w:rPr>
        <w:t xml:space="preserve"> pour l’accès à l’IHM</w:t>
      </w:r>
      <w:r w:rsidR="00C15700" w:rsidRPr="004F62D1">
        <w:rPr>
          <w:lang w:val="fr-FR"/>
        </w:rPr>
        <w:t xml:space="preserve"> et « SOS mots de passe »</w:t>
      </w:r>
      <w:r w:rsidR="00AA0B76" w:rsidRPr="004F62D1">
        <w:rPr>
          <w:lang w:val="fr-FR"/>
        </w:rPr>
        <w:t>.</w:t>
      </w:r>
    </w:p>
    <w:p w:rsidR="00E1423A" w:rsidRPr="004F62D1" w:rsidRDefault="00E1423A" w:rsidP="00826076">
      <w:pPr>
        <w:pStyle w:val="Paragraphedeliste"/>
        <w:ind w:left="284"/>
        <w:jc w:val="both"/>
        <w:rPr>
          <w:lang w:val="fr-FR"/>
        </w:rPr>
      </w:pPr>
      <w:r w:rsidRPr="004F62D1">
        <w:rPr>
          <w:lang w:val="fr-FR"/>
        </w:rPr>
        <w:t xml:space="preserve"> </w:t>
      </w:r>
    </w:p>
    <w:p w:rsidR="00F37D81" w:rsidRPr="004F62D1" w:rsidRDefault="00F37D81" w:rsidP="00CB0F33">
      <w:pPr>
        <w:pStyle w:val="Paragraphedeliste"/>
        <w:numPr>
          <w:ilvl w:val="0"/>
          <w:numId w:val="10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Deux instances ITDI</w:t>
      </w:r>
      <w:r w:rsidR="00AA0B76" w:rsidRPr="004F62D1">
        <w:rPr>
          <w:lang w:val="fr-FR"/>
        </w:rPr>
        <w:t xml:space="preserve">, en actif (UXREC901) passif (UXREC902) afin d’assurer la reprise après panne qui doit s’opérer d’une manière manuelle. </w:t>
      </w:r>
    </w:p>
    <w:p w:rsidR="00685D60" w:rsidRPr="004F62D1" w:rsidRDefault="00685D60" w:rsidP="00826076">
      <w:pPr>
        <w:pStyle w:val="Paragraphedeliste"/>
        <w:jc w:val="both"/>
        <w:rPr>
          <w:lang w:val="fr-FR"/>
        </w:rPr>
      </w:pPr>
    </w:p>
    <w:p w:rsidR="00EC0604" w:rsidRPr="004F62D1" w:rsidRDefault="00DA7130" w:rsidP="00CB0F33">
      <w:pPr>
        <w:pStyle w:val="Paragraphedeliste"/>
        <w:numPr>
          <w:ilvl w:val="0"/>
          <w:numId w:val="10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 xml:space="preserve">Deux instances IBM DB2, en mode cluster HADR </w:t>
      </w:r>
      <w:r w:rsidR="00E81D7A" w:rsidRPr="004F62D1">
        <w:rPr>
          <w:lang w:val="fr-FR"/>
        </w:rPr>
        <w:t xml:space="preserve">(High </w:t>
      </w:r>
      <w:proofErr w:type="spellStart"/>
      <w:r w:rsidR="00E81D7A" w:rsidRPr="004F62D1">
        <w:rPr>
          <w:lang w:val="fr-FR"/>
        </w:rPr>
        <w:t>Availability</w:t>
      </w:r>
      <w:proofErr w:type="spellEnd"/>
      <w:r w:rsidR="00E81D7A" w:rsidRPr="004F62D1">
        <w:rPr>
          <w:lang w:val="fr-FR"/>
        </w:rPr>
        <w:t xml:space="preserve"> </w:t>
      </w:r>
      <w:proofErr w:type="spellStart"/>
      <w:r w:rsidR="00E81D7A" w:rsidRPr="004F62D1">
        <w:rPr>
          <w:lang w:val="fr-FR"/>
        </w:rPr>
        <w:t>Disaster</w:t>
      </w:r>
      <w:proofErr w:type="spellEnd"/>
      <w:r w:rsidR="00E81D7A" w:rsidRPr="004F62D1">
        <w:rPr>
          <w:lang w:val="fr-FR"/>
        </w:rPr>
        <w:t xml:space="preserve"> </w:t>
      </w:r>
      <w:proofErr w:type="spellStart"/>
      <w:r w:rsidR="00E81D7A" w:rsidRPr="004F62D1">
        <w:rPr>
          <w:lang w:val="fr-FR"/>
        </w:rPr>
        <w:t>Recovery</w:t>
      </w:r>
      <w:proofErr w:type="spellEnd"/>
      <w:r w:rsidR="00E81D7A" w:rsidRPr="004F62D1">
        <w:rPr>
          <w:lang w:val="fr-FR"/>
        </w:rPr>
        <w:t xml:space="preserve">) </w:t>
      </w:r>
      <w:r w:rsidRPr="004F62D1">
        <w:rPr>
          <w:lang w:val="fr-FR"/>
        </w:rPr>
        <w:t>répliquées</w:t>
      </w:r>
      <w:r w:rsidR="00EC0604" w:rsidRPr="004F62D1">
        <w:rPr>
          <w:lang w:val="fr-FR"/>
        </w:rPr>
        <w:t>, maitre (U</w:t>
      </w:r>
      <w:r w:rsidR="00F42618" w:rsidRPr="004F62D1">
        <w:rPr>
          <w:lang w:val="fr-FR"/>
        </w:rPr>
        <w:t>X</w:t>
      </w:r>
      <w:r w:rsidR="00EC0604" w:rsidRPr="004F62D1">
        <w:rPr>
          <w:lang w:val="fr-FR"/>
        </w:rPr>
        <w:t>REC903) esclave (U</w:t>
      </w:r>
      <w:r w:rsidR="00F42618" w:rsidRPr="004F62D1">
        <w:rPr>
          <w:lang w:val="fr-FR"/>
        </w:rPr>
        <w:t>X</w:t>
      </w:r>
      <w:r w:rsidR="004F07E7" w:rsidRPr="004F62D1">
        <w:rPr>
          <w:lang w:val="fr-FR"/>
        </w:rPr>
        <w:t>REC904).</w:t>
      </w:r>
    </w:p>
    <w:p w:rsidR="0022181B" w:rsidRPr="004F62D1" w:rsidRDefault="0022181B" w:rsidP="00826076">
      <w:pPr>
        <w:pStyle w:val="Paragraphedeliste"/>
        <w:jc w:val="both"/>
        <w:rPr>
          <w:lang w:val="fr-FR"/>
        </w:rPr>
      </w:pPr>
    </w:p>
    <w:p w:rsidR="0022181B" w:rsidRPr="004F62D1" w:rsidRDefault="0022181B" w:rsidP="00826076">
      <w:pPr>
        <w:pStyle w:val="Paragraphedeliste"/>
        <w:tabs>
          <w:tab w:val="left" w:pos="284"/>
        </w:tabs>
        <w:ind w:left="0"/>
        <w:jc w:val="both"/>
        <w:rPr>
          <w:lang w:val="fr-FR"/>
        </w:rPr>
      </w:pPr>
    </w:p>
    <w:p w:rsidR="00EA1B53" w:rsidRPr="004F62D1" w:rsidRDefault="00F42618" w:rsidP="00CB0F33">
      <w:pPr>
        <w:pStyle w:val="Paragraphedeliste"/>
        <w:numPr>
          <w:ilvl w:val="0"/>
          <w:numId w:val="10"/>
        </w:numPr>
        <w:tabs>
          <w:tab w:val="left" w:pos="0"/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 xml:space="preserve">Deux instances LDAP ITDS, </w:t>
      </w:r>
      <w:r w:rsidR="00D0645E" w:rsidRPr="004F62D1">
        <w:rPr>
          <w:lang w:val="fr-FR"/>
        </w:rPr>
        <w:t xml:space="preserve">répliquées en mode </w:t>
      </w:r>
      <w:r w:rsidRPr="004F62D1">
        <w:rPr>
          <w:lang w:val="fr-FR"/>
        </w:rPr>
        <w:t>multi</w:t>
      </w:r>
      <w:r w:rsidR="00D0645E" w:rsidRPr="004F62D1">
        <w:rPr>
          <w:lang w:val="fr-FR"/>
        </w:rPr>
        <w:t>-</w:t>
      </w:r>
      <w:r w:rsidRPr="004F62D1">
        <w:rPr>
          <w:lang w:val="fr-FR"/>
        </w:rPr>
        <w:t>maitre (UXREC903 et UXREC904)</w:t>
      </w:r>
      <w:r w:rsidR="00DA4AE5" w:rsidRPr="004F62D1">
        <w:rPr>
          <w:lang w:val="fr-FR"/>
        </w:rPr>
        <w:t xml:space="preserve">, accessibles derrière un </w:t>
      </w:r>
      <w:proofErr w:type="spellStart"/>
      <w:r w:rsidR="00DA4AE5" w:rsidRPr="004F62D1">
        <w:rPr>
          <w:lang w:val="fr-FR"/>
        </w:rPr>
        <w:t>load</w:t>
      </w:r>
      <w:proofErr w:type="spellEnd"/>
      <w:r w:rsidR="00DA4AE5" w:rsidRPr="004F62D1">
        <w:rPr>
          <w:lang w:val="fr-FR"/>
        </w:rPr>
        <w:t xml:space="preserve"> balancer.</w:t>
      </w:r>
    </w:p>
    <w:p w:rsidR="00062C06" w:rsidRPr="004F62D1" w:rsidRDefault="00062C06" w:rsidP="00826076">
      <w:pPr>
        <w:pStyle w:val="Paragraphedeliste"/>
        <w:jc w:val="both"/>
        <w:rPr>
          <w:lang w:val="fr-FR"/>
        </w:rPr>
      </w:pPr>
    </w:p>
    <w:p w:rsidR="002F2D1E" w:rsidRPr="004F62D1" w:rsidRDefault="00A80B1A" w:rsidP="00CB0F33">
      <w:pPr>
        <w:pStyle w:val="Paragraphedeliste"/>
        <w:numPr>
          <w:ilvl w:val="0"/>
          <w:numId w:val="10"/>
        </w:numPr>
        <w:tabs>
          <w:tab w:val="left" w:pos="0"/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L</w:t>
      </w:r>
      <w:r w:rsidR="00062C06" w:rsidRPr="004F62D1">
        <w:rPr>
          <w:lang w:val="fr-FR"/>
        </w:rPr>
        <w:t xml:space="preserve">es systèmes </w:t>
      </w:r>
      <w:r w:rsidRPr="004F62D1">
        <w:rPr>
          <w:lang w:val="fr-FR"/>
        </w:rPr>
        <w:t>cibles sont</w:t>
      </w:r>
      <w:r w:rsidR="00062C06" w:rsidRPr="004F62D1">
        <w:rPr>
          <w:lang w:val="fr-FR"/>
        </w:rPr>
        <w:t xml:space="preserve"> </w:t>
      </w:r>
      <w:r w:rsidRPr="004F62D1">
        <w:rPr>
          <w:lang w:val="fr-FR"/>
        </w:rPr>
        <w:t>attaqués depuis le</w:t>
      </w:r>
      <w:r w:rsidR="006E6527" w:rsidRPr="004F62D1">
        <w:rPr>
          <w:lang w:val="fr-FR"/>
        </w:rPr>
        <w:t xml:space="preserve"> serveur ou </w:t>
      </w:r>
      <w:r w:rsidR="0081358A" w:rsidRPr="004F62D1">
        <w:rPr>
          <w:lang w:val="fr-FR"/>
        </w:rPr>
        <w:t>l’instance ITDI</w:t>
      </w:r>
      <w:r w:rsidR="006E6527" w:rsidRPr="004F62D1">
        <w:rPr>
          <w:lang w:val="fr-FR"/>
        </w:rPr>
        <w:t xml:space="preserve"> est en mode actif.</w:t>
      </w:r>
      <w:r w:rsidR="0081358A" w:rsidRPr="004F62D1">
        <w:rPr>
          <w:lang w:val="fr-FR"/>
        </w:rPr>
        <w:t xml:space="preserve"> </w:t>
      </w:r>
      <w:r w:rsidRPr="004F62D1">
        <w:rPr>
          <w:lang w:val="fr-FR"/>
        </w:rPr>
        <w:t xml:space="preserve"> </w:t>
      </w:r>
    </w:p>
    <w:p w:rsidR="002F2D1E" w:rsidRPr="004F62D1" w:rsidRDefault="002F2D1E" w:rsidP="00826076">
      <w:pPr>
        <w:pStyle w:val="Paragraphedeliste"/>
        <w:jc w:val="both"/>
        <w:rPr>
          <w:lang w:val="fr-FR"/>
        </w:rPr>
      </w:pPr>
    </w:p>
    <w:p w:rsidR="00276A9D" w:rsidRPr="004F62D1" w:rsidRDefault="002F2D1E" w:rsidP="00826076">
      <w:pPr>
        <w:pStyle w:val="Paragraphedeliste"/>
        <w:tabs>
          <w:tab w:val="left" w:pos="0"/>
          <w:tab w:val="left" w:pos="284"/>
        </w:tabs>
        <w:ind w:left="0"/>
        <w:jc w:val="both"/>
        <w:rPr>
          <w:lang w:val="fr-FR"/>
        </w:rPr>
      </w:pPr>
      <w:r w:rsidRPr="004F62D1">
        <w:rPr>
          <w:b/>
          <w:color w:val="FF0000"/>
          <w:lang w:val="fr-FR"/>
        </w:rPr>
        <w:t>IMPORTANT :</w:t>
      </w:r>
      <w:r w:rsidRPr="004F62D1">
        <w:rPr>
          <w:color w:val="FF0000"/>
          <w:lang w:val="fr-FR"/>
        </w:rPr>
        <w:t xml:space="preserve"> </w:t>
      </w:r>
      <w:r w:rsidRPr="004F62D1">
        <w:rPr>
          <w:lang w:val="fr-FR"/>
        </w:rPr>
        <w:t>Il existe de nombreux système</w:t>
      </w:r>
      <w:r w:rsidR="008B4926" w:rsidRPr="004F62D1">
        <w:rPr>
          <w:lang w:val="fr-FR"/>
        </w:rPr>
        <w:t>s</w:t>
      </w:r>
      <w:r w:rsidRPr="004F62D1">
        <w:rPr>
          <w:lang w:val="fr-FR"/>
        </w:rPr>
        <w:t xml:space="preserve"> cibles, configurés sur ITIM de recette, mais non utilisés. Pour ces éléments, il existe une trace de configuration avec un paramétrage </w:t>
      </w:r>
      <w:r w:rsidR="005A5CB9" w:rsidRPr="004F62D1">
        <w:rPr>
          <w:lang w:val="fr-FR"/>
        </w:rPr>
        <w:t>bouchon</w:t>
      </w:r>
      <w:r w:rsidRPr="004F62D1">
        <w:rPr>
          <w:lang w:val="fr-FR"/>
        </w:rPr>
        <w:t xml:space="preserve"> (FQDN factice par exemple), ils ont dû servir durant la phase de développement. Cela soulève une incohérence </w:t>
      </w:r>
      <w:r w:rsidR="00B54227" w:rsidRPr="004F62D1">
        <w:rPr>
          <w:lang w:val="fr-FR"/>
        </w:rPr>
        <w:t>e</w:t>
      </w:r>
      <w:r w:rsidRPr="004F62D1">
        <w:rPr>
          <w:lang w:val="fr-FR"/>
        </w:rPr>
        <w:t xml:space="preserve">ntre l’environnement de production et l’environnement de recette, ce qui </w:t>
      </w:r>
      <w:r w:rsidR="00B54227" w:rsidRPr="004F62D1">
        <w:rPr>
          <w:lang w:val="fr-FR"/>
        </w:rPr>
        <w:t>rend</w:t>
      </w:r>
      <w:r w:rsidRPr="004F62D1">
        <w:rPr>
          <w:lang w:val="fr-FR"/>
        </w:rPr>
        <w:t xml:space="preserve"> les interventions et la maintenance risquée. </w:t>
      </w:r>
    </w:p>
    <w:p w:rsidR="00276A9D" w:rsidRPr="004F62D1" w:rsidRDefault="00276A9D" w:rsidP="00826076">
      <w:pPr>
        <w:pStyle w:val="Paragraphedeliste"/>
        <w:tabs>
          <w:tab w:val="left" w:pos="0"/>
          <w:tab w:val="left" w:pos="284"/>
        </w:tabs>
        <w:ind w:left="0"/>
        <w:jc w:val="both"/>
        <w:rPr>
          <w:lang w:val="fr-FR"/>
        </w:rPr>
      </w:pPr>
    </w:p>
    <w:p w:rsidR="00062C06" w:rsidRPr="004F62D1" w:rsidRDefault="00276A9D" w:rsidP="00826076">
      <w:pPr>
        <w:pStyle w:val="Paragraphedeliste"/>
        <w:tabs>
          <w:tab w:val="left" w:pos="0"/>
          <w:tab w:val="left" w:pos="284"/>
        </w:tabs>
        <w:ind w:left="0"/>
        <w:jc w:val="both"/>
        <w:rPr>
          <w:lang w:val="fr-FR"/>
        </w:rPr>
      </w:pPr>
      <w:r w:rsidRPr="004F62D1">
        <w:rPr>
          <w:lang w:val="fr-FR"/>
        </w:rPr>
        <w:t>Dans le schéma ci-dessous, les systèmes cibles ayant une trace dans les éléments de paramétrage ITIM mais qui sont  non-utilisés sont représentés en pointillé</w:t>
      </w:r>
      <w:r w:rsidR="008D75F5" w:rsidRPr="004F62D1">
        <w:rPr>
          <w:lang w:val="fr-FR"/>
        </w:rPr>
        <w:t>s</w:t>
      </w:r>
      <w:r w:rsidRPr="004F62D1">
        <w:rPr>
          <w:lang w:val="fr-FR"/>
        </w:rPr>
        <w:t xml:space="preserve"> rouge</w:t>
      </w:r>
      <w:r w:rsidR="008B4926" w:rsidRPr="004F62D1">
        <w:rPr>
          <w:lang w:val="fr-FR"/>
        </w:rPr>
        <w:t xml:space="preserve"> (au niveau des interconnexions)</w:t>
      </w:r>
      <w:r w:rsidRPr="004F62D1">
        <w:rPr>
          <w:lang w:val="fr-FR"/>
        </w:rPr>
        <w:t xml:space="preserve">.   </w:t>
      </w:r>
      <w:r w:rsidR="002F2D1E" w:rsidRPr="004F62D1">
        <w:rPr>
          <w:lang w:val="fr-FR"/>
        </w:rPr>
        <w:t xml:space="preserve">  </w:t>
      </w:r>
      <w:r w:rsidR="00A80B1A" w:rsidRPr="004F62D1">
        <w:rPr>
          <w:lang w:val="fr-FR"/>
        </w:rPr>
        <w:t xml:space="preserve"> </w:t>
      </w:r>
    </w:p>
    <w:p w:rsidR="00463855" w:rsidRPr="004F62D1" w:rsidRDefault="0046385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B02A15" w:rsidRPr="004F62D1" w:rsidRDefault="00B02A15" w:rsidP="005B2616">
      <w:pPr>
        <w:rPr>
          <w:lang w:val="fr-FR"/>
        </w:rPr>
      </w:pPr>
    </w:p>
    <w:p w:rsidR="002C298E" w:rsidRPr="004F62D1" w:rsidRDefault="002C298E" w:rsidP="005B2616">
      <w:pPr>
        <w:rPr>
          <w:lang w:val="fr-FR"/>
        </w:rPr>
        <w:sectPr w:rsidR="002C298E" w:rsidRPr="004F62D1" w:rsidSect="00D220DA">
          <w:pgSz w:w="11905" w:h="16837"/>
          <w:pgMar w:top="737" w:right="1134" w:bottom="1134" w:left="1134" w:header="680" w:footer="210" w:gutter="0"/>
          <w:cols w:space="720"/>
          <w:docGrid w:linePitch="360"/>
        </w:sectPr>
      </w:pPr>
    </w:p>
    <w:p w:rsidR="002C298E" w:rsidRPr="004F62D1" w:rsidRDefault="00E901D7" w:rsidP="00E901D7">
      <w:pPr>
        <w:jc w:val="center"/>
        <w:rPr>
          <w:lang w:val="fr-FR"/>
        </w:rPr>
        <w:sectPr w:rsidR="002C298E" w:rsidRPr="004F62D1" w:rsidSect="002C298E">
          <w:pgSz w:w="23814" w:h="16840" w:orient="landscape" w:code="8"/>
          <w:pgMar w:top="1134" w:right="737" w:bottom="1134" w:left="1134" w:header="680" w:footer="210" w:gutter="0"/>
          <w:cols w:space="720"/>
          <w:docGrid w:linePitch="360"/>
        </w:sectPr>
      </w:pPr>
      <w:r w:rsidRPr="004F62D1">
        <w:rPr>
          <w:lang w:val="fr-FR"/>
        </w:rPr>
        <w:object w:dxaOrig="18257" w:dyaOrig="13639">
          <v:shape id="_x0000_i1031" type="#_x0000_t75" style="width:985.55pt;height:703.15pt" o:ole="">
            <v:imagedata r:id="rId37" o:title=""/>
          </v:shape>
          <o:OLEObject Type="Embed" ProgID="VisioViewer.Viewer.1" ShapeID="_x0000_i1031" DrawAspect="Content" ObjectID="_1559999568" r:id="rId38"/>
        </w:object>
      </w:r>
    </w:p>
    <w:p w:rsidR="00463855" w:rsidRPr="004F62D1" w:rsidRDefault="00463855" w:rsidP="005B2616">
      <w:pPr>
        <w:rPr>
          <w:lang w:val="fr-FR"/>
        </w:rPr>
      </w:pPr>
    </w:p>
    <w:p w:rsidR="00613652" w:rsidRPr="004F62D1" w:rsidRDefault="00613652" w:rsidP="00613652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6" w:name="_Toc485653866"/>
      <w:r w:rsidRPr="004F62D1">
        <w:rPr>
          <w:lang w:val="fr-FR"/>
        </w:rPr>
        <w:t>Architecture physique</w:t>
      </w:r>
      <w:bookmarkEnd w:id="66"/>
      <w:r w:rsidRPr="004F62D1">
        <w:rPr>
          <w:lang w:val="fr-FR"/>
        </w:rPr>
        <w:t xml:space="preserve"> </w:t>
      </w:r>
    </w:p>
    <w:p w:rsidR="00613652" w:rsidRPr="004F62D1" w:rsidRDefault="00613652" w:rsidP="00613652">
      <w:pPr>
        <w:rPr>
          <w:lang w:val="fr-FR"/>
        </w:rPr>
      </w:pPr>
    </w:p>
    <w:p w:rsidR="00463855" w:rsidRPr="004F62D1" w:rsidRDefault="00613652" w:rsidP="00416238">
      <w:pPr>
        <w:jc w:val="both"/>
        <w:rPr>
          <w:lang w:val="fr-FR"/>
        </w:rPr>
      </w:pPr>
      <w:r w:rsidRPr="004F62D1">
        <w:rPr>
          <w:lang w:val="fr-FR"/>
        </w:rPr>
        <w:t>Ce chapitre représente la solution d’un point de vue infrastructure.</w:t>
      </w:r>
      <w:r w:rsidR="00E8165D" w:rsidRPr="004F62D1">
        <w:rPr>
          <w:lang w:val="fr-FR"/>
        </w:rPr>
        <w:t xml:space="preserve"> Les interconnexions représentés en pointés</w:t>
      </w:r>
      <w:r w:rsidR="00EA6AB8" w:rsidRPr="004F62D1">
        <w:rPr>
          <w:lang w:val="fr-FR"/>
        </w:rPr>
        <w:t>, ainsi que les infrastructures isolées</w:t>
      </w:r>
      <w:r w:rsidR="006D2DBC" w:rsidRPr="004F62D1">
        <w:rPr>
          <w:lang w:val="fr-FR"/>
        </w:rPr>
        <w:t xml:space="preserve"> (sans raccordement au réseau)</w:t>
      </w:r>
      <w:r w:rsidR="00E8165D" w:rsidRPr="004F62D1">
        <w:rPr>
          <w:lang w:val="fr-FR"/>
        </w:rPr>
        <w:t xml:space="preserve"> font référence</w:t>
      </w:r>
      <w:r w:rsidR="00EA6AB8" w:rsidRPr="004F62D1">
        <w:rPr>
          <w:lang w:val="fr-FR"/>
        </w:rPr>
        <w:t xml:space="preserve"> à des systèmes cibles non-utilisés (configurés mais non-</w:t>
      </w:r>
      <w:r w:rsidR="005872C1" w:rsidRPr="004F62D1">
        <w:rPr>
          <w:lang w:val="fr-FR"/>
        </w:rPr>
        <w:t>opérationnels</w:t>
      </w:r>
      <w:r w:rsidR="00EA6AB8" w:rsidRPr="004F62D1">
        <w:rPr>
          <w:lang w:val="fr-FR"/>
        </w:rPr>
        <w:t>).</w:t>
      </w:r>
    </w:p>
    <w:p w:rsidR="00463855" w:rsidRPr="004F62D1" w:rsidRDefault="00463855" w:rsidP="005B2616">
      <w:pPr>
        <w:rPr>
          <w:lang w:val="fr-FR"/>
        </w:rPr>
      </w:pPr>
    </w:p>
    <w:p w:rsidR="00463855" w:rsidRPr="004F62D1" w:rsidRDefault="00463855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2D23DD" w:rsidRPr="004F62D1" w:rsidRDefault="002D23DD" w:rsidP="005B2616">
      <w:pPr>
        <w:rPr>
          <w:lang w:val="fr-FR"/>
        </w:rPr>
        <w:sectPr w:rsidR="002D23DD" w:rsidRPr="004F62D1" w:rsidSect="00D220DA">
          <w:pgSz w:w="11905" w:h="16837"/>
          <w:pgMar w:top="737" w:right="1134" w:bottom="1134" w:left="1134" w:header="680" w:footer="210" w:gutter="0"/>
          <w:cols w:space="720"/>
          <w:docGrid w:linePitch="360"/>
        </w:sectPr>
      </w:pPr>
    </w:p>
    <w:p w:rsidR="002D23DD" w:rsidRPr="004F62D1" w:rsidRDefault="00C042EA" w:rsidP="00C042EA">
      <w:pPr>
        <w:jc w:val="center"/>
        <w:rPr>
          <w:lang w:val="fr-FR"/>
        </w:rPr>
        <w:sectPr w:rsidR="002D23DD" w:rsidRPr="004F62D1" w:rsidSect="002D23DD">
          <w:pgSz w:w="23814" w:h="16840" w:orient="landscape" w:code="8"/>
          <w:pgMar w:top="1134" w:right="737" w:bottom="1134" w:left="1134" w:header="680" w:footer="210" w:gutter="0"/>
          <w:cols w:space="720"/>
          <w:docGrid w:linePitch="360"/>
        </w:sectPr>
      </w:pPr>
      <w:r w:rsidRPr="004F62D1">
        <w:rPr>
          <w:lang w:val="fr-FR"/>
        </w:rPr>
        <w:object w:dxaOrig="21556" w:dyaOrig="17125">
          <v:shape id="_x0000_i1032" type="#_x0000_t75" style="width:860.25pt;height:684.45pt" o:ole="">
            <v:imagedata r:id="rId39" o:title=""/>
          </v:shape>
          <o:OLEObject Type="Embed" ProgID="VisioViewer.Viewer.1" ShapeID="_x0000_i1032" DrawAspect="Content" ObjectID="_1559999569" r:id="rId40"/>
        </w:object>
      </w:r>
    </w:p>
    <w:p w:rsidR="001C245A" w:rsidRPr="004F62D1" w:rsidRDefault="001C245A" w:rsidP="001C245A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7" w:name="_Toc485653867"/>
      <w:r w:rsidRPr="004F62D1">
        <w:rPr>
          <w:lang w:val="fr-FR"/>
        </w:rPr>
        <w:lastRenderedPageBreak/>
        <w:t>Inventaire des serveurs ITIM</w:t>
      </w:r>
      <w:bookmarkEnd w:id="67"/>
    </w:p>
    <w:p w:rsidR="001C245A" w:rsidRPr="004F62D1" w:rsidRDefault="001C245A" w:rsidP="001C245A">
      <w:pPr>
        <w:rPr>
          <w:lang w:val="fr-FR"/>
        </w:rPr>
      </w:pPr>
    </w:p>
    <w:p w:rsidR="001C245A" w:rsidRPr="004F62D1" w:rsidRDefault="001C245A" w:rsidP="001C245A">
      <w:pPr>
        <w:jc w:val="both"/>
        <w:rPr>
          <w:lang w:val="fr-FR"/>
        </w:rPr>
      </w:pPr>
      <w:r w:rsidRPr="004F62D1">
        <w:rPr>
          <w:lang w:val="fr-FR"/>
        </w:rPr>
        <w:t xml:space="preserve">Ces tableaux présentent l’ensemble des serveurs qui composent l’infrastructure ITIM de </w:t>
      </w:r>
      <w:r w:rsidR="00301D0C" w:rsidRPr="004F62D1">
        <w:rPr>
          <w:lang w:val="fr-FR"/>
        </w:rPr>
        <w:t>recette.</w:t>
      </w:r>
    </w:p>
    <w:p w:rsidR="001C245A" w:rsidRPr="004F62D1" w:rsidRDefault="001C245A" w:rsidP="001C245A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1C245A" w:rsidRPr="004F62D1" w:rsidTr="001317AE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1C245A" w:rsidRPr="004F62D1" w:rsidRDefault="001C245A" w:rsidP="00A33E2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TIM</w:t>
            </w:r>
            <w:r w:rsidR="00C446D8" w:rsidRPr="004F62D1">
              <w:rPr>
                <w:lang w:val="fr-FR"/>
              </w:rPr>
              <w:t xml:space="preserve"> RCT</w:t>
            </w:r>
            <w:r w:rsidRPr="004F62D1">
              <w:rPr>
                <w:lang w:val="fr-FR"/>
              </w:rPr>
              <w:t xml:space="preserve"> </w:t>
            </w:r>
            <w:r w:rsidR="00477979" w:rsidRPr="004F62D1">
              <w:rPr>
                <w:lang w:val="fr-FR"/>
              </w:rPr>
              <w:t>Principal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1317AE" w:rsidRPr="004F62D1">
              <w:rPr>
                <w:lang w:val="fr-FR"/>
              </w:rPr>
              <w:t>REC901</w:t>
            </w:r>
          </w:p>
        </w:tc>
      </w:tr>
      <w:tr w:rsidR="00BE7011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1C245A" w:rsidRPr="004F62D1" w:rsidRDefault="00F15676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0.133.19.45 </w:t>
            </w:r>
            <w:r w:rsidR="001C245A" w:rsidRPr="004F62D1">
              <w:rPr>
                <w:lang w:val="fr-FR"/>
              </w:rPr>
              <w:t>(80/37)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1C245A" w:rsidRPr="004F62D1" w:rsidRDefault="00F15676" w:rsidP="00F15676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rec</w:t>
            </w:r>
            <w:r w:rsidR="001C245A" w:rsidRPr="004F62D1">
              <w:rPr>
                <w:lang w:val="fr-FR"/>
              </w:rPr>
              <w:t>90</w:t>
            </w:r>
            <w:r w:rsidRPr="004F62D1">
              <w:rPr>
                <w:lang w:val="fr-FR"/>
              </w:rPr>
              <w:t>1</w:t>
            </w:r>
            <w:r w:rsidR="001C245A" w:rsidRPr="004F62D1">
              <w:rPr>
                <w:lang w:val="fr-FR"/>
              </w:rPr>
              <w:t>.ca-</w:t>
            </w:r>
            <w:proofErr w:type="spellStart"/>
            <w:r w:rsidR="001C245A"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1C245A" w:rsidRPr="004F62D1" w:rsidRDefault="00F15676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RCT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 </w:t>
            </w:r>
            <w:proofErr w:type="spellStart"/>
            <w:r w:rsidRPr="004F62D1">
              <w:rPr>
                <w:lang w:val="fr-FR"/>
              </w:rPr>
              <w:t>vCPU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4096 M.O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Java 6 EE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HTTP Server </w:t>
            </w:r>
            <w:r w:rsidR="004A5DC6" w:rsidRPr="0048270A">
              <w:t>(+</w:t>
            </w:r>
            <w:proofErr w:type="spellStart"/>
            <w:r w:rsidR="004A5DC6" w:rsidRPr="0048270A">
              <w:t>WebSphere</w:t>
            </w:r>
            <w:proofErr w:type="spellEnd"/>
            <w:r w:rsidR="004A5DC6" w:rsidRPr="0048270A">
              <w:t xml:space="preserve"> plug-in)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proofErr w:type="spellStart"/>
            <w:r w:rsidRPr="0048270A">
              <w:t>Websphere</w:t>
            </w:r>
            <w:proofErr w:type="spellEnd"/>
            <w:r w:rsidRPr="0048270A">
              <w:t xml:space="preserve"> Application Server 7.0.0.5  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Identity Manager 5.1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Integrator 7.1</w:t>
            </w:r>
          </w:p>
        </w:tc>
      </w:tr>
      <w:tr w:rsidR="001C245A" w:rsidRPr="00A314FD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</w:t>
            </w:r>
          </w:p>
        </w:tc>
        <w:tc>
          <w:tcPr>
            <w:tcW w:w="7544" w:type="dxa"/>
          </w:tcPr>
          <w:p w:rsidR="001C245A" w:rsidRPr="004F62D1" w:rsidRDefault="00FB7939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41" w:history="1">
              <w:r w:rsidR="001E01EE" w:rsidRPr="004F62D1">
                <w:rPr>
                  <w:rStyle w:val="Lienhypertexte"/>
                  <w:lang w:val="fr-FR"/>
                </w:rPr>
                <w:t>https://uxrec901/itim/console/main</w:t>
              </w:r>
            </w:hyperlink>
            <w:r w:rsidR="001E01EE" w:rsidRPr="004F62D1">
              <w:rPr>
                <w:lang w:val="fr-FR"/>
              </w:rPr>
              <w:t xml:space="preserve"> </w:t>
            </w:r>
          </w:p>
        </w:tc>
      </w:tr>
      <w:tr w:rsidR="007F0D3A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7F0D3A" w:rsidRPr="004F62D1" w:rsidRDefault="007F0D3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 VIP</w:t>
            </w:r>
          </w:p>
        </w:tc>
        <w:tc>
          <w:tcPr>
            <w:tcW w:w="7544" w:type="dxa"/>
          </w:tcPr>
          <w:p w:rsidR="007F0D3A" w:rsidRPr="004F62D1" w:rsidRDefault="00FB7939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hyperlink r:id="rId42" w:history="1">
              <w:r w:rsidR="001E01EE" w:rsidRPr="004F62D1">
                <w:rPr>
                  <w:rStyle w:val="Lienhypertexte"/>
                  <w:lang w:val="fr-FR"/>
                </w:rPr>
                <w:t>https://rec.itim.ca-consumerfinance.local/itim/console/main</w:t>
              </w:r>
            </w:hyperlink>
            <w:r w:rsidR="001E01EE" w:rsidRPr="004F62D1">
              <w:rPr>
                <w:lang w:val="fr-FR"/>
              </w:rPr>
              <w:t xml:space="preserve"> 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</w:t>
            </w:r>
          </w:p>
        </w:tc>
        <w:tc>
          <w:tcPr>
            <w:tcW w:w="7544" w:type="dxa"/>
          </w:tcPr>
          <w:p w:rsidR="001C245A" w:rsidRPr="004F62D1" w:rsidRDefault="00FB7939" w:rsidP="00993E2D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43" w:history="1">
              <w:r w:rsidR="006128E8" w:rsidRPr="004F62D1">
                <w:rPr>
                  <w:rStyle w:val="Lienhypertexte"/>
                  <w:lang w:val="fr-FR"/>
                </w:rPr>
                <w:t>https://uxrec901/IAMSelfService/logonServlet</w:t>
              </w:r>
            </w:hyperlink>
          </w:p>
        </w:tc>
      </w:tr>
      <w:tr w:rsidR="0021681B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21681B" w:rsidRPr="004F62D1" w:rsidRDefault="0021681B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 VIP</w:t>
            </w:r>
          </w:p>
        </w:tc>
        <w:tc>
          <w:tcPr>
            <w:tcW w:w="7544" w:type="dxa"/>
          </w:tcPr>
          <w:p w:rsidR="0021681B" w:rsidRPr="004F62D1" w:rsidRDefault="00FB7939" w:rsidP="00993E2D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hyperlink r:id="rId44" w:history="1">
              <w:r w:rsidR="006128E8" w:rsidRPr="004F62D1">
                <w:rPr>
                  <w:rStyle w:val="Lienhypertexte"/>
                  <w:lang w:val="fr-FR"/>
                </w:rPr>
                <w:t>https://rec.itim.ca-consumerfinance.local/IAMSelfService/logonServlet</w:t>
              </w:r>
            </w:hyperlink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HTTP</w:t>
            </w:r>
            <w:r w:rsidR="006128E8" w:rsidRPr="004F62D1">
              <w:rPr>
                <w:lang w:val="fr-FR"/>
              </w:rPr>
              <w:t>S</w:t>
            </w:r>
            <w:r w:rsidRPr="004F62D1">
              <w:rPr>
                <w:lang w:val="fr-FR"/>
              </w:rPr>
              <w:t xml:space="preserve"> (</w:t>
            </w:r>
            <w:r w:rsidR="00B92EAA" w:rsidRPr="004F62D1">
              <w:rPr>
                <w:lang w:val="fr-FR"/>
              </w:rPr>
              <w:t>9443)</w:t>
            </w:r>
          </w:p>
          <w:p w:rsidR="001C245A" w:rsidRPr="004F62D1" w:rsidRDefault="001C245A" w:rsidP="006128E8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MI (1099</w:t>
            </w:r>
            <w:r w:rsidR="006128E8" w:rsidRPr="004F62D1">
              <w:rPr>
                <w:lang w:val="fr-FR"/>
              </w:rPr>
              <w:t>)</w:t>
            </w:r>
          </w:p>
        </w:tc>
      </w:tr>
      <w:tr w:rsidR="001C245A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1C245A" w:rsidRPr="004F62D1" w:rsidRDefault="001C245A" w:rsidP="00425D50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 xml:space="preserve">Serveur ITIM </w:t>
            </w:r>
            <w:r w:rsidR="00452DA2" w:rsidRPr="004F62D1">
              <w:rPr>
                <w:lang w:val="fr-FR"/>
              </w:rPr>
              <w:t>de recette principal</w:t>
            </w:r>
            <w:r w:rsidRPr="004F62D1">
              <w:rPr>
                <w:lang w:val="fr-FR"/>
              </w:rPr>
              <w:t xml:space="preserve"> </w:t>
            </w:r>
            <w:r w:rsidR="00E54178" w:rsidRPr="004F62D1">
              <w:rPr>
                <w:lang w:val="fr-FR"/>
              </w:rPr>
              <w:t>(</w:t>
            </w:r>
            <w:r w:rsidR="00425D50" w:rsidRPr="004F62D1">
              <w:rPr>
                <w:lang w:val="fr-FR"/>
              </w:rPr>
              <w:t>IHS+</w:t>
            </w:r>
            <w:r w:rsidR="00E54178" w:rsidRPr="004F62D1">
              <w:rPr>
                <w:lang w:val="fr-FR"/>
              </w:rPr>
              <w:t>WAS+ITIM +ITDI)</w:t>
            </w:r>
          </w:p>
        </w:tc>
      </w:tr>
    </w:tbl>
    <w:p w:rsidR="001C245A" w:rsidRPr="004F62D1" w:rsidRDefault="001C245A" w:rsidP="001C245A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1C245A" w:rsidRPr="004F62D1" w:rsidTr="001317AE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1C245A" w:rsidRPr="004F62D1" w:rsidRDefault="001C245A" w:rsidP="00477979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ITIM </w:t>
            </w:r>
            <w:r w:rsidR="00C446D8" w:rsidRPr="004F62D1">
              <w:rPr>
                <w:lang w:val="fr-FR"/>
              </w:rPr>
              <w:t xml:space="preserve">RCT </w:t>
            </w:r>
            <w:r w:rsidR="00477979" w:rsidRPr="004F62D1">
              <w:rPr>
                <w:lang w:val="fr-FR"/>
              </w:rPr>
              <w:t>de secours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1C245A" w:rsidRPr="004F62D1" w:rsidRDefault="001C245A" w:rsidP="00C56EA9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C56EA9" w:rsidRPr="004F62D1">
              <w:rPr>
                <w:lang w:val="fr-FR"/>
              </w:rPr>
              <w:t>REC</w:t>
            </w:r>
            <w:r w:rsidRPr="004F62D1">
              <w:rPr>
                <w:lang w:val="fr-FR"/>
              </w:rPr>
              <w:t>90</w:t>
            </w:r>
            <w:r w:rsidR="00C56EA9" w:rsidRPr="004F62D1">
              <w:rPr>
                <w:lang w:val="fr-FR"/>
              </w:rPr>
              <w:t>2</w:t>
            </w:r>
          </w:p>
        </w:tc>
      </w:tr>
      <w:tr w:rsidR="00BE7011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1C245A" w:rsidRPr="004F62D1" w:rsidRDefault="00C56EA9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19.46</w:t>
            </w:r>
            <w:r w:rsidR="001C245A" w:rsidRPr="004F62D1">
              <w:rPr>
                <w:lang w:val="fr-FR"/>
              </w:rPr>
              <w:t xml:space="preserve"> (80/37)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1C245A" w:rsidRPr="004F62D1" w:rsidRDefault="005D7416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</w:t>
            </w:r>
            <w:r w:rsidR="001C245A" w:rsidRPr="004F62D1">
              <w:rPr>
                <w:lang w:val="fr-FR"/>
              </w:rPr>
              <w:t>x</w:t>
            </w:r>
            <w:r w:rsidR="00C56EA9" w:rsidRPr="004F62D1">
              <w:rPr>
                <w:lang w:val="fr-FR"/>
              </w:rPr>
              <w:t>rec902</w:t>
            </w:r>
            <w:r w:rsidR="001C245A" w:rsidRPr="004F62D1">
              <w:rPr>
                <w:lang w:val="fr-FR"/>
              </w:rPr>
              <w:t>.ca-</w:t>
            </w:r>
            <w:proofErr w:type="spellStart"/>
            <w:r w:rsidR="001C245A"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DEV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 </w:t>
            </w:r>
            <w:proofErr w:type="spellStart"/>
            <w:r w:rsidRPr="004F62D1">
              <w:rPr>
                <w:lang w:val="fr-FR"/>
              </w:rPr>
              <w:t>vCPU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4096 M.O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Java 6 EE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HTTP Se</w:t>
            </w:r>
            <w:r w:rsidR="004A5DC6" w:rsidRPr="0048270A">
              <w:t>rver (+</w:t>
            </w:r>
            <w:proofErr w:type="spellStart"/>
            <w:r w:rsidR="004A5DC6" w:rsidRPr="0048270A">
              <w:t>WebSphere</w:t>
            </w:r>
            <w:proofErr w:type="spellEnd"/>
            <w:r w:rsidR="004A5DC6" w:rsidRPr="0048270A">
              <w:t xml:space="preserve"> plug-in)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proofErr w:type="spellStart"/>
            <w:r w:rsidRPr="0048270A">
              <w:t>Websphere</w:t>
            </w:r>
            <w:proofErr w:type="spellEnd"/>
            <w:r w:rsidRPr="0048270A">
              <w:t xml:space="preserve"> Application Server 7.0.0.5  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Identity Manager 5.1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Integrator 7.1</w:t>
            </w:r>
          </w:p>
        </w:tc>
      </w:tr>
      <w:tr w:rsidR="001C245A" w:rsidRPr="00A314FD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</w:t>
            </w:r>
          </w:p>
        </w:tc>
        <w:tc>
          <w:tcPr>
            <w:tcW w:w="7544" w:type="dxa"/>
          </w:tcPr>
          <w:p w:rsidR="001C245A" w:rsidRPr="004F62D1" w:rsidRDefault="00FB7939" w:rsidP="00993E2D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45" w:history="1">
              <w:r w:rsidR="001E01EE" w:rsidRPr="004F62D1">
                <w:rPr>
                  <w:rStyle w:val="Lienhypertexte"/>
                  <w:lang w:val="fr-FR"/>
                </w:rPr>
                <w:t>https://uxrec902/itim/console/main</w:t>
              </w:r>
            </w:hyperlink>
            <w:r w:rsidR="001E01EE" w:rsidRPr="004F62D1">
              <w:rPr>
                <w:lang w:val="fr-FR"/>
              </w:rPr>
              <w:t xml:space="preserve"> </w:t>
            </w:r>
          </w:p>
        </w:tc>
      </w:tr>
      <w:tr w:rsidR="008D4C02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8D4C02" w:rsidRPr="004F62D1" w:rsidRDefault="008D4C02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 VIP</w:t>
            </w:r>
          </w:p>
        </w:tc>
        <w:tc>
          <w:tcPr>
            <w:tcW w:w="7544" w:type="dxa"/>
          </w:tcPr>
          <w:p w:rsidR="008D4C02" w:rsidRPr="004F62D1" w:rsidRDefault="00FB7939" w:rsidP="00993E2D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hyperlink r:id="rId46" w:history="1">
              <w:r w:rsidR="001E01EE" w:rsidRPr="004F62D1">
                <w:rPr>
                  <w:rStyle w:val="Lienhypertexte"/>
                  <w:lang w:val="fr-FR"/>
                </w:rPr>
                <w:t>https://rec.itim.ca-consumerfinance.local/itim/console/main</w:t>
              </w:r>
            </w:hyperlink>
            <w:r w:rsidR="001E01EE" w:rsidRPr="004F62D1">
              <w:rPr>
                <w:lang w:val="fr-FR"/>
              </w:rPr>
              <w:t xml:space="preserve"> 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</w:t>
            </w:r>
          </w:p>
        </w:tc>
        <w:tc>
          <w:tcPr>
            <w:tcW w:w="7544" w:type="dxa"/>
          </w:tcPr>
          <w:p w:rsidR="001C245A" w:rsidRPr="004F62D1" w:rsidRDefault="00FB7939" w:rsidP="006128E8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47" w:history="1">
              <w:r w:rsidR="006128E8" w:rsidRPr="004F62D1">
                <w:rPr>
                  <w:rStyle w:val="Lienhypertexte"/>
                  <w:lang w:val="fr-FR"/>
                </w:rPr>
                <w:t>https://uxrec902/IAMSelfService/logonServlet</w:t>
              </w:r>
            </w:hyperlink>
          </w:p>
        </w:tc>
      </w:tr>
      <w:tr w:rsidR="00513EC3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513EC3" w:rsidRPr="004F62D1" w:rsidRDefault="00513EC3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 VIP</w:t>
            </w:r>
          </w:p>
        </w:tc>
        <w:tc>
          <w:tcPr>
            <w:tcW w:w="7544" w:type="dxa"/>
          </w:tcPr>
          <w:p w:rsidR="00513EC3" w:rsidRPr="004F62D1" w:rsidRDefault="00FB7939" w:rsidP="00993E2D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hyperlink r:id="rId48" w:history="1">
              <w:r w:rsidR="006128E8" w:rsidRPr="004F62D1">
                <w:rPr>
                  <w:rStyle w:val="Lienhypertexte"/>
                  <w:lang w:val="fr-FR"/>
                </w:rPr>
                <w:t>https://rec.itim.ca-consumerfinance.local/IAMSelfService/logonServlet</w:t>
              </w:r>
            </w:hyperlink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HTTP (</w:t>
            </w:r>
            <w:r w:rsidR="006128E8" w:rsidRPr="004F62D1">
              <w:rPr>
                <w:lang w:val="fr-FR"/>
              </w:rPr>
              <w:t>9443</w:t>
            </w:r>
            <w:r w:rsidRPr="004F62D1">
              <w:rPr>
                <w:lang w:val="fr-FR"/>
              </w:rPr>
              <w:t>)</w:t>
            </w:r>
          </w:p>
          <w:p w:rsidR="001C245A" w:rsidRPr="004F62D1" w:rsidRDefault="001C245A" w:rsidP="006128E8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MI (1099</w:t>
            </w:r>
            <w:r w:rsidR="006128E8" w:rsidRPr="004F62D1">
              <w:rPr>
                <w:lang w:val="fr-FR"/>
              </w:rPr>
              <w:t>)</w:t>
            </w:r>
          </w:p>
        </w:tc>
      </w:tr>
      <w:tr w:rsidR="001C245A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1C245A" w:rsidRPr="004F62D1" w:rsidRDefault="001C245A" w:rsidP="00E54178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 xml:space="preserve">Serveur ITIM </w:t>
            </w:r>
            <w:r w:rsidR="00452DA2" w:rsidRPr="004F62D1">
              <w:rPr>
                <w:lang w:val="fr-FR"/>
              </w:rPr>
              <w:t xml:space="preserve">de recette </w:t>
            </w:r>
            <w:r w:rsidR="00E54178" w:rsidRPr="004F62D1">
              <w:rPr>
                <w:lang w:val="fr-FR"/>
              </w:rPr>
              <w:t>secondaire</w:t>
            </w:r>
            <w:r w:rsidRPr="004F62D1">
              <w:rPr>
                <w:lang w:val="fr-FR"/>
              </w:rPr>
              <w:t xml:space="preserve"> </w:t>
            </w:r>
            <w:r w:rsidR="00E54178" w:rsidRPr="004F62D1">
              <w:rPr>
                <w:lang w:val="fr-FR"/>
              </w:rPr>
              <w:t>(</w:t>
            </w:r>
            <w:r w:rsidR="00606057" w:rsidRPr="004F62D1">
              <w:rPr>
                <w:lang w:val="fr-FR"/>
              </w:rPr>
              <w:t>IHS+</w:t>
            </w:r>
            <w:r w:rsidR="00E54178" w:rsidRPr="004F62D1">
              <w:rPr>
                <w:lang w:val="fr-FR"/>
              </w:rPr>
              <w:t>WAS+ITIM +ITDI)</w:t>
            </w:r>
          </w:p>
        </w:tc>
      </w:tr>
    </w:tbl>
    <w:p w:rsidR="0049152C" w:rsidRPr="004F62D1" w:rsidRDefault="0049152C" w:rsidP="001C245A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1C245A" w:rsidRPr="00A314FD" w:rsidTr="001317AE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1C245A" w:rsidRPr="004F62D1" w:rsidRDefault="00C6218D" w:rsidP="00C446D8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ITDS + DB2 (maitre)</w:t>
            </w:r>
            <w:r w:rsidR="001C245A" w:rsidRPr="004F62D1">
              <w:rPr>
                <w:lang w:val="fr-FR"/>
              </w:rPr>
              <w:t xml:space="preserve"> </w:t>
            </w:r>
            <w:r w:rsidR="00CF4561" w:rsidRPr="004F62D1">
              <w:rPr>
                <w:lang w:val="fr-FR"/>
              </w:rPr>
              <w:t xml:space="preserve"> RCT</w:t>
            </w:r>
            <w:r w:rsidRPr="004F62D1">
              <w:rPr>
                <w:lang w:val="fr-FR"/>
              </w:rPr>
              <w:t xml:space="preserve"> </w:t>
            </w:r>
            <w:r w:rsidR="008F2ED0" w:rsidRPr="004F62D1">
              <w:rPr>
                <w:lang w:val="fr-FR"/>
              </w:rPr>
              <w:t>–</w:t>
            </w:r>
            <w:r w:rsidRPr="004F62D1">
              <w:rPr>
                <w:lang w:val="fr-FR"/>
              </w:rPr>
              <w:t xml:space="preserve"> </w:t>
            </w:r>
            <w:r w:rsidR="008F2ED0" w:rsidRPr="004F62D1">
              <w:rPr>
                <w:lang w:val="fr-FR"/>
              </w:rPr>
              <w:t xml:space="preserve">Nœud </w:t>
            </w:r>
            <w:r w:rsidRPr="004F62D1">
              <w:rPr>
                <w:lang w:val="fr-FR"/>
              </w:rPr>
              <w:t>1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1C245A" w:rsidRPr="004F62D1" w:rsidRDefault="002B757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REC903</w:t>
            </w:r>
          </w:p>
        </w:tc>
      </w:tr>
      <w:tr w:rsidR="00BE7011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1C245A" w:rsidRPr="004F62D1" w:rsidRDefault="001C245A" w:rsidP="002B2249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19.4</w:t>
            </w:r>
            <w:r w:rsidR="002B2249" w:rsidRPr="004F62D1">
              <w:rPr>
                <w:lang w:val="fr-FR"/>
              </w:rPr>
              <w:t>7</w:t>
            </w:r>
            <w:r w:rsidRPr="004F62D1">
              <w:rPr>
                <w:lang w:val="fr-FR"/>
              </w:rPr>
              <w:t xml:space="preserve"> (80/37)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1C245A" w:rsidRPr="004F62D1" w:rsidRDefault="00544EF1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rec903</w:t>
            </w:r>
            <w:r w:rsidR="001C245A" w:rsidRPr="004F62D1">
              <w:rPr>
                <w:lang w:val="fr-FR"/>
              </w:rPr>
              <w:t>.ca-</w:t>
            </w:r>
            <w:proofErr w:type="spellStart"/>
            <w:r w:rsidR="001C245A"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1C245A" w:rsidRPr="004F62D1" w:rsidRDefault="00521194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REC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2 CPU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20 G.O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1C245A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DB2 Enterprise 9.5 </w:t>
            </w:r>
            <w:proofErr w:type="spellStart"/>
            <w:r w:rsidRPr="0048270A">
              <w:t>FixPack</w:t>
            </w:r>
            <w:proofErr w:type="spellEnd"/>
            <w:r w:rsidRPr="0048270A">
              <w:t xml:space="preserve"> 3B </w:t>
            </w:r>
          </w:p>
          <w:p w:rsidR="001C245A" w:rsidRPr="0048270A" w:rsidRDefault="001C245A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Server 6.3</w:t>
            </w:r>
          </w:p>
        </w:tc>
      </w:tr>
      <w:tr w:rsidR="001C245A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LDAP (389</w:t>
            </w:r>
            <w:r w:rsidR="00897BCB" w:rsidRPr="004F62D1">
              <w:rPr>
                <w:lang w:val="fr-FR"/>
              </w:rPr>
              <w:t>;636</w:t>
            </w:r>
            <w:r w:rsidRPr="004F62D1">
              <w:rPr>
                <w:lang w:val="fr-FR"/>
              </w:rPr>
              <w:t>)</w:t>
            </w:r>
          </w:p>
          <w:p w:rsidR="001C245A" w:rsidRPr="004F62D1" w:rsidRDefault="00897BCB" w:rsidP="00897BCB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Service BDD (50002;55001;55002)</w:t>
            </w:r>
          </w:p>
        </w:tc>
      </w:tr>
      <w:tr w:rsidR="001C245A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1C245A" w:rsidRPr="004F62D1" w:rsidRDefault="001C245A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977658" w:rsidRPr="004F62D1" w:rsidRDefault="008F2ED0" w:rsidP="00CC740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Serveur de base de données DB2 et de l’annuaire LDAP ITDS</w:t>
            </w:r>
          </w:p>
        </w:tc>
      </w:tr>
    </w:tbl>
    <w:p w:rsidR="001C245A" w:rsidRPr="004F62D1" w:rsidRDefault="001C245A" w:rsidP="001C245A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7"/>
        <w:gridCol w:w="7544"/>
      </w:tblGrid>
      <w:tr w:rsidR="00C6218D" w:rsidRPr="005F5294" w:rsidTr="001317AE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C6218D" w:rsidRPr="005F5294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es-ES"/>
              </w:rPr>
            </w:pPr>
            <w:r w:rsidRPr="005F5294">
              <w:rPr>
                <w:lang w:val="es-ES"/>
              </w:rPr>
              <w:t>ITDS + DB2 (</w:t>
            </w:r>
            <w:proofErr w:type="spellStart"/>
            <w:r w:rsidRPr="005F5294">
              <w:rPr>
                <w:lang w:val="es-ES"/>
              </w:rPr>
              <w:t>esclave</w:t>
            </w:r>
            <w:proofErr w:type="spellEnd"/>
            <w:r w:rsidRPr="005F5294">
              <w:rPr>
                <w:lang w:val="es-ES"/>
              </w:rPr>
              <w:t xml:space="preserve">)  RCT </w:t>
            </w:r>
            <w:r w:rsidR="008F2ED0" w:rsidRPr="005F5294">
              <w:rPr>
                <w:lang w:val="es-ES"/>
              </w:rPr>
              <w:t>–</w:t>
            </w:r>
            <w:r w:rsidRPr="005F5294">
              <w:rPr>
                <w:lang w:val="es-ES"/>
              </w:rPr>
              <w:t xml:space="preserve"> </w:t>
            </w:r>
            <w:proofErr w:type="spellStart"/>
            <w:r w:rsidR="008F2ED0" w:rsidRPr="005F5294">
              <w:rPr>
                <w:lang w:val="es-ES"/>
              </w:rPr>
              <w:t>Nœud</w:t>
            </w:r>
            <w:proofErr w:type="spellEnd"/>
            <w:r w:rsidR="008F2ED0" w:rsidRPr="005F5294">
              <w:rPr>
                <w:lang w:val="es-ES"/>
              </w:rPr>
              <w:t xml:space="preserve"> </w:t>
            </w:r>
            <w:r w:rsidRPr="005F5294">
              <w:rPr>
                <w:lang w:val="es-ES"/>
              </w:rPr>
              <w:t>2</w:t>
            </w:r>
          </w:p>
        </w:tc>
      </w:tr>
      <w:tr w:rsidR="00C6218D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C6218D" w:rsidRPr="004F62D1" w:rsidRDefault="002B757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REC904</w:t>
            </w:r>
          </w:p>
        </w:tc>
      </w:tr>
      <w:tr w:rsidR="00BE7011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C6218D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C6218D" w:rsidRPr="004F62D1" w:rsidRDefault="00C6218D" w:rsidP="002B2249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19.4</w:t>
            </w:r>
            <w:r w:rsidR="002B2249" w:rsidRPr="004F62D1">
              <w:rPr>
                <w:lang w:val="fr-FR"/>
              </w:rPr>
              <w:t>8</w:t>
            </w:r>
            <w:r w:rsidRPr="004F62D1">
              <w:rPr>
                <w:lang w:val="fr-FR"/>
              </w:rPr>
              <w:t xml:space="preserve"> (80/37)</w:t>
            </w:r>
          </w:p>
        </w:tc>
      </w:tr>
      <w:tr w:rsidR="00C6218D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C6218D" w:rsidRPr="004F62D1" w:rsidRDefault="00C6218D" w:rsidP="00544EF1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544EF1" w:rsidRPr="004F62D1">
              <w:rPr>
                <w:lang w:val="fr-FR"/>
              </w:rPr>
              <w:t>rec</w:t>
            </w:r>
            <w:r w:rsidRPr="004F62D1">
              <w:rPr>
                <w:lang w:val="fr-FR"/>
              </w:rPr>
              <w:t>90</w:t>
            </w:r>
            <w:r w:rsidR="00544EF1" w:rsidRPr="004F62D1">
              <w:rPr>
                <w:lang w:val="fr-FR"/>
              </w:rPr>
              <w:t>4</w:t>
            </w:r>
            <w:r w:rsidRPr="004F62D1">
              <w:rPr>
                <w:lang w:val="fr-FR"/>
              </w:rPr>
              <w:t>.ca-</w:t>
            </w:r>
            <w:proofErr w:type="spellStart"/>
            <w:r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C6218D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C6218D" w:rsidRPr="004F62D1" w:rsidRDefault="00521194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REC</w:t>
            </w:r>
          </w:p>
        </w:tc>
      </w:tr>
      <w:tr w:rsidR="00C6218D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2 CPU</w:t>
            </w:r>
          </w:p>
        </w:tc>
      </w:tr>
      <w:tr w:rsidR="00C6218D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C6218D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20 G.O</w:t>
            </w:r>
          </w:p>
        </w:tc>
      </w:tr>
      <w:tr w:rsidR="00C6218D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C6218D" w:rsidRPr="004F62D1" w:rsidTr="001317AE">
        <w:trPr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C6218D" w:rsidRPr="0048270A" w:rsidRDefault="00C6218D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DB2 Enterprise 9.5 </w:t>
            </w:r>
            <w:proofErr w:type="spellStart"/>
            <w:r w:rsidRPr="0048270A">
              <w:t>FixPack</w:t>
            </w:r>
            <w:proofErr w:type="spellEnd"/>
            <w:r w:rsidRPr="0048270A">
              <w:t xml:space="preserve"> 3B </w:t>
            </w:r>
          </w:p>
          <w:p w:rsidR="00C6218D" w:rsidRPr="0048270A" w:rsidRDefault="00C6218D" w:rsidP="001317AE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Server 6.3</w:t>
            </w:r>
          </w:p>
        </w:tc>
      </w:tr>
      <w:tr w:rsidR="00C6218D" w:rsidRPr="004F62D1" w:rsidTr="001317AE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897BCB" w:rsidRPr="004F62D1" w:rsidRDefault="00897BCB" w:rsidP="00897BCB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LDAP (389;636)</w:t>
            </w:r>
          </w:p>
          <w:p w:rsidR="00C6218D" w:rsidRPr="004F62D1" w:rsidRDefault="00897BCB" w:rsidP="00897BCB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Service BDD (50002;55001;55002)</w:t>
            </w:r>
          </w:p>
        </w:tc>
      </w:tr>
      <w:tr w:rsidR="00C6218D" w:rsidRPr="00A314FD" w:rsidTr="001317AE">
        <w:trPr>
          <w:jc w:val="center"/>
        </w:trPr>
        <w:tc>
          <w:tcPr>
            <w:cnfStyle w:val="001000000000"/>
            <w:tcW w:w="1877" w:type="dxa"/>
          </w:tcPr>
          <w:p w:rsidR="00C6218D" w:rsidRPr="004F62D1" w:rsidRDefault="00C6218D" w:rsidP="001317AE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E918DB" w:rsidRPr="004F62D1" w:rsidRDefault="008F2ED0" w:rsidP="00CC740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Serveur de base de données DB2 et de l’annuaire LDAP ITDS</w:t>
            </w:r>
          </w:p>
        </w:tc>
      </w:tr>
    </w:tbl>
    <w:p w:rsidR="00C6218D" w:rsidRPr="004F62D1" w:rsidRDefault="00C6218D" w:rsidP="001C245A">
      <w:pPr>
        <w:rPr>
          <w:lang w:val="fr-FR"/>
        </w:rPr>
      </w:pPr>
    </w:p>
    <w:p w:rsidR="00D375B1" w:rsidRPr="004F62D1" w:rsidRDefault="00D375B1" w:rsidP="001C245A">
      <w:pPr>
        <w:rPr>
          <w:lang w:val="fr-FR"/>
        </w:rPr>
      </w:pPr>
    </w:p>
    <w:p w:rsidR="001C245A" w:rsidRPr="004F62D1" w:rsidRDefault="001C245A" w:rsidP="001C245A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8" w:name="_Toc485653868"/>
      <w:r w:rsidRPr="004F62D1">
        <w:rPr>
          <w:lang w:val="fr-FR"/>
        </w:rPr>
        <w:t>Inventaire des systèmes cibles</w:t>
      </w:r>
      <w:bookmarkEnd w:id="68"/>
      <w:r w:rsidRPr="004F62D1">
        <w:rPr>
          <w:lang w:val="fr-FR"/>
        </w:rPr>
        <w:t xml:space="preserve"> </w:t>
      </w:r>
    </w:p>
    <w:p w:rsidR="001C245A" w:rsidRPr="004F62D1" w:rsidRDefault="001C245A" w:rsidP="001C245A">
      <w:pPr>
        <w:rPr>
          <w:lang w:val="fr-FR"/>
        </w:rPr>
      </w:pPr>
    </w:p>
    <w:p w:rsidR="001C245A" w:rsidRPr="004F62D1" w:rsidRDefault="001C245A" w:rsidP="001C245A">
      <w:pPr>
        <w:rPr>
          <w:lang w:val="fr-FR"/>
        </w:rPr>
      </w:pPr>
      <w:r w:rsidRPr="004F62D1">
        <w:rPr>
          <w:lang w:val="fr-FR"/>
        </w:rPr>
        <w:t>Le tableau ci-dessous répertoire les systèmes cibles d’ITIM (systèmes externes ou référentiels cibles) par environnement.</w:t>
      </w:r>
    </w:p>
    <w:p w:rsidR="00227394" w:rsidRPr="004F62D1" w:rsidRDefault="00227394" w:rsidP="001C245A">
      <w:pPr>
        <w:rPr>
          <w:lang w:val="fr-FR"/>
        </w:rPr>
      </w:pPr>
    </w:p>
    <w:tbl>
      <w:tblPr>
        <w:tblStyle w:val="Tramemoyenne1-Accent11"/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119"/>
        <w:gridCol w:w="1559"/>
        <w:gridCol w:w="3685"/>
        <w:gridCol w:w="993"/>
      </w:tblGrid>
      <w:tr w:rsidR="00227394" w:rsidRPr="004F62D1" w:rsidTr="00541297">
        <w:trPr>
          <w:cnfStyle w:val="100000000000"/>
        </w:trPr>
        <w:tc>
          <w:tcPr>
            <w:cnfStyle w:val="001000000000"/>
            <w:tcW w:w="311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27394" w:rsidRPr="004F62D1" w:rsidRDefault="0022739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27394" w:rsidRPr="004F62D1" w:rsidRDefault="00227394" w:rsidP="00B42AD3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Type</w:t>
            </w:r>
          </w:p>
        </w:tc>
        <w:tc>
          <w:tcPr>
            <w:tcW w:w="368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27394" w:rsidRPr="004F62D1" w:rsidRDefault="00227394" w:rsidP="00B42AD3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IP/host</w:t>
            </w:r>
          </w:p>
        </w:tc>
        <w:tc>
          <w:tcPr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27394" w:rsidRPr="004F62D1" w:rsidRDefault="00227394" w:rsidP="00B42AD3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Port</w:t>
            </w:r>
          </w:p>
        </w:tc>
      </w:tr>
      <w:tr w:rsidR="0022739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227394" w:rsidRPr="004F62D1" w:rsidRDefault="00C84BB9" w:rsidP="00B42AD3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AD_Titanium.formation.grp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227394" w:rsidRPr="004F62D1" w:rsidRDefault="0022739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AD/Exchange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227394" w:rsidRPr="004F62D1" w:rsidRDefault="00CF20ED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0.250.103.30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227394" w:rsidRPr="004F62D1" w:rsidRDefault="00CF20ED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45580</w:t>
            </w:r>
          </w:p>
        </w:tc>
      </w:tr>
      <w:tr w:rsidR="0022739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bottom w:val="single" w:sz="4" w:space="0" w:color="auto"/>
              <w:right w:val="none" w:sz="0" w:space="0" w:color="auto"/>
            </w:tcBorders>
          </w:tcPr>
          <w:p w:rsidR="00227394" w:rsidRPr="004F62D1" w:rsidRDefault="00B2569F" w:rsidP="00B42AD3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recADUnique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bottom w:val="single" w:sz="4" w:space="0" w:color="auto"/>
              <w:right w:val="none" w:sz="0" w:space="0" w:color="auto"/>
            </w:tcBorders>
          </w:tcPr>
          <w:p w:rsidR="00227394" w:rsidRPr="004F62D1" w:rsidRDefault="00B2569F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AD/Exchange</w:t>
            </w:r>
          </w:p>
        </w:tc>
        <w:tc>
          <w:tcPr>
            <w:tcW w:w="3685" w:type="dxa"/>
            <w:tcBorders>
              <w:left w:val="none" w:sz="0" w:space="0" w:color="auto"/>
              <w:bottom w:val="single" w:sz="4" w:space="0" w:color="auto"/>
              <w:right w:val="none" w:sz="0" w:space="0" w:color="auto"/>
            </w:tcBorders>
          </w:tcPr>
          <w:p w:rsidR="00227394" w:rsidRPr="004F62D1" w:rsidRDefault="00865CE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0.133.57.6</w:t>
            </w:r>
          </w:p>
        </w:tc>
        <w:tc>
          <w:tcPr>
            <w:tcW w:w="993" w:type="dxa"/>
            <w:tcBorders>
              <w:left w:val="none" w:sz="0" w:space="0" w:color="auto"/>
              <w:bottom w:val="single" w:sz="4" w:space="0" w:color="auto"/>
            </w:tcBorders>
          </w:tcPr>
          <w:p w:rsidR="00227394" w:rsidRPr="004F62D1" w:rsidRDefault="00865CE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45580</w:t>
            </w:r>
          </w:p>
        </w:tc>
      </w:tr>
      <w:tr w:rsidR="0088183F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bottom w:val="single" w:sz="4" w:space="0" w:color="auto"/>
              <w:right w:val="single" w:sz="4" w:space="0" w:color="auto"/>
            </w:tcBorders>
          </w:tcPr>
          <w:p w:rsidR="0088183F" w:rsidRPr="004F62D1" w:rsidRDefault="0088183F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GUARD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83F" w:rsidRPr="004F62D1" w:rsidRDefault="0088183F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83F" w:rsidRPr="004F62D1" w:rsidRDefault="00C70EDC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trec18.sofinco.fr</w:t>
            </w:r>
          </w:p>
        </w:tc>
        <w:tc>
          <w:tcPr>
            <w:tcW w:w="993" w:type="dxa"/>
            <w:tcBorders>
              <w:left w:val="single" w:sz="4" w:space="0" w:color="auto"/>
              <w:bottom w:val="single" w:sz="4" w:space="0" w:color="auto"/>
            </w:tcBorders>
          </w:tcPr>
          <w:p w:rsidR="0088183F" w:rsidRPr="004F62D1" w:rsidRDefault="00C70EDC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433</w:t>
            </w:r>
          </w:p>
        </w:tc>
      </w:tr>
      <w:tr w:rsidR="0088183F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bottom w:val="single" w:sz="4" w:space="0" w:color="auto"/>
              <w:right w:val="single" w:sz="4" w:space="0" w:color="auto"/>
            </w:tcBorders>
          </w:tcPr>
          <w:p w:rsidR="0088183F" w:rsidRPr="004F62D1" w:rsidRDefault="0088183F" w:rsidP="00B42AD3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GUARD_Annuaire_Vitrine</w:t>
            </w:r>
            <w:proofErr w:type="spellEnd"/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83F" w:rsidRPr="004F62D1" w:rsidRDefault="0088183F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83F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ntrec18.sofinco.fr</w:t>
            </w:r>
          </w:p>
        </w:tc>
        <w:tc>
          <w:tcPr>
            <w:tcW w:w="993" w:type="dxa"/>
            <w:tcBorders>
              <w:left w:val="single" w:sz="4" w:space="0" w:color="auto"/>
              <w:bottom w:val="single" w:sz="4" w:space="0" w:color="auto"/>
            </w:tcBorders>
          </w:tcPr>
          <w:p w:rsidR="0088183F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433</w:t>
            </w:r>
          </w:p>
        </w:tc>
      </w:tr>
      <w:tr w:rsidR="00D13DE2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single" w:sz="4" w:space="0" w:color="auto"/>
            </w:tcBorders>
          </w:tcPr>
          <w:p w:rsidR="00D13DE2" w:rsidRPr="004F62D1" w:rsidRDefault="00D13DE2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ABI_R02</w:t>
            </w:r>
          </w:p>
        </w:tc>
        <w:tc>
          <w:tcPr>
            <w:tcW w:w="1559" w:type="dxa"/>
            <w:tcBorders>
              <w:left w:val="single" w:sz="4" w:space="0" w:color="auto"/>
              <w:right w:val="single" w:sz="4" w:space="0" w:color="auto"/>
            </w:tcBorders>
          </w:tcPr>
          <w:p w:rsidR="00D13DE2" w:rsidRPr="004F62D1" w:rsidRDefault="00D13DE2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single" w:sz="4" w:space="0" w:color="auto"/>
              <w:right w:val="single" w:sz="4" w:space="0" w:color="auto"/>
            </w:tcBorders>
          </w:tcPr>
          <w:p w:rsidR="00D13DE2" w:rsidRPr="004F62D1" w:rsidRDefault="007F7FC2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0.245.224.81</w:t>
            </w:r>
            <w:r w:rsidR="00E205B4" w:rsidRPr="004F62D1">
              <w:rPr>
                <w:lang w:val="fr-FR"/>
              </w:rPr>
              <w:t xml:space="preserve"> </w:t>
            </w:r>
            <w:r w:rsidR="00E205B4"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single" w:sz="4" w:space="0" w:color="auto"/>
            </w:tcBorders>
          </w:tcPr>
          <w:p w:rsidR="00D13DE2" w:rsidRPr="004F62D1" w:rsidRDefault="007F7FC2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5038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right w:val="single" w:sz="4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ABI_R22</w:t>
            </w:r>
          </w:p>
        </w:tc>
        <w:tc>
          <w:tcPr>
            <w:tcW w:w="1559" w:type="dxa"/>
            <w:tcBorders>
              <w:left w:val="single" w:sz="4" w:space="0" w:color="auto"/>
              <w:right w:val="single" w:sz="4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single" w:sz="4" w:space="0" w:color="auto"/>
              <w:right w:val="single" w:sz="4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 xml:space="preserve">10.245.224.81 </w:t>
            </w: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single" w:sz="4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5038</w:t>
            </w:r>
          </w:p>
        </w:tc>
      </w:tr>
      <w:tr w:rsidR="00E205B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éta-annuaire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b/>
                <w:lang w:val="fr-FR"/>
              </w:rPr>
            </w:pPr>
            <w:r w:rsidRPr="004F62D1">
              <w:rPr>
                <w:bCs/>
                <w:lang w:val="fr-FR"/>
              </w:rPr>
              <w:t>LDAP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844FB9">
            <w:pPr>
              <w:jc w:val="center"/>
              <w:cnfStyle w:val="000000100000"/>
              <w:rPr>
                <w:b/>
                <w:bCs/>
                <w:lang w:val="fr-FR"/>
              </w:rPr>
            </w:pPr>
            <w:proofErr w:type="spellStart"/>
            <w:r w:rsidRPr="004F62D1">
              <w:rPr>
                <w:bCs/>
                <w:lang w:val="fr-FR"/>
              </w:rPr>
              <w:t>changeit</w:t>
            </w:r>
            <w:proofErr w:type="spellEnd"/>
            <w:r w:rsidRPr="004F62D1">
              <w:rPr>
                <w:bCs/>
                <w:lang w:val="fr-FR"/>
              </w:rPr>
              <w:t xml:space="preserve"> </w:t>
            </w:r>
            <w:r w:rsidRPr="004F62D1">
              <w:rPr>
                <w:b/>
                <w:bCs/>
                <w:color w:val="FF0000"/>
                <w:lang w:val="fr-FR"/>
              </w:rPr>
              <w:t xml:space="preserve">(config </w:t>
            </w:r>
            <w:r w:rsidR="00844FB9" w:rsidRPr="004F62D1">
              <w:rPr>
                <w:b/>
                <w:bCs/>
                <w:color w:val="FF0000"/>
                <w:lang w:val="fr-FR"/>
              </w:rPr>
              <w:t>bouchon</w:t>
            </w:r>
            <w:r w:rsidRPr="004F62D1">
              <w:rPr>
                <w:b/>
                <w:bCs/>
                <w:color w:val="FF0000"/>
                <w:lang w:val="fr-FR"/>
              </w:rPr>
              <w:t xml:space="preserve">) 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389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AS9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LDAP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E62836">
            <w:pPr>
              <w:jc w:val="center"/>
              <w:cnfStyle w:val="000000010000"/>
              <w:rPr>
                <w:bCs/>
                <w:lang w:val="fr-FR"/>
              </w:rPr>
            </w:pPr>
            <w:proofErr w:type="spellStart"/>
            <w:r w:rsidRPr="004F62D1">
              <w:rPr>
                <w:bCs/>
                <w:lang w:val="fr-FR"/>
              </w:rPr>
              <w:t>changeit</w:t>
            </w:r>
            <w:proofErr w:type="spellEnd"/>
            <w:r w:rsidRPr="004F62D1">
              <w:rPr>
                <w:b/>
                <w:bCs/>
                <w:color w:val="FF0000"/>
                <w:lang w:val="fr-FR"/>
              </w:rPr>
              <w:t xml:space="preserve"> (c</w:t>
            </w:r>
            <w:r w:rsidR="00844FB9" w:rsidRPr="004F62D1">
              <w:rPr>
                <w:b/>
                <w:bCs/>
                <w:color w:val="FF0000"/>
                <w:lang w:val="fr-FR"/>
              </w:rPr>
              <w:t>onfig bouchon</w:t>
            </w:r>
            <w:r w:rsidRPr="004F62D1">
              <w:rPr>
                <w:b/>
                <w:bCs/>
                <w:color w:val="FF0000"/>
                <w:lang w:val="fr-FR"/>
              </w:rPr>
              <w:t>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10389</w:t>
            </w:r>
          </w:p>
        </w:tc>
      </w:tr>
      <w:tr w:rsidR="00E205B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D_DD20_DEV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dd20.sofinco.fr </w:t>
            </w: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446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lastRenderedPageBreak/>
              <w:t>MD_DD20_REC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 xml:space="preserve">dd20.sofinco.fr </w:t>
            </w: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446</w:t>
            </w:r>
          </w:p>
        </w:tc>
      </w:tr>
      <w:tr w:rsidR="00E205B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D_XX10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dd20.sofinco.fr </w:t>
            </w: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446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SC_DD20_DEV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NSC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 xml:space="preserve">dd20-e.sofinco.fr </w:t>
            </w:r>
            <w:r w:rsidRPr="004F62D1">
              <w:rPr>
                <w:b/>
                <w:bCs/>
                <w:color w:val="FF0000"/>
                <w:lang w:val="fr-FR"/>
              </w:rPr>
              <w:t xml:space="preserve">(config </w:t>
            </w:r>
            <w:r w:rsidR="00844FB9" w:rsidRPr="004F62D1">
              <w:rPr>
                <w:b/>
                <w:bCs/>
                <w:color w:val="FF0000"/>
                <w:lang w:val="fr-FR"/>
              </w:rPr>
              <w:t>bouchon</w:t>
            </w:r>
            <w:r w:rsidRPr="004F62D1">
              <w:rPr>
                <w:b/>
                <w:bCs/>
                <w:color w:val="FF0000"/>
                <w:lang w:val="fr-FR"/>
              </w:rPr>
              <w:t>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8810</w:t>
            </w:r>
          </w:p>
        </w:tc>
      </w:tr>
      <w:tr w:rsidR="00E205B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SC_DD20_REC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SC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dd20-e.sofinco.fr </w:t>
            </w:r>
            <w:r w:rsidRPr="004F62D1">
              <w:rPr>
                <w:b/>
                <w:bCs/>
                <w:color w:val="FF0000"/>
                <w:lang w:val="fr-FR"/>
              </w:rPr>
              <w:t xml:space="preserve">(config </w:t>
            </w:r>
            <w:r w:rsidR="00844FB9" w:rsidRPr="004F62D1">
              <w:rPr>
                <w:b/>
                <w:bCs/>
                <w:color w:val="FF0000"/>
                <w:lang w:val="fr-FR"/>
              </w:rPr>
              <w:t>bouchon</w:t>
            </w:r>
            <w:r w:rsidRPr="004F62D1">
              <w:rPr>
                <w:b/>
                <w:bCs/>
                <w:color w:val="FF0000"/>
                <w:lang w:val="fr-FR"/>
              </w:rPr>
              <w:t>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8811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SC_XX10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NSC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localhost</w:t>
            </w:r>
            <w:proofErr w:type="spellEnd"/>
            <w:r w:rsidRPr="004F62D1">
              <w:rPr>
                <w:lang w:val="fr-FR"/>
              </w:rPr>
              <w:t xml:space="preserve"> </w:t>
            </w:r>
            <w:r w:rsidRPr="004F62D1">
              <w:rPr>
                <w:b/>
                <w:bCs/>
                <w:color w:val="FF0000"/>
                <w:lang w:val="fr-FR"/>
              </w:rPr>
              <w:t xml:space="preserve">(config </w:t>
            </w:r>
            <w:r w:rsidR="00844FB9" w:rsidRPr="004F62D1">
              <w:rPr>
                <w:b/>
                <w:bCs/>
                <w:color w:val="FF0000"/>
                <w:lang w:val="fr-FR"/>
              </w:rPr>
              <w:t>bouchon</w:t>
            </w:r>
            <w:r w:rsidRPr="004F62D1">
              <w:rPr>
                <w:b/>
                <w:bCs/>
                <w:color w:val="FF0000"/>
                <w:lang w:val="fr-FR"/>
              </w:rPr>
              <w:t>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984E56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8810</w:t>
            </w:r>
          </w:p>
        </w:tc>
      </w:tr>
      <w:tr w:rsidR="00E205B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SS_DD20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TSS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844FB9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dd20-e.sofinco.fr </w:t>
            </w:r>
            <w:r w:rsidRPr="004F62D1">
              <w:rPr>
                <w:b/>
                <w:bCs/>
                <w:color w:val="FF0000"/>
                <w:lang w:val="fr-FR"/>
              </w:rPr>
              <w:t xml:space="preserve">(config </w:t>
            </w:r>
            <w:r w:rsidR="00844FB9" w:rsidRPr="004F62D1">
              <w:rPr>
                <w:b/>
                <w:bCs/>
                <w:color w:val="FF0000"/>
                <w:lang w:val="fr-FR"/>
              </w:rPr>
              <w:t>bouchon</w:t>
            </w:r>
            <w:r w:rsidRPr="004F62D1">
              <w:rPr>
                <w:b/>
                <w:bCs/>
                <w:color w:val="FF0000"/>
                <w:lang w:val="fr-FR"/>
              </w:rPr>
              <w:t>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8801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  <w:vAlign w:val="center"/>
          </w:tcPr>
          <w:p w:rsidR="00E205B4" w:rsidRPr="004F62D1" w:rsidRDefault="00E205B4" w:rsidP="00003383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Prov</w:t>
            </w:r>
            <w:proofErr w:type="spellEnd"/>
            <w:r w:rsidRPr="004F62D1">
              <w:rPr>
                <w:lang w:val="fr-FR"/>
              </w:rPr>
              <w:t>. Manuel (x24 connecteur)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E205B4" w:rsidRPr="004F62D1" w:rsidRDefault="00E205B4" w:rsidP="0000338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SMTP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E205B4" w:rsidRPr="004F62D1" w:rsidRDefault="00E205B4" w:rsidP="00003383">
            <w:pPr>
              <w:jc w:val="center"/>
              <w:cnfStyle w:val="00000001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srvexch.titanium.formation.grp</w:t>
            </w:r>
            <w:proofErr w:type="spellEnd"/>
          </w:p>
          <w:p w:rsidR="00E205B4" w:rsidRPr="004F62D1" w:rsidRDefault="00E205B4" w:rsidP="0000338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none" w:sz="0" w:space="0" w:color="auto"/>
            </w:tcBorders>
            <w:vAlign w:val="center"/>
          </w:tcPr>
          <w:p w:rsidR="00E205B4" w:rsidRPr="004F62D1" w:rsidRDefault="00E205B4" w:rsidP="0000338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25</w:t>
            </w:r>
          </w:p>
        </w:tc>
      </w:tr>
      <w:tr w:rsidR="00E205B4" w:rsidRPr="004F62D1" w:rsidTr="00541297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PersonFeed_CreateOrModify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Fichier/</w:t>
            </w:r>
            <w:proofErr w:type="spellStart"/>
            <w:r w:rsidRPr="004F62D1">
              <w:rPr>
                <w:lang w:val="fr-FR"/>
              </w:rPr>
              <w:t>Text</w:t>
            </w:r>
            <w:proofErr w:type="spellEnd"/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Localhost</w:t>
            </w:r>
            <w:proofErr w:type="spellEnd"/>
            <w:r w:rsidRPr="004F62D1">
              <w:rPr>
                <w:lang w:val="fr-FR"/>
              </w:rPr>
              <w:t xml:space="preserve"> </w:t>
            </w: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-</w:t>
            </w:r>
          </w:p>
        </w:tc>
      </w:tr>
      <w:tr w:rsidR="00E205B4" w:rsidRPr="004F62D1" w:rsidTr="00541297">
        <w:trPr>
          <w:cnfStyle w:val="000000010000"/>
        </w:trPr>
        <w:tc>
          <w:tcPr>
            <w:cnfStyle w:val="001000000000"/>
            <w:tcW w:w="3119" w:type="dxa"/>
            <w:tcBorders>
              <w:bottom w:val="single" w:sz="4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PersonFeed_ModifyRoles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bottom w:val="single" w:sz="4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Fichier/</w:t>
            </w:r>
            <w:proofErr w:type="spellStart"/>
            <w:r w:rsidRPr="004F62D1">
              <w:rPr>
                <w:lang w:val="fr-FR"/>
              </w:rPr>
              <w:t>Text</w:t>
            </w:r>
            <w:proofErr w:type="spellEnd"/>
          </w:p>
        </w:tc>
        <w:tc>
          <w:tcPr>
            <w:tcW w:w="3685" w:type="dxa"/>
            <w:tcBorders>
              <w:left w:val="none" w:sz="0" w:space="0" w:color="auto"/>
              <w:bottom w:val="single" w:sz="4" w:space="0" w:color="auto"/>
              <w:right w:val="none" w:sz="0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Localhost</w:t>
            </w:r>
            <w:proofErr w:type="spellEnd"/>
            <w:r w:rsidRPr="004F62D1">
              <w:rPr>
                <w:lang w:val="fr-FR"/>
              </w:rPr>
              <w:t xml:space="preserve"> </w:t>
            </w:r>
            <w:r w:rsidRPr="004F62D1">
              <w:rPr>
                <w:b/>
                <w:color w:val="FF0000"/>
                <w:lang w:val="fr-FR"/>
              </w:rPr>
              <w:t>(non-utilisé)</w:t>
            </w:r>
          </w:p>
        </w:tc>
        <w:tc>
          <w:tcPr>
            <w:tcW w:w="993" w:type="dxa"/>
            <w:tcBorders>
              <w:left w:val="none" w:sz="0" w:space="0" w:color="auto"/>
              <w:bottom w:val="single" w:sz="4" w:space="0" w:color="auto"/>
            </w:tcBorders>
          </w:tcPr>
          <w:p w:rsidR="00E205B4" w:rsidRPr="004F62D1" w:rsidRDefault="00E205B4" w:rsidP="00B42AD3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-</w:t>
            </w:r>
          </w:p>
        </w:tc>
      </w:tr>
    </w:tbl>
    <w:p w:rsidR="00227394" w:rsidRPr="004F62D1" w:rsidRDefault="00227394" w:rsidP="001C245A">
      <w:pPr>
        <w:rPr>
          <w:lang w:val="fr-FR"/>
        </w:rPr>
      </w:pPr>
    </w:p>
    <w:p w:rsidR="001C245A" w:rsidRPr="004F62D1" w:rsidRDefault="001C245A" w:rsidP="001C245A">
      <w:pPr>
        <w:rPr>
          <w:lang w:val="fr-FR"/>
        </w:rPr>
      </w:pPr>
    </w:p>
    <w:p w:rsidR="001C245A" w:rsidRPr="004F62D1" w:rsidRDefault="001C245A" w:rsidP="001C245A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69" w:name="_Toc485653869"/>
      <w:r w:rsidRPr="004F62D1">
        <w:rPr>
          <w:lang w:val="fr-FR"/>
        </w:rPr>
        <w:t>Matrice des flux</w:t>
      </w:r>
      <w:bookmarkEnd w:id="69"/>
      <w:r w:rsidRPr="004F62D1">
        <w:rPr>
          <w:lang w:val="fr-FR"/>
        </w:rPr>
        <w:t xml:space="preserve"> </w:t>
      </w:r>
    </w:p>
    <w:p w:rsidR="001C245A" w:rsidRPr="004F62D1" w:rsidRDefault="001C245A" w:rsidP="001C245A">
      <w:pPr>
        <w:rPr>
          <w:lang w:val="fr-FR"/>
        </w:rPr>
      </w:pPr>
    </w:p>
    <w:p w:rsidR="001C245A" w:rsidRPr="004F62D1" w:rsidRDefault="001C245A" w:rsidP="001C245A">
      <w:pPr>
        <w:jc w:val="both"/>
        <w:rPr>
          <w:lang w:val="fr-FR"/>
        </w:rPr>
      </w:pPr>
      <w:r w:rsidRPr="004F62D1">
        <w:rPr>
          <w:lang w:val="fr-FR"/>
        </w:rPr>
        <w:t xml:space="preserve">Les fichiers ci-dessous présentent la matrice des flux réseau </w:t>
      </w:r>
      <w:r w:rsidR="00380F3B" w:rsidRPr="004F62D1">
        <w:rPr>
          <w:lang w:val="fr-FR"/>
        </w:rPr>
        <w:t>de l’environnement de recette</w:t>
      </w:r>
      <w:r w:rsidRPr="004F62D1">
        <w:rPr>
          <w:lang w:val="fr-FR"/>
        </w:rPr>
        <w:t xml:space="preserve">, au format </w:t>
      </w:r>
      <w:r w:rsidR="00226BD1" w:rsidRPr="004F62D1">
        <w:rPr>
          <w:lang w:val="fr-FR"/>
        </w:rPr>
        <w:t xml:space="preserve">standard </w:t>
      </w:r>
      <w:r w:rsidRPr="004F62D1">
        <w:rPr>
          <w:lang w:val="fr-FR"/>
        </w:rPr>
        <w:t xml:space="preserve">de </w:t>
      </w:r>
      <w:r w:rsidR="00226BD1" w:rsidRPr="004F62D1">
        <w:rPr>
          <w:lang w:val="fr-FR"/>
        </w:rPr>
        <w:t xml:space="preserve">la </w:t>
      </w:r>
      <w:r w:rsidRPr="004F62D1">
        <w:rPr>
          <w:lang w:val="fr-FR"/>
        </w:rPr>
        <w:t>production CACF.</w:t>
      </w:r>
    </w:p>
    <w:p w:rsidR="00380F3B" w:rsidRPr="004F62D1" w:rsidRDefault="00380F3B" w:rsidP="001C245A">
      <w:pPr>
        <w:jc w:val="both"/>
        <w:rPr>
          <w:lang w:val="fr-FR"/>
        </w:rPr>
      </w:pPr>
    </w:p>
    <w:bookmarkStart w:id="70" w:name="_MON_1509363826"/>
    <w:bookmarkEnd w:id="70"/>
    <w:p w:rsidR="00380F3B" w:rsidRPr="004F62D1" w:rsidRDefault="0035768E" w:rsidP="001C245A">
      <w:pPr>
        <w:jc w:val="both"/>
        <w:rPr>
          <w:lang w:val="fr-FR"/>
        </w:rPr>
      </w:pPr>
      <w:r w:rsidRPr="004F62D1">
        <w:rPr>
          <w:lang w:val="fr-FR"/>
        </w:rPr>
        <w:object w:dxaOrig="2069" w:dyaOrig="1320">
          <v:shape id="_x0000_i1033" type="#_x0000_t75" style="width:102.85pt;height:66.4pt" o:ole="">
            <v:imagedata r:id="rId49" o:title=""/>
          </v:shape>
          <o:OLEObject Type="Embed" ProgID="Excel.Sheet.12" ShapeID="_x0000_i1033" DrawAspect="Icon" ObjectID="_1559999570" r:id="rId50"/>
        </w:object>
      </w:r>
    </w:p>
    <w:p w:rsidR="00BA343F" w:rsidRPr="004F62D1" w:rsidRDefault="00BA343F" w:rsidP="001C245A">
      <w:pPr>
        <w:jc w:val="both"/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E15411" w:rsidRPr="004F62D1" w:rsidRDefault="00E15411" w:rsidP="005B2616">
      <w:pPr>
        <w:rPr>
          <w:lang w:val="fr-FR"/>
        </w:rPr>
      </w:pPr>
    </w:p>
    <w:p w:rsidR="00227394" w:rsidRPr="004F62D1" w:rsidRDefault="00227394" w:rsidP="005B2616">
      <w:pPr>
        <w:rPr>
          <w:lang w:val="fr-FR"/>
        </w:rPr>
      </w:pPr>
    </w:p>
    <w:p w:rsidR="00821BC4" w:rsidRPr="004F62D1" w:rsidRDefault="00821BC4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94905" w:rsidP="009B59AE">
      <w:pPr>
        <w:pStyle w:val="Titre2"/>
        <w:numPr>
          <w:ilvl w:val="1"/>
          <w:numId w:val="1"/>
        </w:numPr>
        <w:rPr>
          <w:lang w:val="fr-FR"/>
        </w:rPr>
      </w:pPr>
      <w:bookmarkStart w:id="71" w:name="_Toc485653870"/>
      <w:r w:rsidRPr="004F62D1">
        <w:rPr>
          <w:lang w:val="fr-FR"/>
        </w:rPr>
        <w:t>Production</w:t>
      </w:r>
      <w:bookmarkEnd w:id="71"/>
    </w:p>
    <w:p w:rsidR="00AA25B5" w:rsidRPr="004F62D1" w:rsidRDefault="00AA25B5" w:rsidP="00AA25B5">
      <w:pPr>
        <w:rPr>
          <w:lang w:val="fr-FR"/>
        </w:rPr>
      </w:pPr>
    </w:p>
    <w:p w:rsidR="007F5DE7" w:rsidRPr="004F62D1" w:rsidRDefault="007F5DE7" w:rsidP="007F5DE7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72" w:name="_Toc485653871"/>
      <w:r w:rsidRPr="004F62D1">
        <w:rPr>
          <w:lang w:val="fr-FR"/>
        </w:rPr>
        <w:t>Architecture logique</w:t>
      </w:r>
      <w:bookmarkEnd w:id="72"/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jc w:val="both"/>
        <w:rPr>
          <w:lang w:val="fr-FR"/>
        </w:rPr>
      </w:pPr>
      <w:r w:rsidRPr="004F62D1">
        <w:rPr>
          <w:lang w:val="fr-FR"/>
        </w:rPr>
        <w:t xml:space="preserve">Ce chapitre représente la répartition des briques applicatives sur les serveurs </w:t>
      </w:r>
      <w:r w:rsidR="004E0455" w:rsidRPr="004F62D1">
        <w:rPr>
          <w:lang w:val="fr-FR"/>
        </w:rPr>
        <w:t>d</w:t>
      </w:r>
      <w:r w:rsidR="00AB5759" w:rsidRPr="004F62D1">
        <w:rPr>
          <w:lang w:val="fr-FR"/>
        </w:rPr>
        <w:t>e l’environnement de production</w:t>
      </w:r>
      <w:r w:rsidRPr="004F62D1">
        <w:rPr>
          <w:lang w:val="fr-FR"/>
        </w:rPr>
        <w:t>.</w:t>
      </w: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jc w:val="both"/>
        <w:rPr>
          <w:lang w:val="fr-FR"/>
        </w:rPr>
      </w:pPr>
      <w:r w:rsidRPr="004F62D1">
        <w:rPr>
          <w:lang w:val="fr-FR"/>
        </w:rPr>
        <w:t>Cet environnement est composé comme suit :</w:t>
      </w:r>
    </w:p>
    <w:p w:rsidR="007F5DE7" w:rsidRPr="004F62D1" w:rsidRDefault="007F5DE7" w:rsidP="007F5DE7">
      <w:pPr>
        <w:jc w:val="both"/>
        <w:rPr>
          <w:lang w:val="fr-FR"/>
        </w:rPr>
      </w:pPr>
    </w:p>
    <w:p w:rsidR="007F5DE7" w:rsidRPr="004F62D1" w:rsidRDefault="007F5DE7" w:rsidP="00CB0F33">
      <w:pPr>
        <w:pStyle w:val="Paragraphedeliste"/>
        <w:numPr>
          <w:ilvl w:val="0"/>
          <w:numId w:val="10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Deux instances de l’application ITIM, en actif (</w:t>
      </w:r>
      <w:r w:rsidR="00F370F6" w:rsidRPr="004F62D1">
        <w:rPr>
          <w:lang w:val="fr-FR"/>
        </w:rPr>
        <w:t>UXPROD</w:t>
      </w:r>
      <w:r w:rsidRPr="004F62D1">
        <w:rPr>
          <w:lang w:val="fr-FR"/>
        </w:rPr>
        <w:t>901) actif (UX</w:t>
      </w:r>
      <w:r w:rsidR="00F370F6" w:rsidRPr="004F62D1">
        <w:rPr>
          <w:lang w:val="fr-FR"/>
        </w:rPr>
        <w:t>PROD</w:t>
      </w:r>
      <w:r w:rsidRPr="004F62D1">
        <w:rPr>
          <w:lang w:val="fr-FR"/>
        </w:rPr>
        <w:t>90</w:t>
      </w:r>
      <w:r w:rsidR="00F370F6" w:rsidRPr="004F62D1">
        <w:rPr>
          <w:lang w:val="fr-FR"/>
        </w:rPr>
        <w:t>4</w:t>
      </w:r>
      <w:r w:rsidRPr="004F62D1">
        <w:rPr>
          <w:lang w:val="fr-FR"/>
        </w:rPr>
        <w:t xml:space="preserve">), derrière un </w:t>
      </w:r>
      <w:proofErr w:type="spellStart"/>
      <w:r w:rsidRPr="004F62D1">
        <w:rPr>
          <w:lang w:val="fr-FR"/>
        </w:rPr>
        <w:t>load</w:t>
      </w:r>
      <w:proofErr w:type="spellEnd"/>
      <w:r w:rsidRPr="004F62D1">
        <w:rPr>
          <w:lang w:val="fr-FR"/>
        </w:rPr>
        <w:t xml:space="preserve"> balancer pour l’accès à l’IHM</w:t>
      </w:r>
      <w:r w:rsidR="007D408C" w:rsidRPr="004F62D1">
        <w:rPr>
          <w:lang w:val="fr-FR"/>
        </w:rPr>
        <w:t xml:space="preserve"> et </w:t>
      </w:r>
      <w:r w:rsidR="00873EB8" w:rsidRPr="004F62D1">
        <w:rPr>
          <w:lang w:val="fr-FR"/>
        </w:rPr>
        <w:t>« </w:t>
      </w:r>
      <w:r w:rsidR="007D408C" w:rsidRPr="004F62D1">
        <w:rPr>
          <w:lang w:val="fr-FR"/>
        </w:rPr>
        <w:t>SOS mots de passe</w:t>
      </w:r>
      <w:r w:rsidR="00873EB8" w:rsidRPr="004F62D1">
        <w:rPr>
          <w:lang w:val="fr-FR"/>
        </w:rPr>
        <w:t> »</w:t>
      </w:r>
      <w:r w:rsidRPr="004F62D1">
        <w:rPr>
          <w:lang w:val="fr-FR"/>
        </w:rPr>
        <w:t>.</w:t>
      </w:r>
    </w:p>
    <w:p w:rsidR="007F5DE7" w:rsidRPr="004F62D1" w:rsidRDefault="007F5DE7" w:rsidP="007F5DE7">
      <w:pPr>
        <w:pStyle w:val="Paragraphedeliste"/>
        <w:ind w:left="284"/>
        <w:jc w:val="both"/>
        <w:rPr>
          <w:lang w:val="fr-FR"/>
        </w:rPr>
      </w:pPr>
      <w:r w:rsidRPr="004F62D1">
        <w:rPr>
          <w:lang w:val="fr-FR"/>
        </w:rPr>
        <w:t xml:space="preserve"> </w:t>
      </w:r>
    </w:p>
    <w:p w:rsidR="007F5DE7" w:rsidRPr="004F62D1" w:rsidRDefault="007F5DE7" w:rsidP="00CB0F33">
      <w:pPr>
        <w:pStyle w:val="Paragraphedeliste"/>
        <w:numPr>
          <w:ilvl w:val="0"/>
          <w:numId w:val="10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Deux instances ITDI, en actif (</w:t>
      </w:r>
      <w:r w:rsidR="009B7441" w:rsidRPr="004F62D1">
        <w:rPr>
          <w:lang w:val="fr-FR"/>
        </w:rPr>
        <w:t>UXPROD901</w:t>
      </w:r>
      <w:r w:rsidRPr="004F62D1">
        <w:rPr>
          <w:lang w:val="fr-FR"/>
        </w:rPr>
        <w:t>) passif (</w:t>
      </w:r>
      <w:r w:rsidR="009B7441" w:rsidRPr="004F62D1">
        <w:rPr>
          <w:lang w:val="fr-FR"/>
        </w:rPr>
        <w:t>UXPROD904</w:t>
      </w:r>
      <w:r w:rsidRPr="004F62D1">
        <w:rPr>
          <w:lang w:val="fr-FR"/>
        </w:rPr>
        <w:t xml:space="preserve">) afin d’assurer la reprise après panne qui doit s’opérer d’une manière manuelle. </w:t>
      </w:r>
    </w:p>
    <w:p w:rsidR="007F5DE7" w:rsidRPr="004F62D1" w:rsidRDefault="007F5DE7" w:rsidP="007F5DE7">
      <w:pPr>
        <w:pStyle w:val="Paragraphedeliste"/>
        <w:rPr>
          <w:lang w:val="fr-FR"/>
        </w:rPr>
      </w:pPr>
    </w:p>
    <w:p w:rsidR="007F5DE7" w:rsidRPr="004F62D1" w:rsidRDefault="007F5DE7" w:rsidP="00CB0F33">
      <w:pPr>
        <w:pStyle w:val="Paragraphedeliste"/>
        <w:numPr>
          <w:ilvl w:val="0"/>
          <w:numId w:val="10"/>
        </w:numPr>
        <w:tabs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 xml:space="preserve">Deux instances IBM DB2, en mode cluster HADR (High </w:t>
      </w:r>
      <w:proofErr w:type="spellStart"/>
      <w:r w:rsidRPr="004F62D1">
        <w:rPr>
          <w:lang w:val="fr-FR"/>
        </w:rPr>
        <w:t>Availability</w:t>
      </w:r>
      <w:proofErr w:type="spellEnd"/>
      <w:r w:rsidRPr="004F62D1">
        <w:rPr>
          <w:lang w:val="fr-FR"/>
        </w:rPr>
        <w:t xml:space="preserve"> </w:t>
      </w:r>
      <w:proofErr w:type="spellStart"/>
      <w:r w:rsidRPr="004F62D1">
        <w:rPr>
          <w:lang w:val="fr-FR"/>
        </w:rPr>
        <w:t>Disaster</w:t>
      </w:r>
      <w:proofErr w:type="spellEnd"/>
      <w:r w:rsidRPr="004F62D1">
        <w:rPr>
          <w:lang w:val="fr-FR"/>
        </w:rPr>
        <w:t xml:space="preserve"> </w:t>
      </w:r>
      <w:proofErr w:type="spellStart"/>
      <w:r w:rsidRPr="004F62D1">
        <w:rPr>
          <w:lang w:val="fr-FR"/>
        </w:rPr>
        <w:t>Recovery</w:t>
      </w:r>
      <w:proofErr w:type="spellEnd"/>
      <w:r w:rsidRPr="004F62D1">
        <w:rPr>
          <w:lang w:val="fr-FR"/>
        </w:rPr>
        <w:t>) répliquées, maitre (UX</w:t>
      </w:r>
      <w:r w:rsidR="007B147E" w:rsidRPr="004F62D1">
        <w:rPr>
          <w:lang w:val="fr-FR"/>
        </w:rPr>
        <w:t>PROD905</w:t>
      </w:r>
      <w:r w:rsidRPr="004F62D1">
        <w:rPr>
          <w:lang w:val="fr-FR"/>
        </w:rPr>
        <w:t>) esclave (UX</w:t>
      </w:r>
      <w:r w:rsidR="00C80DA0" w:rsidRPr="004F62D1">
        <w:rPr>
          <w:lang w:val="fr-FR"/>
        </w:rPr>
        <w:t>PROD906</w:t>
      </w:r>
      <w:r w:rsidRPr="004F62D1">
        <w:rPr>
          <w:lang w:val="fr-FR"/>
        </w:rPr>
        <w:t>)</w:t>
      </w:r>
      <w:r w:rsidR="00F761C4" w:rsidRPr="004F62D1">
        <w:rPr>
          <w:lang w:val="fr-FR"/>
        </w:rPr>
        <w:t xml:space="preserve">, il n’y a pas de </w:t>
      </w:r>
      <w:proofErr w:type="spellStart"/>
      <w:r w:rsidR="00F761C4" w:rsidRPr="004F62D1">
        <w:rPr>
          <w:lang w:val="fr-FR"/>
        </w:rPr>
        <w:t>load</w:t>
      </w:r>
      <w:proofErr w:type="spellEnd"/>
      <w:r w:rsidR="00F761C4" w:rsidRPr="004F62D1">
        <w:rPr>
          <w:lang w:val="fr-FR"/>
        </w:rPr>
        <w:t xml:space="preserve"> balancer </w:t>
      </w:r>
      <w:r w:rsidR="0081563E" w:rsidRPr="004F62D1">
        <w:rPr>
          <w:lang w:val="fr-FR"/>
        </w:rPr>
        <w:t>en front</w:t>
      </w:r>
      <w:r w:rsidR="00F761C4" w:rsidRPr="004F62D1">
        <w:rPr>
          <w:lang w:val="fr-FR"/>
        </w:rPr>
        <w:t xml:space="preserve"> du cluster. </w:t>
      </w:r>
      <w:r w:rsidRPr="004F62D1">
        <w:rPr>
          <w:lang w:val="fr-FR"/>
        </w:rPr>
        <w:t xml:space="preserve"> </w:t>
      </w:r>
    </w:p>
    <w:p w:rsidR="00456602" w:rsidRPr="004F62D1" w:rsidRDefault="00456602" w:rsidP="00456602">
      <w:pPr>
        <w:pStyle w:val="Paragraphedeliste"/>
        <w:tabs>
          <w:tab w:val="left" w:pos="284"/>
        </w:tabs>
        <w:ind w:left="0"/>
        <w:jc w:val="both"/>
        <w:rPr>
          <w:lang w:val="fr-FR"/>
        </w:rPr>
      </w:pPr>
    </w:p>
    <w:p w:rsidR="007F5DE7" w:rsidRPr="004F62D1" w:rsidRDefault="007F5DE7" w:rsidP="00CB0F33">
      <w:pPr>
        <w:pStyle w:val="Paragraphedeliste"/>
        <w:numPr>
          <w:ilvl w:val="0"/>
          <w:numId w:val="10"/>
        </w:numPr>
        <w:tabs>
          <w:tab w:val="left" w:pos="0"/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Deux instances LDAP ITDS, répliquées en mode multi-maitre (</w:t>
      </w:r>
      <w:r w:rsidR="00BB417D" w:rsidRPr="004F62D1">
        <w:rPr>
          <w:lang w:val="fr-FR"/>
        </w:rPr>
        <w:t>UXPROD905</w:t>
      </w:r>
      <w:r w:rsidRPr="004F62D1">
        <w:rPr>
          <w:lang w:val="fr-FR"/>
        </w:rPr>
        <w:t xml:space="preserve"> et </w:t>
      </w:r>
      <w:r w:rsidR="00BB417D" w:rsidRPr="004F62D1">
        <w:rPr>
          <w:lang w:val="fr-FR"/>
        </w:rPr>
        <w:t>UXPROD906</w:t>
      </w:r>
      <w:r w:rsidRPr="004F62D1">
        <w:rPr>
          <w:lang w:val="fr-FR"/>
        </w:rPr>
        <w:t xml:space="preserve">), accessibles derrière un </w:t>
      </w:r>
      <w:proofErr w:type="spellStart"/>
      <w:r w:rsidRPr="004F62D1">
        <w:rPr>
          <w:lang w:val="fr-FR"/>
        </w:rPr>
        <w:t>load</w:t>
      </w:r>
      <w:proofErr w:type="spellEnd"/>
      <w:r w:rsidRPr="004F62D1">
        <w:rPr>
          <w:lang w:val="fr-FR"/>
        </w:rPr>
        <w:t xml:space="preserve"> balancer.</w:t>
      </w:r>
    </w:p>
    <w:p w:rsidR="007F5DE7" w:rsidRPr="004F62D1" w:rsidRDefault="007F5DE7" w:rsidP="007F5DE7">
      <w:pPr>
        <w:pStyle w:val="Paragraphedeliste"/>
        <w:rPr>
          <w:lang w:val="fr-FR"/>
        </w:rPr>
      </w:pPr>
    </w:p>
    <w:p w:rsidR="007F5DE7" w:rsidRPr="004F62D1" w:rsidRDefault="00013C00" w:rsidP="00CB0F33">
      <w:pPr>
        <w:pStyle w:val="Paragraphedeliste"/>
        <w:numPr>
          <w:ilvl w:val="0"/>
          <w:numId w:val="10"/>
        </w:numPr>
        <w:tabs>
          <w:tab w:val="left" w:pos="0"/>
          <w:tab w:val="left" w:pos="284"/>
        </w:tabs>
        <w:ind w:left="0" w:firstLine="0"/>
        <w:jc w:val="both"/>
        <w:rPr>
          <w:lang w:val="fr-FR"/>
        </w:rPr>
      </w:pPr>
      <w:r w:rsidRPr="004F62D1">
        <w:rPr>
          <w:lang w:val="fr-FR"/>
        </w:rPr>
        <w:t>En fonctionnement nominal, l</w:t>
      </w:r>
      <w:r w:rsidR="007F5DE7" w:rsidRPr="004F62D1">
        <w:rPr>
          <w:lang w:val="fr-FR"/>
        </w:rPr>
        <w:t>es systèmes cibles sont attaqués depuis le serveur ou l’instance ITDI</w:t>
      </w:r>
      <w:r w:rsidR="00F761C4" w:rsidRPr="004F62D1">
        <w:rPr>
          <w:lang w:val="fr-FR"/>
        </w:rPr>
        <w:t xml:space="preserve"> principale</w:t>
      </w:r>
      <w:r w:rsidR="007F5DE7" w:rsidRPr="004F62D1">
        <w:rPr>
          <w:lang w:val="fr-FR"/>
        </w:rPr>
        <w:t xml:space="preserve"> est en mode actif</w:t>
      </w:r>
      <w:r w:rsidR="00833F63" w:rsidRPr="004F62D1">
        <w:rPr>
          <w:lang w:val="fr-FR"/>
        </w:rPr>
        <w:t xml:space="preserve"> (UXPROD901)</w:t>
      </w:r>
      <w:r w:rsidR="007F5DE7" w:rsidRPr="004F62D1">
        <w:rPr>
          <w:lang w:val="fr-FR"/>
        </w:rPr>
        <w:t xml:space="preserve">.   </w:t>
      </w:r>
    </w:p>
    <w:p w:rsidR="0061312E" w:rsidRPr="004F62D1" w:rsidRDefault="0061312E" w:rsidP="0061312E">
      <w:pPr>
        <w:pStyle w:val="Paragraphedeliste"/>
        <w:rPr>
          <w:lang w:val="fr-FR"/>
        </w:rPr>
      </w:pPr>
    </w:p>
    <w:p w:rsidR="0061312E" w:rsidRPr="004F62D1" w:rsidRDefault="0061312E" w:rsidP="0061312E">
      <w:pPr>
        <w:pStyle w:val="Paragraphedeliste"/>
        <w:tabs>
          <w:tab w:val="left" w:pos="0"/>
          <w:tab w:val="left" w:pos="284"/>
        </w:tabs>
        <w:ind w:left="0"/>
        <w:jc w:val="both"/>
        <w:rPr>
          <w:lang w:val="fr-FR"/>
        </w:rPr>
      </w:pPr>
      <w:r w:rsidRPr="004F62D1">
        <w:rPr>
          <w:b/>
          <w:color w:val="FF0000"/>
          <w:lang w:val="fr-FR"/>
        </w:rPr>
        <w:t>Important :</w:t>
      </w:r>
      <w:r w:rsidRPr="004F62D1">
        <w:rPr>
          <w:lang w:val="fr-FR"/>
        </w:rPr>
        <w:t xml:space="preserve"> le cluster HADR n’est pas utilisé à travers un </w:t>
      </w:r>
      <w:proofErr w:type="spellStart"/>
      <w:r w:rsidRPr="004F62D1">
        <w:rPr>
          <w:lang w:val="fr-FR"/>
        </w:rPr>
        <w:t>load</w:t>
      </w:r>
      <w:proofErr w:type="spellEnd"/>
      <w:r w:rsidRPr="004F62D1">
        <w:rPr>
          <w:lang w:val="fr-FR"/>
        </w:rPr>
        <w:t xml:space="preserve"> balancer, seul l’instance UXPROD905 est utilisée par les deux insta</w:t>
      </w:r>
      <w:r w:rsidR="006E2C0E" w:rsidRPr="004F62D1">
        <w:rPr>
          <w:lang w:val="fr-FR"/>
        </w:rPr>
        <w:t>nces ITIM, en cas de panne il y’</w:t>
      </w:r>
      <w:r w:rsidRPr="004F62D1">
        <w:rPr>
          <w:lang w:val="fr-FR"/>
        </w:rPr>
        <w:t>aura pas de bascule automatique.</w:t>
      </w: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  <w:sectPr w:rsidR="007F5DE7" w:rsidRPr="004F62D1" w:rsidSect="00D220DA">
          <w:pgSz w:w="11905" w:h="16837"/>
          <w:pgMar w:top="737" w:right="1134" w:bottom="1134" w:left="1134" w:header="680" w:footer="210" w:gutter="0"/>
          <w:cols w:space="720"/>
          <w:docGrid w:linePitch="360"/>
        </w:sectPr>
      </w:pPr>
    </w:p>
    <w:p w:rsidR="007F5DE7" w:rsidRPr="004F62D1" w:rsidRDefault="004922D9" w:rsidP="00E036D7">
      <w:pPr>
        <w:jc w:val="center"/>
        <w:rPr>
          <w:lang w:val="fr-FR"/>
        </w:rPr>
        <w:sectPr w:rsidR="007F5DE7" w:rsidRPr="004F62D1" w:rsidSect="002C298E">
          <w:pgSz w:w="23814" w:h="16840" w:orient="landscape" w:code="8"/>
          <w:pgMar w:top="1134" w:right="737" w:bottom="1134" w:left="1134" w:header="680" w:footer="210" w:gutter="0"/>
          <w:cols w:space="720"/>
          <w:docGrid w:linePitch="360"/>
        </w:sectPr>
      </w:pPr>
      <w:r w:rsidRPr="004F62D1">
        <w:rPr>
          <w:lang w:val="fr-FR"/>
        </w:rPr>
        <w:object w:dxaOrig="18257" w:dyaOrig="11953">
          <v:shape id="_x0000_i1034" type="#_x0000_t75" style="width:1030.45pt;height:673.25pt" o:ole="">
            <v:imagedata r:id="rId51" o:title=""/>
          </v:shape>
          <o:OLEObject Type="Embed" ProgID="VisioViewer.Viewer.1" ShapeID="_x0000_i1034" DrawAspect="Content" ObjectID="_1559999571" r:id="rId52"/>
        </w:object>
      </w: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73" w:name="_Toc485653872"/>
      <w:r w:rsidRPr="004F62D1">
        <w:rPr>
          <w:lang w:val="fr-FR"/>
        </w:rPr>
        <w:t>Architecture physique</w:t>
      </w:r>
      <w:bookmarkEnd w:id="73"/>
      <w:r w:rsidRPr="004F62D1">
        <w:rPr>
          <w:lang w:val="fr-FR"/>
        </w:rPr>
        <w:t xml:space="preserve"> </w:t>
      </w:r>
    </w:p>
    <w:p w:rsidR="007F5DE7" w:rsidRPr="004F62D1" w:rsidRDefault="007F5DE7" w:rsidP="007F5DE7">
      <w:pPr>
        <w:rPr>
          <w:lang w:val="fr-FR"/>
        </w:rPr>
      </w:pPr>
    </w:p>
    <w:p w:rsidR="00936400" w:rsidRPr="004F62D1" w:rsidRDefault="007F5DE7" w:rsidP="007F5DE7">
      <w:pPr>
        <w:jc w:val="both"/>
        <w:rPr>
          <w:lang w:val="fr-FR"/>
        </w:rPr>
      </w:pPr>
      <w:r w:rsidRPr="004F62D1">
        <w:rPr>
          <w:lang w:val="fr-FR"/>
        </w:rPr>
        <w:t>Ce chapitre représente la solution d’un point de vue infrastructure.</w:t>
      </w:r>
      <w:r w:rsidR="00936400" w:rsidRPr="004F62D1">
        <w:rPr>
          <w:lang w:val="fr-FR"/>
        </w:rPr>
        <w:t xml:space="preserve"> Une représentation du scénario de fonctionnement ITIM est </w:t>
      </w:r>
      <w:r w:rsidR="00FE6BA2" w:rsidRPr="004F62D1">
        <w:rPr>
          <w:lang w:val="fr-FR"/>
        </w:rPr>
        <w:t>illustrée</w:t>
      </w:r>
      <w:r w:rsidR="00936400" w:rsidRPr="004F62D1">
        <w:rPr>
          <w:lang w:val="fr-FR"/>
        </w:rPr>
        <w:t xml:space="preserve"> sur le schéma ci-dessous.</w:t>
      </w:r>
    </w:p>
    <w:p w:rsidR="00936400" w:rsidRPr="004F62D1" w:rsidRDefault="00936400" w:rsidP="007F5DE7">
      <w:pPr>
        <w:jc w:val="both"/>
        <w:rPr>
          <w:lang w:val="fr-FR"/>
        </w:rPr>
      </w:pPr>
    </w:p>
    <w:p w:rsidR="00267DF3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➊ :</w:t>
      </w:r>
      <w:r w:rsidR="00ED72F5" w:rsidRPr="004F62D1">
        <w:rPr>
          <w:lang w:val="fr-FR"/>
        </w:rPr>
        <w:t xml:space="preserve"> :</w:t>
      </w:r>
      <w:r w:rsidRPr="004F62D1">
        <w:rPr>
          <w:lang w:val="fr-FR"/>
        </w:rPr>
        <w:t xml:space="preserve"> </w:t>
      </w:r>
      <w:r w:rsidR="00D1182C" w:rsidRPr="004F62D1">
        <w:rPr>
          <w:lang w:val="fr-FR"/>
        </w:rPr>
        <w:t>les utilisateur</w:t>
      </w:r>
      <w:r w:rsidR="009B5FEA" w:rsidRPr="004F62D1">
        <w:rPr>
          <w:lang w:val="fr-FR"/>
        </w:rPr>
        <w:t>s</w:t>
      </w:r>
      <w:r w:rsidR="00D1182C" w:rsidRPr="004F62D1">
        <w:rPr>
          <w:lang w:val="fr-FR"/>
        </w:rPr>
        <w:t xml:space="preserve"> habilités sur ITIM: administrateurs, RH… </w:t>
      </w:r>
      <w:r w:rsidR="00EE156A" w:rsidRPr="004F62D1">
        <w:rPr>
          <w:lang w:val="fr-FR"/>
        </w:rPr>
        <w:t>se connectent sur l’IHM ITIM afin d’effectuer les opérations : création des identités et affectation des profils, ainsi que les opérations de maintenance par les administrateurs.</w:t>
      </w:r>
      <w:r w:rsidR="00D1182C" w:rsidRPr="004F62D1">
        <w:rPr>
          <w:lang w:val="fr-FR"/>
        </w:rPr>
        <w:t xml:space="preserve"> </w:t>
      </w:r>
      <w:r w:rsidR="00A4540F" w:rsidRPr="004F62D1">
        <w:rPr>
          <w:lang w:val="fr-FR"/>
        </w:rPr>
        <w:t>Cet accès est également représentatif des connexions « SOS mots de passe » des utilisateurs du SI.</w:t>
      </w:r>
    </w:p>
    <w:p w:rsidR="00A4540F" w:rsidRPr="004F62D1" w:rsidRDefault="00A4540F" w:rsidP="007F5DE7">
      <w:pPr>
        <w:jc w:val="both"/>
        <w:rPr>
          <w:lang w:val="fr-FR"/>
        </w:rPr>
      </w:pPr>
    </w:p>
    <w:p w:rsidR="00267DF3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➋</w:t>
      </w:r>
      <w:r w:rsidR="00AD3349" w:rsidRPr="004F62D1">
        <w:rPr>
          <w:lang w:val="fr-FR"/>
        </w:rPr>
        <w:t> </w:t>
      </w:r>
      <w:r w:rsidR="00A340DE" w:rsidRPr="004F62D1">
        <w:rPr>
          <w:lang w:val="fr-FR"/>
        </w:rPr>
        <w:t xml:space="preserve"> </w:t>
      </w:r>
      <w:r w:rsidR="00ED72F5" w:rsidRPr="004F62D1">
        <w:rPr>
          <w:lang w:val="fr-FR"/>
        </w:rPr>
        <w:t xml:space="preserve"> : </w:t>
      </w:r>
      <w:r w:rsidR="00A4540F" w:rsidRPr="004F62D1">
        <w:rPr>
          <w:lang w:val="fr-FR"/>
        </w:rPr>
        <w:t>l’accès s’effectue à tr</w:t>
      </w:r>
      <w:r w:rsidR="004E399C" w:rsidRPr="004F62D1">
        <w:rPr>
          <w:lang w:val="fr-FR"/>
        </w:rPr>
        <w:t xml:space="preserve">avers le </w:t>
      </w:r>
      <w:proofErr w:type="spellStart"/>
      <w:r w:rsidR="004E399C" w:rsidRPr="004F62D1">
        <w:rPr>
          <w:lang w:val="fr-FR"/>
        </w:rPr>
        <w:t>load</w:t>
      </w:r>
      <w:proofErr w:type="spellEnd"/>
      <w:r w:rsidR="004E399C" w:rsidRPr="004F62D1">
        <w:rPr>
          <w:lang w:val="fr-FR"/>
        </w:rPr>
        <w:t xml:space="preserve"> balancer (VIP pour IHM ITIM et SOS mot de passe</w:t>
      </w:r>
      <w:r w:rsidR="00A4540F" w:rsidRPr="004F62D1">
        <w:rPr>
          <w:lang w:val="fr-FR"/>
        </w:rPr>
        <w:t>)</w:t>
      </w:r>
      <w:r w:rsidR="004E399C" w:rsidRPr="004F62D1">
        <w:rPr>
          <w:lang w:val="fr-FR"/>
        </w:rPr>
        <w:t>.</w:t>
      </w:r>
    </w:p>
    <w:p w:rsidR="00B808E3" w:rsidRPr="004F62D1" w:rsidRDefault="00B808E3" w:rsidP="007F5DE7">
      <w:pPr>
        <w:jc w:val="both"/>
        <w:rPr>
          <w:lang w:val="fr-FR"/>
        </w:rPr>
      </w:pPr>
    </w:p>
    <w:p w:rsidR="00267DF3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➌</w:t>
      </w:r>
      <w:r w:rsidR="00B808E3" w:rsidRPr="004F62D1">
        <w:rPr>
          <w:lang w:val="fr-FR"/>
        </w:rPr>
        <w:t> </w:t>
      </w:r>
      <w:r w:rsidR="00A340DE" w:rsidRPr="004F62D1">
        <w:rPr>
          <w:lang w:val="fr-FR"/>
        </w:rPr>
        <w:t xml:space="preserve"> </w:t>
      </w:r>
      <w:r w:rsidR="00B35818" w:rsidRPr="004F62D1">
        <w:rPr>
          <w:lang w:val="fr-FR"/>
        </w:rPr>
        <w:t xml:space="preserve"> : </w:t>
      </w:r>
      <w:r w:rsidR="00B808E3" w:rsidRPr="004F62D1">
        <w:rPr>
          <w:lang w:val="fr-FR"/>
        </w:rPr>
        <w:t xml:space="preserve">les instances ITIM accèdent à l’annuaire LDAP (ITDS) à travers </w:t>
      </w:r>
      <w:r w:rsidR="00ED72F5" w:rsidRPr="004F62D1">
        <w:rPr>
          <w:lang w:val="fr-FR"/>
        </w:rPr>
        <w:t xml:space="preserve">un </w:t>
      </w:r>
      <w:proofErr w:type="spellStart"/>
      <w:r w:rsidR="00ED72F5" w:rsidRPr="004F62D1">
        <w:rPr>
          <w:lang w:val="fr-FR"/>
        </w:rPr>
        <w:t>load</w:t>
      </w:r>
      <w:proofErr w:type="spellEnd"/>
      <w:r w:rsidR="00ED72F5" w:rsidRPr="004F62D1">
        <w:rPr>
          <w:lang w:val="fr-FR"/>
        </w:rPr>
        <w:t xml:space="preserve"> balancer (</w:t>
      </w:r>
      <w:r w:rsidR="00677DBC" w:rsidRPr="004F62D1">
        <w:rPr>
          <w:lang w:val="fr-FR"/>
        </w:rPr>
        <w:t xml:space="preserve">VIP </w:t>
      </w:r>
      <w:r w:rsidR="00ED72F5" w:rsidRPr="004F62D1">
        <w:rPr>
          <w:lang w:val="fr-FR"/>
        </w:rPr>
        <w:t>LDAP)</w:t>
      </w:r>
      <w:r w:rsidR="00677DBC" w:rsidRPr="004F62D1">
        <w:rPr>
          <w:lang w:val="fr-FR"/>
        </w:rPr>
        <w:t>, accès nécessaire pour récupérer la configuration et le stockage des identités/habilitations.</w:t>
      </w:r>
    </w:p>
    <w:p w:rsidR="00B35818" w:rsidRPr="004F62D1" w:rsidRDefault="00B35818" w:rsidP="007F5DE7">
      <w:pPr>
        <w:jc w:val="both"/>
        <w:rPr>
          <w:lang w:val="fr-FR"/>
        </w:rPr>
      </w:pPr>
    </w:p>
    <w:p w:rsidR="006D27F8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➍</w:t>
      </w:r>
      <w:r w:rsidR="00A340DE" w:rsidRPr="004F62D1">
        <w:rPr>
          <w:lang w:val="fr-FR"/>
        </w:rPr>
        <w:t>   :</w:t>
      </w:r>
      <w:r w:rsidR="00677DBC" w:rsidRPr="004F62D1">
        <w:rPr>
          <w:lang w:val="fr-FR"/>
        </w:rPr>
        <w:t xml:space="preserve"> </w:t>
      </w:r>
      <w:r w:rsidR="00B676C5" w:rsidRPr="004F62D1">
        <w:rPr>
          <w:lang w:val="fr-FR"/>
        </w:rPr>
        <w:t>s</w:t>
      </w:r>
      <w:r w:rsidR="00C95937" w:rsidRPr="004F62D1">
        <w:rPr>
          <w:lang w:val="fr-FR"/>
        </w:rPr>
        <w:t>eule la base DB2 principale est utilisée (UXPROD605)</w:t>
      </w:r>
      <w:r w:rsidR="00B60E24" w:rsidRPr="004F62D1">
        <w:rPr>
          <w:lang w:val="fr-FR"/>
        </w:rPr>
        <w:t>,</w:t>
      </w:r>
      <w:r w:rsidR="00BE319C" w:rsidRPr="004F62D1">
        <w:rPr>
          <w:lang w:val="fr-FR"/>
        </w:rPr>
        <w:t xml:space="preserve"> par les deux instances ITIM</w:t>
      </w:r>
      <w:r w:rsidR="00794C1E" w:rsidRPr="004F62D1">
        <w:rPr>
          <w:lang w:val="fr-FR"/>
        </w:rPr>
        <w:t>, pour le stockage de la configuration et les informations d’habilitations</w:t>
      </w:r>
      <w:r w:rsidR="00160D63" w:rsidRPr="004F62D1">
        <w:rPr>
          <w:lang w:val="fr-FR"/>
        </w:rPr>
        <w:t>.</w:t>
      </w:r>
    </w:p>
    <w:p w:rsidR="00267DF3" w:rsidRPr="004F62D1" w:rsidRDefault="00345D47" w:rsidP="007F5DE7">
      <w:pPr>
        <w:jc w:val="both"/>
        <w:rPr>
          <w:lang w:val="fr-FR"/>
        </w:rPr>
      </w:pPr>
      <w:r w:rsidRPr="004F62D1">
        <w:rPr>
          <w:lang w:val="fr-FR"/>
        </w:rPr>
        <w:t xml:space="preserve"> </w:t>
      </w:r>
    </w:p>
    <w:p w:rsidR="00267DF3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➎</w:t>
      </w:r>
      <w:r w:rsidR="00345D47" w:rsidRPr="004F62D1">
        <w:rPr>
          <w:lang w:val="fr-FR"/>
        </w:rPr>
        <w:t xml:space="preserve">   </w:t>
      </w:r>
      <w:r w:rsidR="000E466B" w:rsidRPr="004F62D1">
        <w:rPr>
          <w:lang w:val="fr-FR"/>
        </w:rPr>
        <w:t xml:space="preserve">: </w:t>
      </w:r>
      <w:r w:rsidR="00B676C5" w:rsidRPr="004F62D1">
        <w:rPr>
          <w:lang w:val="fr-FR"/>
        </w:rPr>
        <w:t>a</w:t>
      </w:r>
      <w:r w:rsidR="000E466B" w:rsidRPr="004F62D1">
        <w:rPr>
          <w:lang w:val="fr-FR"/>
        </w:rPr>
        <w:t>iguillage</w:t>
      </w:r>
      <w:r w:rsidR="006F0699" w:rsidRPr="004F62D1">
        <w:rPr>
          <w:lang w:val="fr-FR"/>
        </w:rPr>
        <w:t xml:space="preserve"> </w:t>
      </w:r>
      <w:r w:rsidR="00B676C5" w:rsidRPr="004F62D1">
        <w:rPr>
          <w:lang w:val="fr-FR"/>
        </w:rPr>
        <w:t xml:space="preserve">des requêtes </w:t>
      </w:r>
      <w:r w:rsidR="006F0699" w:rsidRPr="004F62D1">
        <w:rPr>
          <w:lang w:val="fr-FR"/>
        </w:rPr>
        <w:t xml:space="preserve">par le </w:t>
      </w:r>
      <w:proofErr w:type="spellStart"/>
      <w:r w:rsidR="006F0699" w:rsidRPr="004F62D1">
        <w:rPr>
          <w:lang w:val="fr-FR"/>
        </w:rPr>
        <w:t>load</w:t>
      </w:r>
      <w:proofErr w:type="spellEnd"/>
      <w:r w:rsidR="006F0699" w:rsidRPr="004F62D1">
        <w:rPr>
          <w:lang w:val="fr-FR"/>
        </w:rPr>
        <w:t xml:space="preserve"> balancer sur les instances LDAP (ITDS).</w:t>
      </w:r>
    </w:p>
    <w:p w:rsidR="00B676C5" w:rsidRPr="004F62D1" w:rsidRDefault="00B676C5" w:rsidP="007F5DE7">
      <w:pPr>
        <w:jc w:val="both"/>
        <w:rPr>
          <w:lang w:val="fr-FR"/>
        </w:rPr>
      </w:pPr>
    </w:p>
    <w:p w:rsidR="00267DF3" w:rsidRPr="004F62D1" w:rsidRDefault="00345D47" w:rsidP="007F5DE7">
      <w:pPr>
        <w:jc w:val="both"/>
        <w:rPr>
          <w:lang w:val="fr-FR"/>
        </w:rPr>
      </w:pPr>
      <w:r w:rsidRPr="004F62D1">
        <w:rPr>
          <w:rFonts w:ascii="MS Mincho" w:eastAsia="MS Mincho" w:hAnsi="MS Mincho" w:cs="MS Mincho"/>
          <w:lang w:val="fr-FR"/>
        </w:rPr>
        <w:t>➏</w:t>
      </w:r>
      <w:r w:rsidR="00B676C5" w:rsidRPr="004F62D1">
        <w:rPr>
          <w:rFonts w:ascii="MS Mincho" w:eastAsia="MS Mincho" w:hAnsi="MS Mincho" w:cs="MS Mincho"/>
          <w:lang w:val="fr-FR"/>
        </w:rPr>
        <w:t>:</w:t>
      </w:r>
      <w:r w:rsidR="00B676C5" w:rsidRPr="004F62D1">
        <w:rPr>
          <w:lang w:val="fr-FR"/>
        </w:rPr>
        <w:t>le moteur de synchronisation d’ITIM</w:t>
      </w:r>
      <w:r w:rsidR="00666E7C" w:rsidRPr="004F62D1">
        <w:rPr>
          <w:lang w:val="fr-FR"/>
        </w:rPr>
        <w:t xml:space="preserve"> exécute des </w:t>
      </w:r>
      <w:proofErr w:type="spellStart"/>
      <w:r w:rsidR="00666E7C" w:rsidRPr="004F62D1">
        <w:rPr>
          <w:lang w:val="fr-FR"/>
        </w:rPr>
        <w:t>batchs</w:t>
      </w:r>
      <w:proofErr w:type="spellEnd"/>
      <w:r w:rsidR="00666E7C" w:rsidRPr="004F62D1">
        <w:rPr>
          <w:lang w:val="fr-FR"/>
        </w:rPr>
        <w:t xml:space="preserve"> </w:t>
      </w:r>
      <w:proofErr w:type="spellStart"/>
      <w:r w:rsidR="00666E7C" w:rsidRPr="004F62D1">
        <w:rPr>
          <w:lang w:val="fr-FR"/>
        </w:rPr>
        <w:t>schedulés</w:t>
      </w:r>
      <w:proofErr w:type="spellEnd"/>
      <w:r w:rsidR="00666E7C" w:rsidRPr="004F62D1">
        <w:rPr>
          <w:lang w:val="fr-FR"/>
        </w:rPr>
        <w:t xml:space="preserve"> avec un ordre prédéfinie afin de propager les informations d’identités et d’habilitations vers les système cible</w:t>
      </w:r>
      <w:r w:rsidR="002C1222" w:rsidRPr="004F62D1">
        <w:rPr>
          <w:lang w:val="fr-FR"/>
        </w:rPr>
        <w:t>s ( Création de comptes AD, de BAL Exchange, habilitations Module Directeur…).</w:t>
      </w:r>
      <w:r w:rsidR="00B676C5" w:rsidRPr="004F62D1">
        <w:rPr>
          <w:lang w:val="fr-FR"/>
        </w:rPr>
        <w:t xml:space="preserve">   </w:t>
      </w:r>
    </w:p>
    <w:p w:rsidR="00B676C5" w:rsidRPr="004F62D1" w:rsidRDefault="00B676C5" w:rsidP="007F5DE7">
      <w:pPr>
        <w:jc w:val="both"/>
        <w:rPr>
          <w:lang w:val="fr-FR"/>
        </w:rPr>
      </w:pPr>
    </w:p>
    <w:p w:rsidR="00D12CCD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➐</w:t>
      </w:r>
      <w:r w:rsidR="00D12CCD" w:rsidRPr="004F62D1">
        <w:rPr>
          <w:lang w:val="fr-FR"/>
        </w:rPr>
        <w:t>   : le moteur de synchronisation ITIM répercute les opérations sur les identités et habilitations à travers des requêtes de lecture/écriture sur les systèmes cibles.</w:t>
      </w:r>
    </w:p>
    <w:p w:rsidR="00D12CCD" w:rsidRPr="004F62D1" w:rsidRDefault="00D12CCD" w:rsidP="007F5DE7">
      <w:pPr>
        <w:jc w:val="both"/>
        <w:rPr>
          <w:lang w:val="fr-FR"/>
        </w:rPr>
      </w:pPr>
      <w:r w:rsidRPr="004F62D1">
        <w:rPr>
          <w:lang w:val="fr-FR"/>
        </w:rPr>
        <w:t xml:space="preserve">  </w:t>
      </w:r>
    </w:p>
    <w:p w:rsidR="00267DF3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➑</w:t>
      </w:r>
      <w:r w:rsidR="00D12CCD" w:rsidRPr="004F62D1">
        <w:rPr>
          <w:lang w:val="fr-FR"/>
        </w:rPr>
        <w:t xml:space="preserve">   : ce lien représente </w:t>
      </w:r>
      <w:r w:rsidR="004C7854" w:rsidRPr="004F62D1">
        <w:rPr>
          <w:lang w:val="fr-FR"/>
        </w:rPr>
        <w:t>les connexions d’ITIM de secours vers les systèmes cibles.</w:t>
      </w:r>
    </w:p>
    <w:p w:rsidR="004C7854" w:rsidRPr="004F62D1" w:rsidRDefault="004C7854" w:rsidP="007F5DE7">
      <w:pPr>
        <w:jc w:val="both"/>
        <w:rPr>
          <w:lang w:val="fr-FR"/>
        </w:rPr>
      </w:pPr>
    </w:p>
    <w:p w:rsidR="00267DF3" w:rsidRPr="004F62D1" w:rsidRDefault="00267DF3" w:rsidP="007F5DE7">
      <w:pPr>
        <w:jc w:val="both"/>
        <w:rPr>
          <w:lang w:val="fr-FR"/>
        </w:rPr>
      </w:pPr>
      <w:r w:rsidRPr="004F62D1">
        <w:rPr>
          <w:lang w:val="fr-FR"/>
        </w:rPr>
        <w:t>➒</w:t>
      </w:r>
      <w:r w:rsidR="004C7854" w:rsidRPr="004F62D1">
        <w:rPr>
          <w:lang w:val="fr-FR"/>
        </w:rPr>
        <w:t xml:space="preserve">  : l’infrastructure mainframe chez SILCA effectue des appels à l’annuaire LDAP (ITDS) à travers la VIP associée.</w:t>
      </w:r>
    </w:p>
    <w:p w:rsidR="0032487D" w:rsidRPr="004F62D1" w:rsidRDefault="0032487D" w:rsidP="007F5DE7">
      <w:pPr>
        <w:jc w:val="both"/>
        <w:rPr>
          <w:lang w:val="fr-FR"/>
        </w:rPr>
      </w:pPr>
    </w:p>
    <w:p w:rsidR="007F5DE7" w:rsidRPr="004F62D1" w:rsidRDefault="00267DF3" w:rsidP="007A48A2">
      <w:pPr>
        <w:jc w:val="both"/>
        <w:rPr>
          <w:lang w:val="fr-FR"/>
        </w:rPr>
      </w:pPr>
      <w:r w:rsidRPr="004F62D1">
        <w:rPr>
          <w:lang w:val="fr-FR"/>
        </w:rPr>
        <w:t>➓</w:t>
      </w:r>
      <w:r w:rsidR="0032487D" w:rsidRPr="004F62D1">
        <w:rPr>
          <w:lang w:val="fr-FR"/>
        </w:rPr>
        <w:t xml:space="preserve">  : les responsables d’habilitations effectuent le </w:t>
      </w:r>
      <w:proofErr w:type="spellStart"/>
      <w:r w:rsidR="0032487D" w:rsidRPr="004F62D1">
        <w:rPr>
          <w:lang w:val="fr-FR"/>
        </w:rPr>
        <w:t>provisionning</w:t>
      </w:r>
      <w:proofErr w:type="spellEnd"/>
      <w:r w:rsidR="0032487D" w:rsidRPr="004F62D1">
        <w:rPr>
          <w:lang w:val="fr-FR"/>
        </w:rPr>
        <w:t xml:space="preserve"> manuel sur la base des notifications envoyés par ITIM à travers Exchange. </w:t>
      </w:r>
    </w:p>
    <w:p w:rsidR="007F5DE7" w:rsidRPr="004F62D1" w:rsidRDefault="007F5DE7" w:rsidP="007F5DE7">
      <w:pPr>
        <w:rPr>
          <w:lang w:val="fr-FR"/>
        </w:rPr>
      </w:pPr>
    </w:p>
    <w:p w:rsidR="004F39C9" w:rsidRPr="004F62D1" w:rsidRDefault="004F39C9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  <w:sectPr w:rsidR="007F5DE7" w:rsidRPr="004F62D1" w:rsidSect="00D220DA">
          <w:pgSz w:w="11905" w:h="16837"/>
          <w:pgMar w:top="737" w:right="1134" w:bottom="1134" w:left="1134" w:header="680" w:footer="210" w:gutter="0"/>
          <w:cols w:space="720"/>
          <w:docGrid w:linePitch="360"/>
        </w:sectPr>
      </w:pPr>
    </w:p>
    <w:p w:rsidR="007F5DE7" w:rsidRPr="004F62D1" w:rsidRDefault="00FB7939" w:rsidP="007F5DE7">
      <w:pPr>
        <w:jc w:val="center"/>
        <w:rPr>
          <w:lang w:val="fr-FR"/>
        </w:rPr>
        <w:sectPr w:rsidR="007F5DE7" w:rsidRPr="004F62D1" w:rsidSect="002D23DD">
          <w:pgSz w:w="23814" w:h="16840" w:orient="landscape" w:code="8"/>
          <w:pgMar w:top="1134" w:right="737" w:bottom="1134" w:left="1134" w:header="680" w:footer="210" w:gutter="0"/>
          <w:cols w:space="720"/>
          <w:docGrid w:linePitch="360"/>
        </w:sectPr>
      </w:pPr>
      <w:r>
        <w:rPr>
          <w:noProof/>
          <w:lang w:val="fr-FR" w:eastAsia="fr-FR"/>
        </w:rPr>
        <w:lastRenderedPageBreak/>
        <w:pict>
          <v:shape id="_x0000_s1032" type="#_x0000_t202" style="position:absolute;left:0;text-align:left;margin-left:583.35pt;margin-top:415.1pt;width:27pt;height:31.05pt;z-index:2516879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" filled="f" stroked="f">
            <v:textbox>
              <w:txbxContent>
                <w:p w:rsidR="00037B21" w:rsidRPr="007B6027" w:rsidRDefault="00037B21" w:rsidP="007B6027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➒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3" type="#_x0000_t202" style="position:absolute;left:0;text-align:left;margin-left:927.15pt;margin-top:443.45pt;width:27pt;height:31.0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" filled="f" stroked="f">
            <v:textbox>
              <w:txbxContent>
                <w:p w:rsidR="00037B21" w:rsidRPr="007B6027" w:rsidRDefault="00037B21" w:rsidP="008C317E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➍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4" type="#_x0000_t202" style="position:absolute;left:0;text-align:left;margin-left:685.4pt;margin-top:258.15pt;width:27pt;height:31.05pt;z-index:25167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" filled="f" stroked="f">
            <v:textbox>
              <w:txbxContent>
                <w:p w:rsidR="00037B21" w:rsidRPr="007B6027" w:rsidRDefault="00037B21" w:rsidP="007B6027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➏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5" type="#_x0000_t202" style="position:absolute;left:0;text-align:left;margin-left:650.05pt;margin-top:346.55pt;width:27pt;height:31.05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" filled="f" stroked="f">
            <v:textbox>
              <w:txbxContent>
                <w:p w:rsidR="00037B21" w:rsidRPr="007B6027" w:rsidRDefault="00037B21" w:rsidP="008C317E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➍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6" type="#_x0000_t202" style="position:absolute;left:0;text-align:left;margin-left:188.65pt;margin-top:146.7pt;width:27pt;height:31.05pt;z-index:2516920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" filled="f" stroked="f">
            <v:textbox>
              <w:txbxContent>
                <w:p w:rsidR="00037B21" w:rsidRPr="007B6027" w:rsidRDefault="00037B21" w:rsidP="00071E82">
                  <w:pPr>
                    <w:rPr>
                      <w:sz w:val="28"/>
                      <w:lang w:val="fr-FR"/>
                    </w:rPr>
                  </w:pPr>
                  <w:r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➓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7" type="#_x0000_t202" style="position:absolute;left:0;text-align:left;margin-left:564.15pt;margin-top:126.65pt;width:27pt;height:31.05pt;z-index:2516510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" filled="f" stroked="f">
            <v:textbox>
              <w:txbxContent>
                <w:p w:rsidR="00037B21" w:rsidRPr="007B6027" w:rsidRDefault="00037B21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</w:rPr>
                    <w:t>➊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8" type="#_x0000_t202" style="position:absolute;left:0;text-align:left;margin-left:777.05pt;margin-top:392.6pt;width:27pt;height:31.05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" filled="f" stroked="f">
            <v:textbox>
              <w:txbxContent>
                <w:p w:rsidR="00037B21" w:rsidRPr="007B6027" w:rsidRDefault="00037B21" w:rsidP="00F85A55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➌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39" type="#_x0000_t202" style="position:absolute;left:0;text-align:left;margin-left:448.55pt;margin-top:383.1pt;width:27pt;height:31.05pt;z-index:251683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" filled="f" stroked="f">
            <v:textbox>
              <w:txbxContent>
                <w:p w:rsidR="00037B21" w:rsidRPr="007B6027" w:rsidRDefault="00037B21" w:rsidP="007B6027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➑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40" type="#_x0000_t202" style="position:absolute;left:0;text-align:left;margin-left:488.2pt;margin-top:284.55pt;width:27pt;height:31.05pt;z-index:2516797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" filled="f" stroked="f">
            <v:textbox>
              <w:txbxContent>
                <w:p w:rsidR="00037B21" w:rsidRPr="007B6027" w:rsidRDefault="00037B21" w:rsidP="007B6027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➐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41" type="#_x0000_t202" style="position:absolute;left:0;text-align:left;margin-left:779.75pt;margin-top:450.1pt;width:27pt;height:31.05pt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" filled="f" stroked="f">
            <v:textbox>
              <w:txbxContent>
                <w:p w:rsidR="00037B21" w:rsidRPr="007B6027" w:rsidRDefault="00037B21" w:rsidP="008C317E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➎</w:t>
                  </w:r>
                </w:p>
              </w:txbxContent>
            </v:textbox>
          </v:shape>
        </w:pict>
      </w:r>
      <w:r>
        <w:rPr>
          <w:noProof/>
          <w:lang w:val="fr-FR" w:eastAsia="fr-FR"/>
        </w:rPr>
        <w:pict>
          <v:shape id="_x0000_s1042" type="#_x0000_t202" style="position:absolute;left:0;text-align:left;margin-left:853.45pt;margin-top:272.4pt;width:27pt;height:31.1pt;z-index:2516551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" filled="f" stroked="f">
            <v:textbox>
              <w:txbxContent>
                <w:p w:rsidR="00037B21" w:rsidRPr="007B6027" w:rsidRDefault="00037B21" w:rsidP="009A6FA7">
                  <w:pPr>
                    <w:rPr>
                      <w:sz w:val="28"/>
                      <w:lang w:val="fr-FR"/>
                    </w:rPr>
                  </w:pPr>
                  <w:r w:rsidRPr="007B6027">
                    <w:rPr>
                      <w:rFonts w:ascii="MS PGothic" w:eastAsia="MS PGothic" w:hAnsi="MS PGothic" w:hint="eastAsia"/>
                      <w:sz w:val="28"/>
                      <w:lang w:val="fr-FR"/>
                    </w:rPr>
                    <w:t>➋</w:t>
                  </w:r>
                </w:p>
              </w:txbxContent>
            </v:textbox>
          </v:shape>
        </w:pict>
      </w:r>
      <w:r w:rsidR="003F2D1F" w:rsidRPr="004F62D1">
        <w:rPr>
          <w:lang w:val="fr-FR"/>
        </w:rPr>
        <w:object w:dxaOrig="21556" w:dyaOrig="17125">
          <v:shape id="_x0000_i1035" type="#_x0000_t75" style="width:877.1pt;height:697.55pt" o:ole="">
            <v:imagedata r:id="rId53" o:title=""/>
          </v:shape>
          <o:OLEObject Type="Embed" ProgID="VisioViewer.Viewer.1" ShapeID="_x0000_i1035" DrawAspect="Content" ObjectID="_1559999572" r:id="rId54"/>
        </w:object>
      </w:r>
    </w:p>
    <w:p w:rsidR="007F5DE7" w:rsidRPr="004F62D1" w:rsidRDefault="007F5DE7" w:rsidP="007F5DE7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74" w:name="_Toc485653873"/>
      <w:r w:rsidRPr="004F62D1">
        <w:rPr>
          <w:lang w:val="fr-FR"/>
        </w:rPr>
        <w:lastRenderedPageBreak/>
        <w:t>Inventaire des serveurs ITIM</w:t>
      </w:r>
      <w:bookmarkEnd w:id="74"/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jc w:val="both"/>
        <w:rPr>
          <w:lang w:val="fr-FR"/>
        </w:rPr>
      </w:pPr>
      <w:r w:rsidRPr="004F62D1">
        <w:rPr>
          <w:lang w:val="fr-FR"/>
        </w:rPr>
        <w:t xml:space="preserve">Ces tableaux présentent l’ensemble des serveurs qui composent l’infrastructure ITIM de </w:t>
      </w:r>
      <w:r w:rsidR="00FE2587" w:rsidRPr="004F62D1">
        <w:rPr>
          <w:lang w:val="fr-FR"/>
        </w:rPr>
        <w:t>production</w:t>
      </w:r>
      <w:r w:rsidRPr="004F62D1">
        <w:rPr>
          <w:lang w:val="fr-FR"/>
        </w:rPr>
        <w:t>.</w:t>
      </w:r>
    </w:p>
    <w:p w:rsidR="007F5DE7" w:rsidRPr="004F62D1" w:rsidRDefault="007F5DE7" w:rsidP="007F5DE7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3"/>
        <w:gridCol w:w="7413"/>
      </w:tblGrid>
      <w:tr w:rsidR="007F5DE7" w:rsidRPr="004F62D1" w:rsidTr="008E2CF7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7F5DE7" w:rsidRPr="004F62D1" w:rsidRDefault="007F5DE7" w:rsidP="00E33288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ITIM </w:t>
            </w:r>
            <w:r w:rsidR="00E33288" w:rsidRPr="004F62D1">
              <w:rPr>
                <w:lang w:val="fr-FR"/>
              </w:rPr>
              <w:t>PRD</w:t>
            </w:r>
            <w:r w:rsidRPr="004F62D1">
              <w:rPr>
                <w:lang w:val="fr-FR"/>
              </w:rPr>
              <w:t xml:space="preserve"> Principal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7F5DE7" w:rsidRPr="004F62D1" w:rsidRDefault="007F5DE7" w:rsidP="00063039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063039" w:rsidRPr="004F62D1">
              <w:rPr>
                <w:lang w:val="fr-FR"/>
              </w:rPr>
              <w:t>PROD901</w:t>
            </w:r>
          </w:p>
        </w:tc>
      </w:tr>
      <w:tr w:rsidR="00BE7011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7F5DE7" w:rsidRPr="004F62D1" w:rsidRDefault="00063039" w:rsidP="00063039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20</w:t>
            </w:r>
            <w:r w:rsidR="007F5DE7" w:rsidRPr="004F62D1">
              <w:rPr>
                <w:lang w:val="fr-FR"/>
              </w:rPr>
              <w:t>.4</w:t>
            </w:r>
            <w:r w:rsidRPr="004F62D1">
              <w:rPr>
                <w:lang w:val="fr-FR"/>
              </w:rPr>
              <w:t>0</w:t>
            </w:r>
            <w:r w:rsidR="007F5DE7" w:rsidRPr="004F62D1">
              <w:rPr>
                <w:lang w:val="fr-FR"/>
              </w:rPr>
              <w:t xml:space="preserve"> </w:t>
            </w:r>
            <w:r w:rsidRPr="004F62D1">
              <w:rPr>
                <w:lang w:val="fr-FR"/>
              </w:rPr>
              <w:t>(81</w:t>
            </w:r>
            <w:r w:rsidR="007F5DE7" w:rsidRPr="004F62D1">
              <w:rPr>
                <w:lang w:val="fr-FR"/>
              </w:rPr>
              <w:t>/3</w:t>
            </w:r>
            <w:r w:rsidRPr="004F62D1">
              <w:rPr>
                <w:lang w:val="fr-FR"/>
              </w:rPr>
              <w:t>8</w:t>
            </w:r>
            <w:r w:rsidR="007F5DE7" w:rsidRPr="004F62D1">
              <w:rPr>
                <w:lang w:val="fr-FR"/>
              </w:rPr>
              <w:t>)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7F5DE7" w:rsidRPr="004F62D1" w:rsidRDefault="00063039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</w:t>
            </w:r>
            <w:r w:rsidR="007F5DE7" w:rsidRPr="004F62D1">
              <w:rPr>
                <w:lang w:val="fr-FR"/>
              </w:rPr>
              <w:t>x</w:t>
            </w:r>
            <w:r w:rsidRPr="004F62D1">
              <w:rPr>
                <w:lang w:val="fr-FR"/>
              </w:rPr>
              <w:t>prod901</w:t>
            </w:r>
            <w:r w:rsidR="007F5DE7" w:rsidRPr="004F62D1">
              <w:rPr>
                <w:lang w:val="fr-FR"/>
              </w:rPr>
              <w:t>.ca-</w:t>
            </w:r>
            <w:proofErr w:type="spellStart"/>
            <w:r w:rsidR="007F5DE7"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7F5DE7" w:rsidRPr="004F62D1" w:rsidRDefault="00F15C9A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PRD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 </w:t>
            </w:r>
            <w:proofErr w:type="spellStart"/>
            <w:r w:rsidRPr="004F62D1">
              <w:rPr>
                <w:lang w:val="fr-FR"/>
              </w:rPr>
              <w:t>vCPU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4096 M.O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Java 6 EE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proofErr w:type="spellStart"/>
            <w:r w:rsidRPr="0048270A">
              <w:t>Websphere</w:t>
            </w:r>
            <w:proofErr w:type="spellEnd"/>
            <w:r w:rsidRPr="0048270A">
              <w:t xml:space="preserve"> Application Server 7.0.0.5  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Identity Manager 5.1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Integrator 7.1</w:t>
            </w:r>
          </w:p>
        </w:tc>
      </w:tr>
      <w:tr w:rsidR="007F5DE7" w:rsidRPr="00A314FD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</w:t>
            </w:r>
          </w:p>
        </w:tc>
        <w:tc>
          <w:tcPr>
            <w:tcW w:w="7544" w:type="dxa"/>
          </w:tcPr>
          <w:p w:rsidR="007F5DE7" w:rsidRPr="004F62D1" w:rsidRDefault="00FB7939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55" w:history="1">
              <w:r w:rsidR="00746FFC" w:rsidRPr="004F62D1">
                <w:rPr>
                  <w:rStyle w:val="Lienhypertexte"/>
                  <w:lang w:val="fr-FR"/>
                </w:rPr>
                <w:t>https://uxprod901.ca-consumerfinance.local/itim/console/main</w:t>
              </w:r>
            </w:hyperlink>
            <w:r w:rsidR="00746FFC" w:rsidRPr="004F62D1">
              <w:rPr>
                <w:lang w:val="fr-FR"/>
              </w:rPr>
              <w:t xml:space="preserve"> </w:t>
            </w:r>
          </w:p>
        </w:tc>
      </w:tr>
      <w:tr w:rsidR="007F5DE7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 VIP</w:t>
            </w:r>
          </w:p>
        </w:tc>
        <w:tc>
          <w:tcPr>
            <w:tcW w:w="7544" w:type="dxa"/>
          </w:tcPr>
          <w:p w:rsidR="007F5DE7" w:rsidRPr="004F62D1" w:rsidRDefault="00FB7939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hyperlink r:id="rId56" w:history="1">
              <w:r w:rsidR="000F4C8D" w:rsidRPr="004F62D1">
                <w:rPr>
                  <w:rStyle w:val="Lienhypertexte"/>
                  <w:lang w:val="fr-FR"/>
                </w:rPr>
                <w:t>https://itim.ca-consumerfinance.local/itim/console/main</w:t>
              </w:r>
            </w:hyperlink>
            <w:r w:rsidR="000F4C8D" w:rsidRPr="004F62D1">
              <w:rPr>
                <w:lang w:val="fr-FR"/>
              </w:rPr>
              <w:t xml:space="preserve"> </w:t>
            </w:r>
          </w:p>
        </w:tc>
      </w:tr>
      <w:tr w:rsidR="007F5DE7" w:rsidRPr="00A314FD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</w:t>
            </w:r>
          </w:p>
        </w:tc>
        <w:tc>
          <w:tcPr>
            <w:tcW w:w="7544" w:type="dxa"/>
          </w:tcPr>
          <w:p w:rsidR="007F5DE7" w:rsidRPr="004F62D1" w:rsidRDefault="00FB7939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hyperlink r:id="rId57" w:history="1">
              <w:r w:rsidR="008841AC" w:rsidRPr="004F62D1">
                <w:rPr>
                  <w:rStyle w:val="Lienhypertexte"/>
                  <w:lang w:val="fr-FR"/>
                </w:rPr>
                <w:t>https://uxprod901.ca-consumerfinance.local/IAMSelfService/logonServlet</w:t>
              </w:r>
            </w:hyperlink>
          </w:p>
        </w:tc>
      </w:tr>
      <w:tr w:rsidR="007F5DE7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 VIP</w:t>
            </w:r>
          </w:p>
        </w:tc>
        <w:tc>
          <w:tcPr>
            <w:tcW w:w="7544" w:type="dxa"/>
          </w:tcPr>
          <w:p w:rsidR="007F5DE7" w:rsidRPr="004F62D1" w:rsidRDefault="00FB7939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hyperlink r:id="rId58" w:history="1">
              <w:r w:rsidR="008841AC" w:rsidRPr="004F62D1">
                <w:rPr>
                  <w:rStyle w:val="Lienhypertexte"/>
                  <w:lang w:val="fr-FR"/>
                </w:rPr>
                <w:t>https://sosmotdepasse.ca-consumerfinance.local/IAMSelfService/logonServlet</w:t>
              </w:r>
            </w:hyperlink>
            <w:r w:rsidR="008841AC" w:rsidRPr="004F62D1">
              <w:rPr>
                <w:lang w:val="fr-FR"/>
              </w:rPr>
              <w:t xml:space="preserve"> 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HTTP</w:t>
            </w:r>
            <w:r w:rsidR="00217385" w:rsidRPr="004F62D1">
              <w:rPr>
                <w:lang w:val="fr-FR"/>
              </w:rPr>
              <w:t>S (443</w:t>
            </w:r>
            <w:r w:rsidRPr="004F62D1">
              <w:rPr>
                <w:lang w:val="fr-FR"/>
              </w:rPr>
              <w:t>)</w:t>
            </w:r>
          </w:p>
          <w:p w:rsidR="007F5DE7" w:rsidRPr="004F62D1" w:rsidRDefault="007F5DE7" w:rsidP="008841A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MI (1099)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7F5DE7" w:rsidRPr="004F62D1" w:rsidRDefault="007F5DE7" w:rsidP="000D2451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 xml:space="preserve">Serveur ITIM de </w:t>
            </w:r>
            <w:r w:rsidR="000D2451" w:rsidRPr="004F62D1">
              <w:rPr>
                <w:lang w:val="fr-FR"/>
              </w:rPr>
              <w:t>production</w:t>
            </w:r>
            <w:r w:rsidRPr="004F62D1">
              <w:rPr>
                <w:lang w:val="fr-FR"/>
              </w:rPr>
              <w:t xml:space="preserve"> principal (WAS+ITIM +ITDI)</w:t>
            </w:r>
          </w:p>
        </w:tc>
      </w:tr>
    </w:tbl>
    <w:p w:rsidR="007F5DE7" w:rsidRPr="004F62D1" w:rsidRDefault="007F5DE7" w:rsidP="007F5DE7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3"/>
        <w:gridCol w:w="7413"/>
      </w:tblGrid>
      <w:tr w:rsidR="007F5DE7" w:rsidRPr="004F62D1" w:rsidTr="008E2CF7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ITIM </w:t>
            </w:r>
            <w:r w:rsidR="00E33288" w:rsidRPr="004F62D1">
              <w:rPr>
                <w:lang w:val="fr-FR"/>
              </w:rPr>
              <w:t>PRD</w:t>
            </w:r>
            <w:r w:rsidRPr="004F62D1">
              <w:rPr>
                <w:lang w:val="fr-FR"/>
              </w:rPr>
              <w:t xml:space="preserve"> de secours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7F5DE7" w:rsidRPr="004F62D1" w:rsidRDefault="00BD6B0E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PROD904</w:t>
            </w:r>
          </w:p>
        </w:tc>
      </w:tr>
      <w:tr w:rsidR="00BE7011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7F5DE7" w:rsidRPr="004F62D1" w:rsidRDefault="00BD6B0E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20.41 (81/38)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</w:t>
            </w:r>
            <w:r w:rsidR="00BD6B0E" w:rsidRPr="004F62D1">
              <w:rPr>
                <w:lang w:val="fr-FR"/>
              </w:rPr>
              <w:t>prod</w:t>
            </w:r>
            <w:r w:rsidRPr="004F62D1">
              <w:rPr>
                <w:lang w:val="fr-FR"/>
              </w:rPr>
              <w:t>9</w:t>
            </w:r>
            <w:r w:rsidR="00BD6B0E" w:rsidRPr="004F62D1">
              <w:rPr>
                <w:lang w:val="fr-FR"/>
              </w:rPr>
              <w:t>04</w:t>
            </w:r>
            <w:r w:rsidRPr="004F62D1">
              <w:rPr>
                <w:lang w:val="fr-FR"/>
              </w:rPr>
              <w:t>.ca-</w:t>
            </w:r>
            <w:proofErr w:type="spellStart"/>
            <w:r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7F5DE7" w:rsidRPr="004F62D1" w:rsidRDefault="00F15C9A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PRD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 </w:t>
            </w:r>
            <w:proofErr w:type="spellStart"/>
            <w:r w:rsidRPr="004F62D1">
              <w:rPr>
                <w:lang w:val="fr-FR"/>
              </w:rPr>
              <w:t>vCPU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4096 M.O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Java 6 EE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proofErr w:type="spellStart"/>
            <w:r w:rsidRPr="0048270A">
              <w:t>Websphere</w:t>
            </w:r>
            <w:proofErr w:type="spellEnd"/>
            <w:r w:rsidRPr="0048270A">
              <w:t xml:space="preserve"> Application Server 7.0.0.5  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Identity Manager 5.1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Integrator 7.1</w:t>
            </w:r>
          </w:p>
        </w:tc>
      </w:tr>
      <w:tr w:rsidR="00F30E28" w:rsidRPr="00A314FD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</w:t>
            </w:r>
          </w:p>
        </w:tc>
        <w:tc>
          <w:tcPr>
            <w:tcW w:w="7544" w:type="dxa"/>
          </w:tcPr>
          <w:p w:rsidR="00F30E28" w:rsidRPr="004F62D1" w:rsidRDefault="00FB7939" w:rsidP="00AF2AD6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hyperlink r:id="rId59" w:history="1">
              <w:r w:rsidR="00AF2AD6" w:rsidRPr="004F62D1">
                <w:rPr>
                  <w:rStyle w:val="Lienhypertexte"/>
                  <w:lang w:val="fr-FR"/>
                </w:rPr>
                <w:t>https://uxprod904.ca-consumerfinance.local/itim/console/main</w:t>
              </w:r>
            </w:hyperlink>
            <w:r w:rsidR="00F30E28" w:rsidRPr="004F62D1">
              <w:rPr>
                <w:lang w:val="fr-FR"/>
              </w:rPr>
              <w:t xml:space="preserve"> </w:t>
            </w:r>
          </w:p>
        </w:tc>
      </w:tr>
      <w:tr w:rsidR="00F30E28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IHM ITIM VIP</w:t>
            </w:r>
          </w:p>
        </w:tc>
        <w:tc>
          <w:tcPr>
            <w:tcW w:w="7544" w:type="dxa"/>
          </w:tcPr>
          <w:p w:rsidR="00F30E28" w:rsidRPr="004F62D1" w:rsidRDefault="00FB7939" w:rsidP="00F210A4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hyperlink r:id="rId60" w:history="1">
              <w:r w:rsidR="00F30E28" w:rsidRPr="004F62D1">
                <w:rPr>
                  <w:rStyle w:val="Lienhypertexte"/>
                  <w:lang w:val="fr-FR"/>
                </w:rPr>
                <w:t>https://itim.ca-consumerfinance.local/itim/console/main</w:t>
              </w:r>
            </w:hyperlink>
            <w:r w:rsidR="00F30E28" w:rsidRPr="004F62D1">
              <w:rPr>
                <w:lang w:val="fr-FR"/>
              </w:rPr>
              <w:t xml:space="preserve"> </w:t>
            </w:r>
          </w:p>
        </w:tc>
      </w:tr>
      <w:tr w:rsidR="00F30E28" w:rsidRPr="00A314FD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</w:t>
            </w:r>
          </w:p>
        </w:tc>
        <w:tc>
          <w:tcPr>
            <w:tcW w:w="7544" w:type="dxa"/>
          </w:tcPr>
          <w:p w:rsidR="00F30E28" w:rsidRPr="004F62D1" w:rsidRDefault="00FB7939" w:rsidP="00AF2AD6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hyperlink r:id="rId61" w:history="1">
              <w:r w:rsidR="00AF2AD6" w:rsidRPr="004F62D1">
                <w:rPr>
                  <w:rStyle w:val="Lienhypertexte"/>
                  <w:lang w:val="fr-FR"/>
                </w:rPr>
                <w:t>https://uxprod904.ca-consumerfinance.local/IAMSelfService/logonServlet</w:t>
              </w:r>
            </w:hyperlink>
          </w:p>
        </w:tc>
      </w:tr>
      <w:tr w:rsidR="00F30E28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URL SOS MDP VIP</w:t>
            </w:r>
          </w:p>
        </w:tc>
        <w:tc>
          <w:tcPr>
            <w:tcW w:w="7544" w:type="dxa"/>
          </w:tcPr>
          <w:p w:rsidR="00F30E28" w:rsidRPr="004F62D1" w:rsidRDefault="00FB7939" w:rsidP="00F210A4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hyperlink r:id="rId62" w:history="1">
              <w:r w:rsidR="00F30E28" w:rsidRPr="004F62D1">
                <w:rPr>
                  <w:rStyle w:val="Lienhypertexte"/>
                  <w:lang w:val="fr-FR"/>
                </w:rPr>
                <w:t>https://sosmotdepasse.ca-consumerfinance.local/IAMSelfService/logonServlet</w:t>
              </w:r>
            </w:hyperlink>
            <w:r w:rsidR="00F30E28" w:rsidRPr="004F62D1">
              <w:rPr>
                <w:lang w:val="fr-FR"/>
              </w:rPr>
              <w:t xml:space="preserve"> </w:t>
            </w:r>
          </w:p>
        </w:tc>
      </w:tr>
      <w:tr w:rsidR="00F30E28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F30E28" w:rsidRPr="004F62D1" w:rsidRDefault="00F30E28" w:rsidP="001220A5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HTTPS (443)</w:t>
            </w:r>
          </w:p>
          <w:p w:rsidR="00F30E28" w:rsidRPr="004F62D1" w:rsidRDefault="00F30E28" w:rsidP="001220A5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MI (1099)</w:t>
            </w:r>
          </w:p>
        </w:tc>
      </w:tr>
      <w:tr w:rsidR="00F30E28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F30E28" w:rsidRPr="004F62D1" w:rsidRDefault="00F30E28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Serveur ITIM de recette secondaire (WAS+ITIM +ITDI)</w:t>
            </w:r>
          </w:p>
        </w:tc>
      </w:tr>
    </w:tbl>
    <w:p w:rsidR="007F5DE7" w:rsidRPr="004F62D1" w:rsidRDefault="007F5DE7" w:rsidP="007F5DE7">
      <w:pPr>
        <w:rPr>
          <w:lang w:val="fr-FR"/>
        </w:rPr>
      </w:pPr>
    </w:p>
    <w:p w:rsidR="00A22035" w:rsidRPr="004F62D1" w:rsidRDefault="00A22035" w:rsidP="007F5DE7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5"/>
        <w:gridCol w:w="7411"/>
      </w:tblGrid>
      <w:tr w:rsidR="007F5DE7" w:rsidRPr="00A314FD" w:rsidTr="008E2CF7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ITDS + DB2 (maitre) </w:t>
            </w:r>
            <w:r w:rsidR="00E33288" w:rsidRPr="004F62D1">
              <w:rPr>
                <w:lang w:val="fr-FR"/>
              </w:rPr>
              <w:t xml:space="preserve"> PRD</w:t>
            </w:r>
            <w:r w:rsidRPr="004F62D1">
              <w:rPr>
                <w:lang w:val="fr-FR"/>
              </w:rPr>
              <w:t xml:space="preserve"> – Nœud 1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7F5DE7" w:rsidRPr="004F62D1" w:rsidRDefault="00A34CBB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PROD905</w:t>
            </w:r>
          </w:p>
        </w:tc>
      </w:tr>
      <w:tr w:rsidR="00BE7011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7F5DE7" w:rsidRPr="004F62D1" w:rsidRDefault="009354AD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 xml:space="preserve">10.133.20.42 </w:t>
            </w:r>
            <w:r w:rsidR="007F5DE7" w:rsidRPr="004F62D1">
              <w:rPr>
                <w:lang w:val="fr-FR"/>
              </w:rPr>
              <w:t>(80/37)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7F5DE7" w:rsidRPr="004F62D1" w:rsidRDefault="00A34CBB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prod905</w:t>
            </w:r>
            <w:r w:rsidR="007F5DE7" w:rsidRPr="004F62D1">
              <w:rPr>
                <w:lang w:val="fr-FR"/>
              </w:rPr>
              <w:t>.ca-</w:t>
            </w:r>
            <w:proofErr w:type="spellStart"/>
            <w:r w:rsidR="007F5DE7"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7F5DE7" w:rsidRPr="004F62D1" w:rsidRDefault="00F15C9A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PRD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2 CPU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20 G.O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DB2 Enterprise 9.5 </w:t>
            </w:r>
            <w:proofErr w:type="spellStart"/>
            <w:r w:rsidRPr="0048270A">
              <w:t>FixPack</w:t>
            </w:r>
            <w:proofErr w:type="spellEnd"/>
            <w:r w:rsidRPr="0048270A">
              <w:t xml:space="preserve"> 3B 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Server 6.3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LDAP (389</w:t>
            </w:r>
            <w:r w:rsidR="00955FF7" w:rsidRPr="004F62D1">
              <w:rPr>
                <w:lang w:val="fr-FR"/>
              </w:rPr>
              <w:t>;</w:t>
            </w:r>
            <w:r w:rsidR="00F90B6D" w:rsidRPr="004F62D1">
              <w:rPr>
                <w:lang w:val="fr-FR"/>
              </w:rPr>
              <w:t>636</w:t>
            </w:r>
            <w:r w:rsidRPr="004F62D1">
              <w:rPr>
                <w:lang w:val="fr-FR"/>
              </w:rPr>
              <w:t>)</w:t>
            </w:r>
          </w:p>
          <w:p w:rsidR="007F5DE7" w:rsidRPr="004F62D1" w:rsidRDefault="007F5DE7" w:rsidP="00955F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Service BDD (5000</w:t>
            </w:r>
            <w:r w:rsidR="00955FF7" w:rsidRPr="004F62D1">
              <w:rPr>
                <w:lang w:val="fr-FR"/>
              </w:rPr>
              <w:t>2;55001;55002</w:t>
            </w:r>
            <w:r w:rsidRPr="004F62D1">
              <w:rPr>
                <w:lang w:val="fr-FR"/>
              </w:rPr>
              <w:t>)</w:t>
            </w:r>
          </w:p>
        </w:tc>
      </w:tr>
      <w:tr w:rsidR="007F5DE7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7F5DE7" w:rsidRPr="004F62D1" w:rsidRDefault="007F5DE7" w:rsidP="00AA367B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Serveur de base de données DB2 et de l’annuaire LDAP ITDS</w:t>
            </w:r>
          </w:p>
        </w:tc>
      </w:tr>
    </w:tbl>
    <w:p w:rsidR="007F5DE7" w:rsidRPr="004F62D1" w:rsidRDefault="007F5DE7" w:rsidP="007F5DE7">
      <w:pPr>
        <w:rPr>
          <w:lang w:val="fr-FR"/>
        </w:rPr>
      </w:pPr>
    </w:p>
    <w:tbl>
      <w:tblPr>
        <w:tblStyle w:val="Tramemoyenne2-Accent11"/>
        <w:tblW w:w="0" w:type="auto"/>
        <w:jc w:val="center"/>
        <w:tblLook w:val="04A0"/>
      </w:tblPr>
      <w:tblGrid>
        <w:gridCol w:w="1875"/>
        <w:gridCol w:w="7411"/>
      </w:tblGrid>
      <w:tr w:rsidR="007F5DE7" w:rsidRPr="005F5294" w:rsidTr="008E2CF7">
        <w:trPr>
          <w:cnfStyle w:val="100000000000"/>
          <w:jc w:val="center"/>
        </w:trPr>
        <w:tc>
          <w:tcPr>
            <w:cnfStyle w:val="001000000100"/>
            <w:tcW w:w="9421" w:type="dxa"/>
            <w:gridSpan w:val="2"/>
          </w:tcPr>
          <w:p w:rsidR="007F5DE7" w:rsidRPr="005F5294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es-ES"/>
              </w:rPr>
            </w:pPr>
            <w:r w:rsidRPr="005F5294">
              <w:rPr>
                <w:lang w:val="es-ES"/>
              </w:rPr>
              <w:t>ITDS + DB2 (</w:t>
            </w:r>
            <w:proofErr w:type="spellStart"/>
            <w:r w:rsidRPr="005F5294">
              <w:rPr>
                <w:lang w:val="es-ES"/>
              </w:rPr>
              <w:t>esclave</w:t>
            </w:r>
            <w:proofErr w:type="spellEnd"/>
            <w:r w:rsidRPr="005F5294">
              <w:rPr>
                <w:lang w:val="es-ES"/>
              </w:rPr>
              <w:t xml:space="preserve">) </w:t>
            </w:r>
            <w:r w:rsidR="00E33288" w:rsidRPr="005F5294">
              <w:rPr>
                <w:lang w:val="es-ES"/>
              </w:rPr>
              <w:t xml:space="preserve"> PRD</w:t>
            </w:r>
            <w:r w:rsidRPr="005F5294">
              <w:rPr>
                <w:lang w:val="es-ES"/>
              </w:rPr>
              <w:t xml:space="preserve"> – </w:t>
            </w:r>
            <w:proofErr w:type="spellStart"/>
            <w:r w:rsidRPr="005F5294">
              <w:rPr>
                <w:lang w:val="es-ES"/>
              </w:rPr>
              <w:t>Nœud</w:t>
            </w:r>
            <w:proofErr w:type="spellEnd"/>
            <w:r w:rsidRPr="005F5294">
              <w:rPr>
                <w:lang w:val="es-ES"/>
              </w:rPr>
              <w:t xml:space="preserve"> 2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 du serveur</w:t>
            </w:r>
          </w:p>
        </w:tc>
        <w:tc>
          <w:tcPr>
            <w:tcW w:w="7544" w:type="dxa"/>
          </w:tcPr>
          <w:p w:rsidR="007F5DE7" w:rsidRPr="004F62D1" w:rsidRDefault="00B6299F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UXPROD906</w:t>
            </w:r>
          </w:p>
        </w:tc>
      </w:tr>
      <w:tr w:rsidR="00BE7011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ype/localisation</w:t>
            </w:r>
          </w:p>
        </w:tc>
        <w:tc>
          <w:tcPr>
            <w:tcW w:w="7544" w:type="dxa"/>
          </w:tcPr>
          <w:p w:rsidR="00BE7011" w:rsidRPr="004F62D1" w:rsidRDefault="00BE7011" w:rsidP="001A301C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Virtuel/</w:t>
            </w:r>
            <w:proofErr w:type="spellStart"/>
            <w:r w:rsidRPr="004F62D1">
              <w:rPr>
                <w:lang w:val="fr-FR"/>
              </w:rPr>
              <w:t>GreenField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@IP (VRF)</w:t>
            </w:r>
          </w:p>
        </w:tc>
        <w:tc>
          <w:tcPr>
            <w:tcW w:w="7544" w:type="dxa"/>
          </w:tcPr>
          <w:p w:rsidR="007F5DE7" w:rsidRPr="004F62D1" w:rsidRDefault="00B6299F" w:rsidP="008B3D74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10.133.20.4</w:t>
            </w:r>
            <w:r w:rsidR="008B3D74" w:rsidRPr="004F62D1">
              <w:rPr>
                <w:lang w:val="fr-FR"/>
              </w:rPr>
              <w:t>3</w:t>
            </w:r>
            <w:r w:rsidRPr="004F62D1">
              <w:rPr>
                <w:lang w:val="fr-FR"/>
              </w:rPr>
              <w:t xml:space="preserve"> </w:t>
            </w:r>
            <w:r w:rsidR="007F5DE7" w:rsidRPr="004F62D1">
              <w:rPr>
                <w:lang w:val="fr-FR"/>
              </w:rPr>
              <w:t>(80/37)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FQDN</w:t>
            </w:r>
          </w:p>
        </w:tc>
        <w:tc>
          <w:tcPr>
            <w:tcW w:w="7544" w:type="dxa"/>
          </w:tcPr>
          <w:p w:rsidR="007F5DE7" w:rsidRPr="004F62D1" w:rsidRDefault="00B6299F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uxprod906.ca-</w:t>
            </w:r>
            <w:proofErr w:type="spellStart"/>
            <w:r w:rsidRPr="004F62D1">
              <w:rPr>
                <w:lang w:val="fr-FR"/>
              </w:rPr>
              <w:t>consumerfinance.local</w:t>
            </w:r>
            <w:proofErr w:type="spellEnd"/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Environnent </w:t>
            </w:r>
          </w:p>
        </w:tc>
        <w:tc>
          <w:tcPr>
            <w:tcW w:w="7544" w:type="dxa"/>
          </w:tcPr>
          <w:p w:rsidR="007F5DE7" w:rsidRPr="004F62D1" w:rsidRDefault="00F15C9A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PRD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Processeur 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2 CPU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DD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highlight w:val="yellow"/>
                <w:lang w:val="fr-FR"/>
              </w:rPr>
            </w:pPr>
            <w:r w:rsidRPr="004F62D1">
              <w:rPr>
                <w:lang w:val="fr-FR"/>
              </w:rPr>
              <w:t>70 G.O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RAM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20 G.O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OS</w:t>
            </w:r>
          </w:p>
        </w:tc>
        <w:tc>
          <w:tcPr>
            <w:tcW w:w="7544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 w:eastAsia="fr-FR"/>
              </w:rPr>
              <w:t>RedHat</w:t>
            </w:r>
            <w:proofErr w:type="spellEnd"/>
            <w:r w:rsidRPr="004F62D1">
              <w:rPr>
                <w:rFonts w:cs="Arial"/>
                <w:szCs w:val="20"/>
                <w:lang w:val="fr-FR" w:eastAsia="fr-FR"/>
              </w:rPr>
              <w:t xml:space="preserve"> ES 6.3 64bit</w:t>
            </w:r>
          </w:p>
        </w:tc>
      </w:tr>
      <w:tr w:rsidR="007F5DE7" w:rsidRPr="004F62D1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 xml:space="preserve">Logiciels </w:t>
            </w:r>
          </w:p>
        </w:tc>
        <w:tc>
          <w:tcPr>
            <w:tcW w:w="7544" w:type="dxa"/>
          </w:tcPr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 xml:space="preserve">IBM DB2 Enterprise 9.5 </w:t>
            </w:r>
            <w:proofErr w:type="spellStart"/>
            <w:r w:rsidRPr="0048270A">
              <w:t>FixPack</w:t>
            </w:r>
            <w:proofErr w:type="spellEnd"/>
            <w:r w:rsidRPr="0048270A">
              <w:t xml:space="preserve"> 3B </w:t>
            </w:r>
          </w:p>
          <w:p w:rsidR="007F5DE7" w:rsidRPr="0048270A" w:rsidRDefault="007F5DE7" w:rsidP="008E2CF7">
            <w:pPr>
              <w:pStyle w:val="Paragraphedeliste"/>
              <w:tabs>
                <w:tab w:val="left" w:pos="284"/>
              </w:tabs>
              <w:ind w:hanging="686"/>
              <w:jc w:val="center"/>
              <w:cnfStyle w:val="000000000000"/>
            </w:pPr>
            <w:r w:rsidRPr="0048270A">
              <w:t>IBM Tivoli Directory Server 6.3</w:t>
            </w:r>
          </w:p>
        </w:tc>
      </w:tr>
      <w:tr w:rsidR="007F5DE7" w:rsidRPr="004F62D1" w:rsidTr="008E2CF7">
        <w:trPr>
          <w:cnfStyle w:val="000000100000"/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ervices actifs</w:t>
            </w:r>
          </w:p>
        </w:tc>
        <w:tc>
          <w:tcPr>
            <w:tcW w:w="7544" w:type="dxa"/>
          </w:tcPr>
          <w:p w:rsidR="00955FF7" w:rsidRPr="004F62D1" w:rsidRDefault="00955FF7" w:rsidP="00955F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LDAP (389;636)</w:t>
            </w:r>
          </w:p>
          <w:p w:rsidR="007F5DE7" w:rsidRPr="004F62D1" w:rsidRDefault="00955FF7" w:rsidP="00955FF7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Service BDD (50002;55001;55002)</w:t>
            </w:r>
          </w:p>
        </w:tc>
      </w:tr>
      <w:tr w:rsidR="007F5DE7" w:rsidRPr="00A314FD" w:rsidTr="008E2CF7">
        <w:trPr>
          <w:jc w:val="center"/>
        </w:trPr>
        <w:tc>
          <w:tcPr>
            <w:cnfStyle w:val="001000000000"/>
            <w:tcW w:w="1877" w:type="dxa"/>
          </w:tcPr>
          <w:p w:rsidR="007F5DE7" w:rsidRPr="004F62D1" w:rsidRDefault="007F5DE7" w:rsidP="008E2CF7">
            <w:pPr>
              <w:pStyle w:val="Paragraphedeliste"/>
              <w:tabs>
                <w:tab w:val="left" w:pos="284"/>
              </w:tabs>
              <w:ind w:left="0"/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Commentaires</w:t>
            </w:r>
          </w:p>
        </w:tc>
        <w:tc>
          <w:tcPr>
            <w:tcW w:w="7544" w:type="dxa"/>
          </w:tcPr>
          <w:p w:rsidR="007F5DE7" w:rsidRPr="004F62D1" w:rsidRDefault="007F5DE7" w:rsidP="00AA367B">
            <w:pPr>
              <w:pStyle w:val="Paragraphedeliste"/>
              <w:tabs>
                <w:tab w:val="left" w:pos="284"/>
              </w:tabs>
              <w:ind w:left="0"/>
              <w:jc w:val="center"/>
              <w:cnfStyle w:val="000000000000"/>
              <w:rPr>
                <w:lang w:val="fr-FR"/>
              </w:rPr>
            </w:pPr>
            <w:r w:rsidRPr="004F62D1">
              <w:rPr>
                <w:lang w:val="fr-FR"/>
              </w:rPr>
              <w:t>Serveur de base de données DB2 et de l’annuaire LDAP ITDS</w:t>
            </w:r>
          </w:p>
        </w:tc>
      </w:tr>
    </w:tbl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75" w:name="_Toc485653874"/>
      <w:r w:rsidRPr="004F62D1">
        <w:rPr>
          <w:lang w:val="fr-FR"/>
        </w:rPr>
        <w:t>Inventaire des systèmes cibles</w:t>
      </w:r>
      <w:bookmarkEnd w:id="75"/>
      <w:r w:rsidRPr="004F62D1">
        <w:rPr>
          <w:lang w:val="fr-FR"/>
        </w:rPr>
        <w:t xml:space="preserve"> </w:t>
      </w:r>
    </w:p>
    <w:p w:rsidR="007F5DE7" w:rsidRPr="004F62D1" w:rsidRDefault="007F5DE7" w:rsidP="00624BE8">
      <w:pPr>
        <w:jc w:val="both"/>
        <w:rPr>
          <w:lang w:val="fr-FR"/>
        </w:rPr>
      </w:pPr>
    </w:p>
    <w:p w:rsidR="007F5DE7" w:rsidRPr="004F62D1" w:rsidRDefault="007F5DE7" w:rsidP="00624BE8">
      <w:pPr>
        <w:jc w:val="both"/>
        <w:rPr>
          <w:lang w:val="fr-FR"/>
        </w:rPr>
      </w:pPr>
      <w:r w:rsidRPr="004F62D1">
        <w:rPr>
          <w:lang w:val="fr-FR"/>
        </w:rPr>
        <w:t>Le tableau ci-dessous réperto</w:t>
      </w:r>
      <w:r w:rsidR="00A22B70" w:rsidRPr="004F62D1">
        <w:rPr>
          <w:lang w:val="fr-FR"/>
        </w:rPr>
        <w:t>rie</w:t>
      </w:r>
      <w:r w:rsidRPr="004F62D1">
        <w:rPr>
          <w:lang w:val="fr-FR"/>
        </w:rPr>
        <w:t xml:space="preserve"> les systèmes cibles d’ITIM </w:t>
      </w:r>
      <w:r w:rsidR="00820F3A" w:rsidRPr="004F62D1">
        <w:rPr>
          <w:lang w:val="fr-FR"/>
        </w:rPr>
        <w:t xml:space="preserve">de production </w:t>
      </w:r>
      <w:r w:rsidRPr="004F62D1">
        <w:rPr>
          <w:lang w:val="fr-FR"/>
        </w:rPr>
        <w:t>(systèmes externes ou référentiels cibles)</w:t>
      </w:r>
      <w:r w:rsidR="00F52DEB" w:rsidRPr="004F62D1">
        <w:rPr>
          <w:lang w:val="fr-FR"/>
        </w:rPr>
        <w:t>, le type du connecteur, ainsi que la désignation du serveur cible (IP/Port).</w:t>
      </w:r>
    </w:p>
    <w:p w:rsidR="00820F3A" w:rsidRPr="004F62D1" w:rsidRDefault="00820F3A" w:rsidP="007F5DE7">
      <w:pPr>
        <w:rPr>
          <w:lang w:val="fr-FR"/>
        </w:rPr>
      </w:pPr>
    </w:p>
    <w:tbl>
      <w:tblPr>
        <w:tblStyle w:val="Tramemoyenne1-Accent11"/>
        <w:tblW w:w="935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119"/>
        <w:gridCol w:w="1559"/>
        <w:gridCol w:w="3685"/>
        <w:gridCol w:w="993"/>
      </w:tblGrid>
      <w:tr w:rsidR="007643BD" w:rsidRPr="004F62D1" w:rsidTr="00041D3D">
        <w:trPr>
          <w:cnfStyle w:val="100000000000"/>
        </w:trPr>
        <w:tc>
          <w:tcPr>
            <w:cnfStyle w:val="001000000000"/>
            <w:tcW w:w="311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7643BD" w:rsidRPr="004F62D1" w:rsidRDefault="007643BD" w:rsidP="008E2CF7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om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7643BD" w:rsidRPr="004F62D1" w:rsidRDefault="007643BD" w:rsidP="008E2CF7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Type</w:t>
            </w:r>
          </w:p>
        </w:tc>
        <w:tc>
          <w:tcPr>
            <w:tcW w:w="368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7643BD" w:rsidRPr="004F62D1" w:rsidRDefault="007643BD" w:rsidP="008E2CF7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IP/host</w:t>
            </w:r>
          </w:p>
        </w:tc>
        <w:tc>
          <w:tcPr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7643BD" w:rsidRPr="004F62D1" w:rsidRDefault="007643BD" w:rsidP="008E2CF7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Port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AD_Sofinco.root.grp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AD/Exchange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tprod451.</w:t>
            </w:r>
            <w:proofErr w:type="spellStart"/>
            <w:r w:rsidRPr="004F62D1">
              <w:rPr>
                <w:lang w:val="fr-FR"/>
              </w:rPr>
              <w:t>sofinco.root.grp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45580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Gurad</w:t>
            </w:r>
            <w:proofErr w:type="spellEnd"/>
            <w:r w:rsidRPr="004F62D1">
              <w:rPr>
                <w:lang w:val="fr-FR"/>
              </w:rPr>
              <w:t>/</w:t>
            </w:r>
            <w:proofErr w:type="spellStart"/>
            <w:r w:rsidRPr="004F62D1">
              <w:rPr>
                <w:lang w:val="fr-FR"/>
              </w:rPr>
              <w:t>Guard</w:t>
            </w:r>
            <w:proofErr w:type="spellEnd"/>
            <w:r w:rsidRPr="004F62D1">
              <w:rPr>
                <w:lang w:val="fr-FR"/>
              </w:rPr>
              <w:t xml:space="preserve"> Vitrine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ntprod54.sofinco.fr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433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HABI_P02_V2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0.245.224.66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5030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éta-annuaire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b/>
                <w:lang w:val="fr-FR"/>
              </w:rPr>
            </w:pPr>
            <w:r w:rsidRPr="004F62D1">
              <w:rPr>
                <w:bCs/>
                <w:lang w:val="fr-FR"/>
              </w:rPr>
              <w:t>LDAP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ldap.sofinco.fr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10389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SAS9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LDAP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openldap1.ca-</w:t>
            </w:r>
            <w:proofErr w:type="spellStart"/>
            <w:r w:rsidRPr="004F62D1">
              <w:rPr>
                <w:bCs/>
                <w:lang w:val="fr-FR"/>
              </w:rPr>
              <w:t>consumerfinance.local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bCs/>
                <w:lang w:val="fr-FR"/>
              </w:rPr>
            </w:pPr>
            <w:r w:rsidRPr="004F62D1">
              <w:rPr>
                <w:bCs/>
                <w:lang w:val="fr-FR"/>
              </w:rPr>
              <w:t>389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D_DD20_DEV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274FA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dd20.</w:t>
            </w:r>
            <w:r w:rsidRPr="004F62D1">
              <w:rPr>
                <w:bCs/>
                <w:lang w:val="fr-FR"/>
              </w:rPr>
              <w:t>ca-</w:t>
            </w:r>
            <w:proofErr w:type="spellStart"/>
            <w:r w:rsidRPr="004F62D1">
              <w:rPr>
                <w:bCs/>
                <w:lang w:val="fr-FR"/>
              </w:rPr>
              <w:t>consumerfinance.local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446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D_DD20_REC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dd20.</w:t>
            </w:r>
            <w:r w:rsidRPr="004F62D1">
              <w:rPr>
                <w:bCs/>
                <w:lang w:val="fr-FR"/>
              </w:rPr>
              <w:t>ca-</w:t>
            </w:r>
            <w:proofErr w:type="spellStart"/>
            <w:r w:rsidRPr="004F62D1">
              <w:rPr>
                <w:bCs/>
                <w:lang w:val="fr-FR"/>
              </w:rPr>
              <w:t>consumerfinance.local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447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MD_XX10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JDBC/SQL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274FA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xx10-e.sofinco.fr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446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lastRenderedPageBreak/>
              <w:t>NSC_DD20_DEV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SC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dd20-e.sofinco.fr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8810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SC_DD20_REC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NSC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dd20-e.sofinco.fr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8811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SC_XX10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SC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xx10-e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18810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TSS_DD20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TSS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dd20-e.sofinco.fr</w:t>
            </w:r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18801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Prov</w:t>
            </w:r>
            <w:proofErr w:type="spellEnd"/>
            <w:r w:rsidRPr="004F62D1">
              <w:rPr>
                <w:lang w:val="fr-FR"/>
              </w:rPr>
              <w:t>. Manuel (x25 connecteur)</w:t>
            </w:r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SMTP</w:t>
            </w:r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smtp.infra.root.grp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25</w:t>
            </w:r>
          </w:p>
        </w:tc>
      </w:tr>
      <w:tr w:rsidR="007643BD" w:rsidRPr="004F62D1" w:rsidTr="00041D3D">
        <w:trPr>
          <w:cnfStyle w:val="000000010000"/>
        </w:trPr>
        <w:tc>
          <w:tcPr>
            <w:cnfStyle w:val="001000000000"/>
            <w:tcW w:w="3119" w:type="dxa"/>
            <w:tcBorders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PersonFeed_CreateOrModify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Fichier/</w:t>
            </w:r>
            <w:proofErr w:type="spellStart"/>
            <w:r w:rsidRPr="004F62D1">
              <w:rPr>
                <w:lang w:val="fr-FR"/>
              </w:rPr>
              <w:t>Text</w:t>
            </w:r>
            <w:proofErr w:type="spellEnd"/>
          </w:p>
        </w:tc>
        <w:tc>
          <w:tcPr>
            <w:tcW w:w="3685" w:type="dxa"/>
            <w:tcBorders>
              <w:left w:val="none" w:sz="0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01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localhost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</w:tcBorders>
          </w:tcPr>
          <w:p w:rsidR="007643BD" w:rsidRPr="004F62D1" w:rsidRDefault="00AD5627" w:rsidP="0048487D">
            <w:pPr>
              <w:jc w:val="center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-</w:t>
            </w:r>
          </w:p>
        </w:tc>
      </w:tr>
      <w:tr w:rsidR="007643BD" w:rsidRPr="004F62D1" w:rsidTr="00041D3D">
        <w:trPr>
          <w:cnfStyle w:val="000000100000"/>
        </w:trPr>
        <w:tc>
          <w:tcPr>
            <w:cnfStyle w:val="001000000000"/>
            <w:tcW w:w="3119" w:type="dxa"/>
            <w:tcBorders>
              <w:bottom w:val="single" w:sz="4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PersonFeed_ModifyRoles</w:t>
            </w:r>
            <w:proofErr w:type="spellEnd"/>
          </w:p>
        </w:tc>
        <w:tc>
          <w:tcPr>
            <w:tcW w:w="1559" w:type="dxa"/>
            <w:tcBorders>
              <w:left w:val="none" w:sz="0" w:space="0" w:color="auto"/>
              <w:bottom w:val="single" w:sz="4" w:space="0" w:color="auto"/>
              <w:right w:val="none" w:sz="0" w:space="0" w:color="auto"/>
            </w:tcBorders>
          </w:tcPr>
          <w:p w:rsidR="007643BD" w:rsidRPr="004F62D1" w:rsidRDefault="007643BD" w:rsidP="00C742A1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Fichier/</w:t>
            </w:r>
            <w:proofErr w:type="spellStart"/>
            <w:r w:rsidRPr="004F62D1">
              <w:rPr>
                <w:lang w:val="fr-FR"/>
              </w:rPr>
              <w:t>Text</w:t>
            </w:r>
            <w:proofErr w:type="spellEnd"/>
          </w:p>
        </w:tc>
        <w:tc>
          <w:tcPr>
            <w:tcW w:w="3685" w:type="dxa"/>
            <w:tcBorders>
              <w:left w:val="none" w:sz="0" w:space="0" w:color="auto"/>
              <w:bottom w:val="single" w:sz="4" w:space="0" w:color="auto"/>
              <w:right w:val="none" w:sz="0" w:space="0" w:color="auto"/>
            </w:tcBorders>
          </w:tcPr>
          <w:p w:rsidR="007643BD" w:rsidRPr="004F62D1" w:rsidRDefault="007643BD" w:rsidP="0048487D">
            <w:pPr>
              <w:jc w:val="center"/>
              <w:cnfStyle w:val="000000100000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localhost</w:t>
            </w:r>
            <w:proofErr w:type="spellEnd"/>
          </w:p>
        </w:tc>
        <w:tc>
          <w:tcPr>
            <w:tcW w:w="993" w:type="dxa"/>
            <w:tcBorders>
              <w:left w:val="none" w:sz="0" w:space="0" w:color="auto"/>
              <w:bottom w:val="single" w:sz="4" w:space="0" w:color="auto"/>
            </w:tcBorders>
          </w:tcPr>
          <w:p w:rsidR="007643BD" w:rsidRPr="004F62D1" w:rsidRDefault="00AD5627" w:rsidP="0048487D">
            <w:pPr>
              <w:jc w:val="center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-</w:t>
            </w:r>
          </w:p>
        </w:tc>
      </w:tr>
    </w:tbl>
    <w:p w:rsidR="007F5DE7" w:rsidRPr="004F62D1" w:rsidRDefault="007F5DE7" w:rsidP="007F5DE7">
      <w:pPr>
        <w:pStyle w:val="Titre3"/>
        <w:numPr>
          <w:ilvl w:val="2"/>
          <w:numId w:val="1"/>
        </w:numPr>
        <w:tabs>
          <w:tab w:val="num" w:pos="720"/>
        </w:tabs>
        <w:rPr>
          <w:lang w:val="fr-FR"/>
        </w:rPr>
      </w:pPr>
      <w:bookmarkStart w:id="76" w:name="_Toc485653875"/>
      <w:r w:rsidRPr="004F62D1">
        <w:rPr>
          <w:lang w:val="fr-FR"/>
        </w:rPr>
        <w:t>Matrice des flux</w:t>
      </w:r>
      <w:bookmarkEnd w:id="76"/>
      <w:r w:rsidRPr="004F62D1">
        <w:rPr>
          <w:lang w:val="fr-FR"/>
        </w:rPr>
        <w:t xml:space="preserve"> </w:t>
      </w: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jc w:val="both"/>
        <w:rPr>
          <w:lang w:val="fr-FR"/>
        </w:rPr>
      </w:pPr>
      <w:r w:rsidRPr="004F62D1">
        <w:rPr>
          <w:lang w:val="fr-FR"/>
        </w:rPr>
        <w:t>Les fichiers ci-dessous présentent la matrice des flux réseau de l’</w:t>
      </w:r>
      <w:r w:rsidR="00BB55E3" w:rsidRPr="004F62D1">
        <w:rPr>
          <w:lang w:val="fr-FR"/>
        </w:rPr>
        <w:t>environnement de production</w:t>
      </w:r>
      <w:r w:rsidRPr="004F62D1">
        <w:rPr>
          <w:lang w:val="fr-FR"/>
        </w:rPr>
        <w:t xml:space="preserve">, au format </w:t>
      </w:r>
      <w:r w:rsidR="00084ABC" w:rsidRPr="004F62D1">
        <w:rPr>
          <w:lang w:val="fr-FR"/>
        </w:rPr>
        <w:t>standard</w:t>
      </w:r>
      <w:r w:rsidRPr="004F62D1">
        <w:rPr>
          <w:lang w:val="fr-FR"/>
        </w:rPr>
        <w:t xml:space="preserve"> de </w:t>
      </w:r>
      <w:r w:rsidR="00084ABC" w:rsidRPr="004F62D1">
        <w:rPr>
          <w:lang w:val="fr-FR"/>
        </w:rPr>
        <w:t xml:space="preserve">la </w:t>
      </w:r>
      <w:r w:rsidRPr="004F62D1">
        <w:rPr>
          <w:lang w:val="fr-FR"/>
        </w:rPr>
        <w:t>production CACF.</w:t>
      </w:r>
    </w:p>
    <w:p w:rsidR="007F5DE7" w:rsidRPr="004F62D1" w:rsidRDefault="007F5DE7" w:rsidP="007F5DE7">
      <w:pPr>
        <w:jc w:val="both"/>
        <w:rPr>
          <w:lang w:val="fr-FR"/>
        </w:rPr>
      </w:pPr>
    </w:p>
    <w:bookmarkStart w:id="77" w:name="_MON_1509364012"/>
    <w:bookmarkEnd w:id="77"/>
    <w:p w:rsidR="00A713EA" w:rsidRPr="004F62D1" w:rsidRDefault="003F3DB2" w:rsidP="007F5DE7">
      <w:pPr>
        <w:jc w:val="both"/>
        <w:rPr>
          <w:lang w:val="fr-FR"/>
        </w:rPr>
      </w:pPr>
      <w:r w:rsidRPr="004F62D1">
        <w:rPr>
          <w:lang w:val="fr-FR"/>
        </w:rPr>
        <w:object w:dxaOrig="2069" w:dyaOrig="1320">
          <v:shape id="_x0000_i1036" type="#_x0000_t75" style="width:102.85pt;height:65.45pt" o:ole="">
            <v:imagedata r:id="rId63" o:title=""/>
          </v:shape>
          <o:OLEObject Type="Embed" ProgID="Excel.Sheet.12" ShapeID="_x0000_i1036" DrawAspect="Icon" ObjectID="_1559999573" r:id="rId64"/>
        </w:object>
      </w:r>
    </w:p>
    <w:p w:rsidR="00A713EA" w:rsidRPr="004F62D1" w:rsidRDefault="00A713EA" w:rsidP="007F5DE7">
      <w:pPr>
        <w:jc w:val="both"/>
        <w:rPr>
          <w:lang w:val="fr-FR"/>
        </w:rPr>
      </w:pPr>
    </w:p>
    <w:p w:rsidR="00A713EA" w:rsidRPr="004F62D1" w:rsidRDefault="00A713EA" w:rsidP="007F5DE7">
      <w:pPr>
        <w:jc w:val="both"/>
        <w:rPr>
          <w:lang w:val="fr-FR"/>
        </w:rPr>
      </w:pPr>
    </w:p>
    <w:p w:rsidR="00A713EA" w:rsidRPr="004F62D1" w:rsidRDefault="00A713EA" w:rsidP="007F5DE7">
      <w:pPr>
        <w:jc w:val="both"/>
        <w:rPr>
          <w:lang w:val="fr-FR"/>
        </w:rPr>
      </w:pPr>
    </w:p>
    <w:p w:rsidR="007F5DE7" w:rsidRPr="004F62D1" w:rsidRDefault="007F5DE7" w:rsidP="007F5DE7">
      <w:pPr>
        <w:jc w:val="both"/>
        <w:rPr>
          <w:lang w:val="fr-FR"/>
        </w:rPr>
      </w:pPr>
    </w:p>
    <w:p w:rsidR="007F5DE7" w:rsidRPr="004F62D1" w:rsidRDefault="007F5DE7" w:rsidP="007F5DE7">
      <w:pPr>
        <w:jc w:val="both"/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7F5DE7" w:rsidRPr="004F62D1" w:rsidRDefault="007F5DE7" w:rsidP="007F5DE7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6C7C5A" w:rsidP="005B2616">
      <w:pPr>
        <w:rPr>
          <w:lang w:val="fr-FR"/>
        </w:rPr>
      </w:pPr>
    </w:p>
    <w:p w:rsidR="006C7C5A" w:rsidRPr="004F62D1" w:rsidRDefault="00CF6D9F" w:rsidP="00CF6D9F">
      <w:pPr>
        <w:pStyle w:val="Titre1"/>
        <w:pageBreakBefore/>
        <w:numPr>
          <w:ilvl w:val="0"/>
          <w:numId w:val="1"/>
        </w:numPr>
        <w:ind w:left="357" w:hanging="357"/>
        <w:rPr>
          <w:rFonts w:eastAsia="ヒラギノ角ゴ Pro W3" w:cs="Arial"/>
          <w:bCs w:val="0"/>
          <w:lang w:val="fr-FR"/>
        </w:rPr>
      </w:pPr>
      <w:bookmarkStart w:id="78" w:name="_Toc485653876"/>
      <w:r w:rsidRPr="004F62D1">
        <w:rPr>
          <w:rFonts w:eastAsia="ヒラギノ角ゴ Pro W3" w:cs="Arial"/>
          <w:bCs w:val="0"/>
          <w:lang w:val="fr-FR"/>
        </w:rPr>
        <w:lastRenderedPageBreak/>
        <w:t>Conclusion</w:t>
      </w:r>
      <w:bookmarkEnd w:id="78"/>
    </w:p>
    <w:p w:rsidR="00CF6D9F" w:rsidRPr="004F62D1" w:rsidRDefault="00CF6D9F" w:rsidP="00CF6D9F">
      <w:pPr>
        <w:rPr>
          <w:lang w:val="fr-FR"/>
        </w:rPr>
      </w:pPr>
    </w:p>
    <w:p w:rsidR="00CF6D9F" w:rsidRPr="004F62D1" w:rsidRDefault="00CF6D9F" w:rsidP="00677E24">
      <w:pPr>
        <w:jc w:val="both"/>
        <w:rPr>
          <w:lang w:val="fr-FR"/>
        </w:rPr>
      </w:pPr>
      <w:r w:rsidRPr="004F62D1">
        <w:rPr>
          <w:lang w:val="fr-FR"/>
        </w:rPr>
        <w:t xml:space="preserve">Suite à cette démarche de rétro-architecture,  nombre d’anomalies ont été relevées, nécessitant d’être prise en charge avant toute démarche de maintenance/évolution importante, la synthèse des constats est résumée dans le tableau ci-dessous. </w:t>
      </w:r>
    </w:p>
    <w:p w:rsidR="00CF6D9F" w:rsidRPr="004F62D1" w:rsidRDefault="00CF6D9F" w:rsidP="00CF6D9F">
      <w:pPr>
        <w:rPr>
          <w:lang w:val="fr-FR"/>
        </w:rPr>
      </w:pPr>
    </w:p>
    <w:tbl>
      <w:tblPr>
        <w:tblStyle w:val="Tramemoyenne1-Accent1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4"/>
        <w:gridCol w:w="3141"/>
        <w:gridCol w:w="2737"/>
        <w:gridCol w:w="2874"/>
      </w:tblGrid>
      <w:tr w:rsidR="00CF6D9F" w:rsidRPr="004F62D1" w:rsidTr="001A301C">
        <w:trPr>
          <w:cnfStyle w:val="100000000000"/>
        </w:trPr>
        <w:tc>
          <w:tcPr>
            <w:cnfStyle w:val="001000000000"/>
            <w:tcW w:w="5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center"/>
              <w:rPr>
                <w:lang w:val="fr-FR"/>
              </w:rPr>
            </w:pPr>
            <w:r w:rsidRPr="004F62D1">
              <w:rPr>
                <w:lang w:val="fr-FR"/>
              </w:rPr>
              <w:t>N°</w:t>
            </w:r>
          </w:p>
        </w:tc>
        <w:tc>
          <w:tcPr>
            <w:tcW w:w="31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Anomalie identifié</w:t>
            </w:r>
          </w:p>
        </w:tc>
        <w:tc>
          <w:tcPr>
            <w:tcW w:w="273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Action</w:t>
            </w:r>
          </w:p>
        </w:tc>
        <w:tc>
          <w:tcPr>
            <w:tcW w:w="287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center"/>
              <w:cnfStyle w:val="100000000000"/>
              <w:rPr>
                <w:lang w:val="fr-FR"/>
              </w:rPr>
            </w:pPr>
            <w:r w:rsidRPr="004F62D1">
              <w:rPr>
                <w:lang w:val="fr-FR"/>
              </w:rPr>
              <w:t>Acteur pressenti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1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Le schéma de la base de données DB2 de recette est probablement  différent que celui de la production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Vérifier/comparer le schéma de la base de données  DB2 entre la recette et la production pour les tables ITIM, procéder à l’alignement si un écart est constaté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Prestataire/Soumissionnaire 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2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Le schéma de l’annuaire LDAP ITDS de recette est probablement  différent que celui de la production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Vérifier/comparer le schéma de l’annuaire LDAP ITDS entre la recette et la production pour les tables ITIM, procéder à l’alignement si un écart est constaté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3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isque d’écart sur le contenu de DB2 et du LDAP ITDS d’ITIM, c’est-à-dire que la recette n’est pas représentative de tous les cas d’usage de la production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écessité de charger les données de production sur la recette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vMerge w:val="restart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4</w:t>
            </w:r>
          </w:p>
        </w:tc>
        <w:tc>
          <w:tcPr>
            <w:tcW w:w="3143" w:type="dxa"/>
            <w:vMerge w:val="restart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Seuls 4 connecteurs sur les 16 en production sont opérationnels en recette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 xml:space="preserve">Faire d’abord l’alignement des infrastructures cibles de ces 4 connecteurs sur  la recette, en y injectant des données représentatives de la production, il s’agit des connecteurs : Active Directory/Exchange, GUARD, </w:t>
            </w:r>
            <w:proofErr w:type="spellStart"/>
            <w:r w:rsidRPr="004F62D1">
              <w:rPr>
                <w:lang w:val="fr-FR"/>
              </w:rPr>
              <w:t>GUARD_Vitrine</w:t>
            </w:r>
            <w:proofErr w:type="spellEnd"/>
            <w:r w:rsidRPr="004F62D1">
              <w:rPr>
                <w:lang w:val="fr-FR"/>
              </w:rPr>
              <w:t>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Equipes infrastructures CACF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vMerge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</w:p>
        </w:tc>
        <w:tc>
          <w:tcPr>
            <w:tcW w:w="3143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Faire l’alignement des 4 connecteurs de recette sur la logique fonctionnelle de la production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vMerge w:val="restart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5</w:t>
            </w:r>
          </w:p>
        </w:tc>
        <w:tc>
          <w:tcPr>
            <w:tcW w:w="3143" w:type="dxa"/>
            <w:vMerge w:val="restart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Certaines infrastructures de production ne disposent pas d’équivalent en recette, les connecteurs en recette sont paramétrés avec des valeurs  bouchons.</w:t>
            </w: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lastRenderedPageBreak/>
              <w:t>Création des systèmes cibles, pour ITIM de recette, inexistants aujourd’hui : HABI_P02_V2 (Base de données DB2), Méta-annuaire et SAS9 (LDAP).</w:t>
            </w: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Equipes infrastructures CACF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vMerge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</w:p>
        </w:tc>
        <w:tc>
          <w:tcPr>
            <w:tcW w:w="3143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Importation/paramétrage </w:t>
            </w:r>
            <w:r w:rsidRPr="004F62D1">
              <w:rPr>
                <w:lang w:val="fr-FR"/>
              </w:rPr>
              <w:lastRenderedPageBreak/>
              <w:t>des connecteurs de production sur la recette et les brancher sur les infrastructures de recette crées pour cette étape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lastRenderedPageBreak/>
              <w:t>Prestataire/Soumissionnaire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vMerge w:val="restart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lastRenderedPageBreak/>
              <w:t>6</w:t>
            </w:r>
          </w:p>
        </w:tc>
        <w:tc>
          <w:tcPr>
            <w:tcW w:w="3143" w:type="dxa"/>
            <w:vMerge w:val="restart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Il existe un connecteur TSS de production qui provisionne sur Mainframe de recette, qui réplique les informations vers la production via un mécanisme CPF, configuration choisie à une certaine époque qui s’avère contraignante dans le cadre de cette migration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Rupture du lien CPF entre la recette et la production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Equipes infrastructures CACF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vMerge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</w:p>
        </w:tc>
        <w:tc>
          <w:tcPr>
            <w:tcW w:w="3143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Paramétrage du connecteur TSS de production pour pointer vers TSS de production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vMerge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</w:p>
        </w:tc>
        <w:tc>
          <w:tcPr>
            <w:tcW w:w="3143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Création d’un connecteur TSS à partir de celui de la production, sur ITIM de recette, et le brancher sur TSS de recette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7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isque de décalage entre les données des tables du module directeur production et recette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Aligner le contenu des bases du Module Directeur (MD – bases DB2) de recette sur celui de la production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Equipes infrastructures CACF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8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Il existe des connecteurs NSC, et MD de développement sur l’environnement de recette et de production.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 xml:space="preserve">Copier les connecteurs </w:t>
            </w:r>
            <w:r w:rsidRPr="004F62D1">
              <w:rPr>
                <w:lang w:val="fr-FR"/>
              </w:rPr>
              <w:tab/>
              <w:t>NSC et MD de DEV sur  environnement de développement.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10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9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Risque de décalage sur les connecteurs de notifications (</w:t>
            </w:r>
            <w:proofErr w:type="spellStart"/>
            <w:r w:rsidRPr="004F62D1">
              <w:rPr>
                <w:lang w:val="fr-FR"/>
              </w:rPr>
              <w:t>prov</w:t>
            </w:r>
            <w:proofErr w:type="spellEnd"/>
            <w:r w:rsidRPr="004F62D1">
              <w:rPr>
                <w:lang w:val="fr-FR"/>
              </w:rPr>
              <w:t xml:space="preserve">. manuel) entre la </w:t>
            </w:r>
            <w:proofErr w:type="spellStart"/>
            <w:r w:rsidRPr="004F62D1">
              <w:rPr>
                <w:lang w:val="fr-FR"/>
              </w:rPr>
              <w:t>prod</w:t>
            </w:r>
            <w:proofErr w:type="spellEnd"/>
            <w:r w:rsidRPr="004F62D1">
              <w:rPr>
                <w:lang w:val="fr-FR"/>
              </w:rPr>
              <w:t xml:space="preserve"> et la recette.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Vérifier l’équivalence des connecteurs de </w:t>
            </w:r>
            <w:proofErr w:type="spellStart"/>
            <w:r w:rsidRPr="004F62D1">
              <w:rPr>
                <w:lang w:val="fr-FR"/>
              </w:rPr>
              <w:t>provisioning</w:t>
            </w:r>
            <w:proofErr w:type="spellEnd"/>
            <w:r w:rsidRPr="004F62D1">
              <w:rPr>
                <w:lang w:val="fr-FR"/>
              </w:rPr>
              <w:t xml:space="preserve"> manuel entre la production et la recette. Effectuer l’alignement si nécessaire.</w:t>
            </w:r>
          </w:p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4F62D1" w:rsidTr="001A301C">
        <w:trPr>
          <w:cnfStyle w:val="00000001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10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Risque de décalage entre les connecteurs d’import de fichier texte entre la production et la recette.</w:t>
            </w: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Vérifier l’équivalence des connecteurs d’import de fichier texte entre la production et la recette. Effectuer l’alignement si nécessaire.</w:t>
            </w:r>
          </w:p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01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</w:t>
            </w:r>
          </w:p>
        </w:tc>
      </w:tr>
      <w:tr w:rsidR="00CF6D9F" w:rsidRPr="00021DE8" w:rsidTr="001A301C">
        <w:trPr>
          <w:cnfStyle w:val="000000100000"/>
        </w:trPr>
        <w:tc>
          <w:tcPr>
            <w:cnfStyle w:val="001000000000"/>
            <w:tcW w:w="534" w:type="dxa"/>
            <w:tcBorders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11</w:t>
            </w:r>
          </w:p>
        </w:tc>
        <w:tc>
          <w:tcPr>
            <w:tcW w:w="3143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Nous ne maitrisons pas l’ensemble des cas d’usage, nous solliciterons probablement une assistance à la définition des cas d’usage pour le cahier de recette.</w:t>
            </w:r>
          </w:p>
        </w:tc>
        <w:tc>
          <w:tcPr>
            <w:tcW w:w="2737" w:type="dxa"/>
            <w:tcBorders>
              <w:left w:val="none" w:sz="0" w:space="0" w:color="auto"/>
              <w:righ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 xml:space="preserve">Rétro-engineering fonctionnel : populations présente dans l’annuaire sur la base des </w:t>
            </w:r>
            <w:proofErr w:type="spellStart"/>
            <w:r w:rsidRPr="004F62D1">
              <w:rPr>
                <w:lang w:val="fr-FR"/>
              </w:rPr>
              <w:t>ObjectClass</w:t>
            </w:r>
            <w:proofErr w:type="spellEnd"/>
            <w:r w:rsidRPr="004F62D1">
              <w:rPr>
                <w:lang w:val="fr-FR"/>
              </w:rPr>
              <w:t xml:space="preserve">, règles de gestions sur les connecteurs, pour ressortir un cahier de recette </w:t>
            </w:r>
            <w:r w:rsidR="00D42394" w:rsidRPr="004F62D1">
              <w:rPr>
                <w:lang w:val="fr-FR"/>
              </w:rPr>
              <w:t>pertinent</w:t>
            </w:r>
            <w:r w:rsidRPr="004F62D1">
              <w:rPr>
                <w:lang w:val="fr-FR"/>
              </w:rPr>
              <w:t xml:space="preserve">. </w:t>
            </w:r>
          </w:p>
        </w:tc>
        <w:tc>
          <w:tcPr>
            <w:tcW w:w="2874" w:type="dxa"/>
            <w:tcBorders>
              <w:left w:val="none" w:sz="0" w:space="0" w:color="auto"/>
            </w:tcBorders>
          </w:tcPr>
          <w:p w:rsidR="00CF6D9F" w:rsidRPr="004F62D1" w:rsidRDefault="00CF6D9F" w:rsidP="001A301C">
            <w:pPr>
              <w:jc w:val="both"/>
              <w:cnfStyle w:val="000000100000"/>
              <w:rPr>
                <w:lang w:val="fr-FR"/>
              </w:rPr>
            </w:pPr>
            <w:r w:rsidRPr="004F62D1">
              <w:rPr>
                <w:lang w:val="fr-FR"/>
              </w:rPr>
              <w:t>Prestataire/Soumissionnaire et l’équipe projet MOA sécurité CACF</w:t>
            </w:r>
          </w:p>
        </w:tc>
      </w:tr>
    </w:tbl>
    <w:p w:rsidR="00CF6D9F" w:rsidRPr="004F62D1" w:rsidRDefault="00CF6D9F" w:rsidP="00CF6D9F">
      <w:pPr>
        <w:rPr>
          <w:lang w:val="fr-FR"/>
        </w:rPr>
      </w:pPr>
    </w:p>
    <w:p w:rsidR="009618F0" w:rsidRPr="004F62D1" w:rsidRDefault="009618F0" w:rsidP="00CF6D9F">
      <w:pPr>
        <w:rPr>
          <w:lang w:val="fr-FR"/>
        </w:rPr>
      </w:pPr>
    </w:p>
    <w:p w:rsidR="009618F0" w:rsidRPr="004F62D1" w:rsidRDefault="009618F0" w:rsidP="00CF6D9F">
      <w:pPr>
        <w:rPr>
          <w:lang w:val="fr-FR"/>
        </w:rPr>
      </w:pPr>
    </w:p>
    <w:p w:rsidR="009618F0" w:rsidRPr="004F62D1" w:rsidRDefault="009618F0" w:rsidP="00CF6D9F">
      <w:pPr>
        <w:rPr>
          <w:lang w:val="fr-FR"/>
        </w:rPr>
      </w:pPr>
    </w:p>
    <w:p w:rsidR="009618F0" w:rsidRPr="004F62D1" w:rsidRDefault="009618F0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D6777F" w:rsidRPr="004F62D1" w:rsidRDefault="00D6777F" w:rsidP="00CF6D9F">
      <w:pPr>
        <w:rPr>
          <w:lang w:val="fr-FR"/>
        </w:rPr>
      </w:pPr>
    </w:p>
    <w:p w:rsidR="009618F0" w:rsidRPr="004F62D1" w:rsidRDefault="009618F0" w:rsidP="001E5F19">
      <w:pPr>
        <w:pStyle w:val="Titre100"/>
      </w:pPr>
      <w:bookmarkStart w:id="79" w:name="_Toc485653877"/>
      <w:r w:rsidRPr="004F62D1">
        <w:t>Chapitre 2 : ISIM v6 - Architecture cible</w:t>
      </w:r>
      <w:bookmarkEnd w:id="79"/>
    </w:p>
    <w:p w:rsidR="00A124F7" w:rsidRPr="004F62D1" w:rsidRDefault="00A124F7" w:rsidP="00CB0F33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80" w:name="_Toc443482246"/>
      <w:bookmarkStart w:id="81" w:name="_Toc485653878"/>
      <w:r w:rsidRPr="004F62D1">
        <w:rPr>
          <w:lang w:val="fr-FR"/>
        </w:rPr>
        <w:lastRenderedPageBreak/>
        <w:t>Introduction</w:t>
      </w:r>
      <w:bookmarkEnd w:id="80"/>
      <w:bookmarkEnd w:id="81"/>
    </w:p>
    <w:p w:rsidR="00A124F7" w:rsidRPr="004F62D1" w:rsidRDefault="00A124F7" w:rsidP="00A124F7">
      <w:pPr>
        <w:jc w:val="both"/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82" w:name="_Toc443482247"/>
      <w:bookmarkStart w:id="83" w:name="_Toc485653879"/>
      <w:r w:rsidRPr="004F62D1">
        <w:rPr>
          <w:lang w:val="fr-FR"/>
        </w:rPr>
        <w:t>Objectif du Dossier d’Architecture</w:t>
      </w:r>
      <w:bookmarkEnd w:id="82"/>
      <w:bookmarkEnd w:id="83"/>
    </w:p>
    <w:p w:rsidR="00A124F7" w:rsidRPr="004F62D1" w:rsidRDefault="00EC1FAF" w:rsidP="00A124F7">
      <w:pPr>
        <w:jc w:val="both"/>
        <w:rPr>
          <w:lang w:val="fr-FR"/>
        </w:rPr>
      </w:pPr>
      <w:r w:rsidRPr="004F62D1">
        <w:rPr>
          <w:rFonts w:eastAsia="ヒラギノ角ゴ Pro W3"/>
          <w:lang w:val="fr-FR"/>
        </w:rPr>
        <w:t xml:space="preserve">L’objectif du présent </w:t>
      </w:r>
      <w:r w:rsidR="00A124F7" w:rsidRPr="004F62D1">
        <w:rPr>
          <w:rFonts w:eastAsia="ヒラギノ角ゴ Pro W3"/>
          <w:lang w:val="fr-FR"/>
        </w:rPr>
        <w:t xml:space="preserve">dossier d’architecture est de décrire </w:t>
      </w:r>
      <w:r w:rsidR="00A124F7" w:rsidRPr="004F62D1">
        <w:rPr>
          <w:lang w:val="fr-FR"/>
        </w:rPr>
        <w:t xml:space="preserve">l’architecture cible de la plateforme de gestion d’identités et des habilitations de CACF. En effet, la plateforme ITIM v5 sera migrée vers </w:t>
      </w:r>
      <w:r w:rsidRPr="004F62D1">
        <w:rPr>
          <w:lang w:val="fr-FR"/>
        </w:rPr>
        <w:t xml:space="preserve">une version supérieure </w:t>
      </w:r>
      <w:r w:rsidR="00A124F7" w:rsidRPr="004F62D1">
        <w:rPr>
          <w:lang w:val="fr-FR"/>
        </w:rPr>
        <w:t xml:space="preserve">ISIM v6. </w:t>
      </w:r>
    </w:p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84" w:name="_Toc443482248"/>
      <w:bookmarkStart w:id="85" w:name="_Toc485653880"/>
      <w:r w:rsidRPr="004F62D1">
        <w:rPr>
          <w:lang w:val="fr-FR"/>
        </w:rPr>
        <w:t>Périmètre et limites du dossier</w:t>
      </w:r>
      <w:bookmarkEnd w:id="84"/>
      <w:bookmarkEnd w:id="85"/>
    </w:p>
    <w:p w:rsidR="00A124F7" w:rsidRPr="004F62D1" w:rsidRDefault="00BC62BD" w:rsidP="00A124F7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Le dossier porte sur l’architecture cible de la </w:t>
      </w:r>
      <w:r w:rsidR="00A124F7" w:rsidRPr="004F62D1">
        <w:rPr>
          <w:rFonts w:eastAsia="ヒラギノ角ゴ Pro W3"/>
          <w:lang w:val="fr-FR"/>
        </w:rPr>
        <w:t xml:space="preserve">plateforme ISIM </w:t>
      </w:r>
      <w:r w:rsidRPr="004F62D1">
        <w:rPr>
          <w:rFonts w:eastAsia="ヒラギノ角ゴ Pro W3"/>
          <w:lang w:val="fr-FR"/>
        </w:rPr>
        <w:t>v6 uniquement et ne traite pas l</w:t>
      </w:r>
      <w:r w:rsidR="00A124F7" w:rsidRPr="004F62D1">
        <w:rPr>
          <w:rFonts w:eastAsia="ヒラギノ角ゴ Pro W3"/>
          <w:lang w:val="fr-FR"/>
        </w:rPr>
        <w:t>es aspects détaillés des systèmes qui y sont connectés.</w:t>
      </w:r>
    </w:p>
    <w:p w:rsidR="00A124F7" w:rsidRPr="004F62D1" w:rsidRDefault="00E83258" w:rsidP="00A124F7">
      <w:pPr>
        <w:jc w:val="both"/>
        <w:rPr>
          <w:lang w:val="fr-FR"/>
        </w:rPr>
      </w:pPr>
      <w:r>
        <w:rPr>
          <w:lang w:val="fr-FR"/>
        </w:rPr>
        <w:t>Cinq</w:t>
      </w:r>
      <w:r w:rsidRPr="004F62D1">
        <w:rPr>
          <w:lang w:val="fr-FR"/>
        </w:rPr>
        <w:t xml:space="preserve"> </w:t>
      </w:r>
      <w:r w:rsidR="00A124F7" w:rsidRPr="004F62D1">
        <w:rPr>
          <w:lang w:val="fr-FR"/>
        </w:rPr>
        <w:t>environnements seront déployés dans la plateforme ISIM v6:</w:t>
      </w:r>
    </w:p>
    <w:p w:rsidR="00A124F7" w:rsidRPr="004F62D1" w:rsidRDefault="00E83258" w:rsidP="00CB0F33">
      <w:pPr>
        <w:pStyle w:val="Paragraphedeliste"/>
        <w:numPr>
          <w:ilvl w:val="0"/>
          <w:numId w:val="13"/>
        </w:numPr>
        <w:spacing w:after="160" w:line="259" w:lineRule="auto"/>
        <w:jc w:val="both"/>
        <w:rPr>
          <w:lang w:val="fr-FR"/>
        </w:rPr>
      </w:pPr>
      <w:r>
        <w:rPr>
          <w:lang w:val="fr-FR"/>
        </w:rPr>
        <w:t>Deux e</w:t>
      </w:r>
      <w:r w:rsidR="00A124F7" w:rsidRPr="004F62D1">
        <w:rPr>
          <w:lang w:val="fr-FR"/>
        </w:rPr>
        <w:t>nvironnement</w:t>
      </w:r>
      <w:r>
        <w:rPr>
          <w:lang w:val="fr-FR"/>
        </w:rPr>
        <w:t>s</w:t>
      </w:r>
      <w:r w:rsidR="00A124F7" w:rsidRPr="004F62D1">
        <w:rPr>
          <w:lang w:val="fr-FR"/>
        </w:rPr>
        <w:t xml:space="preserve"> de Développement (DEV</w:t>
      </w:r>
      <w:r>
        <w:rPr>
          <w:lang w:val="fr-FR"/>
        </w:rPr>
        <w:t>1 et DEV2</w:t>
      </w:r>
      <w:r w:rsidR="00A124F7" w:rsidRPr="004F62D1">
        <w:rPr>
          <w:lang w:val="fr-FR"/>
        </w:rPr>
        <w:t>),</w:t>
      </w:r>
    </w:p>
    <w:p w:rsidR="00A124F7" w:rsidRPr="004F62D1" w:rsidRDefault="00A124F7" w:rsidP="00CB0F33">
      <w:pPr>
        <w:pStyle w:val="Paragraphedeliste"/>
        <w:numPr>
          <w:ilvl w:val="0"/>
          <w:numId w:val="13"/>
        </w:numPr>
        <w:spacing w:after="160" w:line="259" w:lineRule="auto"/>
        <w:jc w:val="both"/>
        <w:rPr>
          <w:lang w:val="fr-FR"/>
        </w:rPr>
      </w:pPr>
      <w:r w:rsidRPr="004F62D1">
        <w:rPr>
          <w:lang w:val="fr-FR"/>
        </w:rPr>
        <w:t>Environnement d’Intégration (INT),</w:t>
      </w:r>
    </w:p>
    <w:p w:rsidR="00A124F7" w:rsidRPr="004F62D1" w:rsidRDefault="00A124F7" w:rsidP="00CB0F33">
      <w:pPr>
        <w:pStyle w:val="Paragraphedeliste"/>
        <w:numPr>
          <w:ilvl w:val="0"/>
          <w:numId w:val="13"/>
        </w:numPr>
        <w:spacing w:after="160" w:line="259" w:lineRule="auto"/>
        <w:jc w:val="both"/>
        <w:rPr>
          <w:lang w:val="fr-FR"/>
        </w:rPr>
      </w:pPr>
      <w:r w:rsidRPr="004F62D1">
        <w:rPr>
          <w:lang w:val="fr-FR"/>
        </w:rPr>
        <w:t>Environnement de Recette (RCT),</w:t>
      </w:r>
    </w:p>
    <w:p w:rsidR="00A124F7" w:rsidRPr="004F62D1" w:rsidRDefault="00A124F7" w:rsidP="00CB0F33">
      <w:pPr>
        <w:pStyle w:val="Paragraphedeliste"/>
        <w:numPr>
          <w:ilvl w:val="0"/>
          <w:numId w:val="13"/>
        </w:numPr>
        <w:spacing w:after="160" w:line="259" w:lineRule="auto"/>
        <w:jc w:val="both"/>
        <w:rPr>
          <w:lang w:val="fr-FR"/>
        </w:rPr>
      </w:pPr>
      <w:r w:rsidRPr="004F62D1">
        <w:rPr>
          <w:lang w:val="fr-FR"/>
        </w:rPr>
        <w:t>Environnement de Production (PRD).</w:t>
      </w:r>
    </w:p>
    <w:p w:rsidR="00A124F7" w:rsidRPr="004F62D1" w:rsidRDefault="00E83258" w:rsidP="00A124F7">
      <w:pPr>
        <w:rPr>
          <w:lang w:val="fr-FR"/>
        </w:rPr>
      </w:pPr>
      <w:r>
        <w:rPr>
          <w:lang w:val="fr-FR"/>
        </w:rPr>
        <w:t>L’environnement DEV1 sera dé</w:t>
      </w:r>
      <w:r w:rsidR="00374853">
        <w:rPr>
          <w:lang w:val="fr-FR"/>
        </w:rPr>
        <w:t>-</w:t>
      </w:r>
      <w:r>
        <w:rPr>
          <w:lang w:val="fr-FR"/>
        </w:rPr>
        <w:t>commissionné à la fin du projet de migration</w:t>
      </w: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86" w:name="_Toc443482249"/>
      <w:bookmarkStart w:id="87" w:name="_Toc485653881"/>
      <w:r w:rsidRPr="004F62D1">
        <w:rPr>
          <w:lang w:val="fr-FR"/>
        </w:rPr>
        <w:t>Exigences</w:t>
      </w:r>
      <w:bookmarkEnd w:id="86"/>
      <w:bookmarkEnd w:id="87"/>
    </w:p>
    <w:p w:rsidR="00A124F7" w:rsidRPr="004F62D1" w:rsidRDefault="00A124F7" w:rsidP="00A124F7">
      <w:pPr>
        <w:jc w:val="both"/>
        <w:rPr>
          <w:rFonts w:eastAsia="ヒラギノ角ゴ Pro W3"/>
          <w:lang w:val="fr-FR"/>
        </w:rPr>
      </w:pPr>
      <w:r w:rsidRPr="004F62D1">
        <w:rPr>
          <w:rFonts w:eastAsia="ヒラギノ角ゴ Pro W3"/>
          <w:lang w:val="fr-FR"/>
        </w:rPr>
        <w:t xml:space="preserve">Le document doit restituer le plus fidèlement possible l’architecture cible, afin de répondre aux différentes interrogations relatives à l’infrastructure. </w:t>
      </w:r>
    </w:p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88" w:name="_Toc443482250"/>
      <w:bookmarkStart w:id="89" w:name="_Toc485653882"/>
      <w:r w:rsidRPr="004F62D1">
        <w:rPr>
          <w:lang w:val="fr-FR"/>
        </w:rPr>
        <w:t>Diffusion</w:t>
      </w:r>
      <w:bookmarkEnd w:id="88"/>
      <w:bookmarkEnd w:id="89"/>
    </w:p>
    <w:p w:rsidR="00A124F7" w:rsidRPr="004F62D1" w:rsidRDefault="00A124F7" w:rsidP="00A124F7">
      <w:pPr>
        <w:rPr>
          <w:lang w:val="fr-FR"/>
        </w:rPr>
      </w:pPr>
      <w:r w:rsidRPr="004F62D1">
        <w:rPr>
          <w:lang w:val="fr-FR"/>
        </w:rPr>
        <w:t>Ce présent document est à destination des équipes projets CA CF et B&amp;D avec les responsabilités suivantes :</w:t>
      </w:r>
    </w:p>
    <w:tbl>
      <w:tblPr>
        <w:tblW w:w="4706" w:type="pct"/>
        <w:jc w:val="center"/>
        <w:tblLayout w:type="fixed"/>
        <w:tblCellMar>
          <w:left w:w="70" w:type="dxa"/>
          <w:right w:w="70" w:type="dxa"/>
        </w:tblCellMar>
        <w:tblLook w:val="0000"/>
      </w:tblPr>
      <w:tblGrid>
        <w:gridCol w:w="3205"/>
        <w:gridCol w:w="1822"/>
        <w:gridCol w:w="1694"/>
        <w:gridCol w:w="411"/>
        <w:gridCol w:w="1536"/>
      </w:tblGrid>
      <w:tr w:rsidR="00A124F7" w:rsidRPr="004F62D1" w:rsidTr="0048270A">
        <w:trPr>
          <w:cantSplit/>
          <w:jc w:val="center"/>
        </w:trPr>
        <w:tc>
          <w:tcPr>
            <w:tcW w:w="320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:rsidR="00A124F7" w:rsidRPr="004F62D1" w:rsidRDefault="00A124F7" w:rsidP="0048270A">
            <w:pPr>
              <w:rPr>
                <w:b/>
                <w:bCs/>
                <w:lang w:val="fr-FR"/>
              </w:rPr>
            </w:pPr>
            <w:proofErr w:type="spellStart"/>
            <w:r w:rsidRPr="004F62D1">
              <w:rPr>
                <w:b/>
                <w:bCs/>
                <w:lang w:val="fr-FR"/>
              </w:rPr>
              <w:t>Recipients</w:t>
            </w:r>
            <w:proofErr w:type="spellEnd"/>
            <w:r w:rsidRPr="004F62D1">
              <w:rPr>
                <w:b/>
                <w:bCs/>
                <w:lang w:val="fr-FR"/>
              </w:rPr>
              <w:t xml:space="preserve"> / </w:t>
            </w:r>
            <w:proofErr w:type="spellStart"/>
            <w:r w:rsidRPr="004F62D1">
              <w:rPr>
                <w:b/>
                <w:bCs/>
                <w:lang w:val="fr-FR"/>
              </w:rPr>
              <w:t>Players</w:t>
            </w:r>
            <w:proofErr w:type="spellEnd"/>
          </w:p>
        </w:tc>
        <w:tc>
          <w:tcPr>
            <w:tcW w:w="182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:rsidR="00A124F7" w:rsidRPr="004F62D1" w:rsidRDefault="00A124F7" w:rsidP="0048270A">
            <w:pPr>
              <w:jc w:val="center"/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Pour information</w:t>
            </w:r>
          </w:p>
        </w:tc>
        <w:tc>
          <w:tcPr>
            <w:tcW w:w="169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:rsidR="00A124F7" w:rsidRPr="004F62D1" w:rsidRDefault="00A124F7" w:rsidP="0048270A">
            <w:pPr>
              <w:jc w:val="center"/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Pour action</w:t>
            </w:r>
          </w:p>
        </w:tc>
        <w:tc>
          <w:tcPr>
            <w:tcW w:w="1947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FFFFFF"/>
            <w:vAlign w:val="center"/>
          </w:tcPr>
          <w:p w:rsidR="00A124F7" w:rsidRPr="004F62D1" w:rsidRDefault="00A124F7" w:rsidP="0048270A">
            <w:pPr>
              <w:jc w:val="center"/>
              <w:rPr>
                <w:b/>
                <w:bCs/>
                <w:lang w:val="fr-FR"/>
              </w:rPr>
            </w:pPr>
            <w:r w:rsidRPr="004F62D1">
              <w:rPr>
                <w:b/>
                <w:bCs/>
                <w:lang w:val="fr-FR"/>
              </w:rPr>
              <w:t>Pour Validation</w:t>
            </w:r>
          </w:p>
        </w:tc>
      </w:tr>
      <w:tr w:rsidR="00A124F7" w:rsidRPr="004F62D1" w:rsidTr="0048270A">
        <w:trPr>
          <w:cantSplit/>
          <w:jc w:val="center"/>
        </w:trPr>
        <w:tc>
          <w:tcPr>
            <w:tcW w:w="3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both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Simon OBOUNOU</w:t>
            </w:r>
          </w:p>
        </w:tc>
        <w:tc>
          <w:tcPr>
            <w:tcW w:w="18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X</w:t>
            </w:r>
          </w:p>
        </w:tc>
      </w:tr>
      <w:tr w:rsidR="00A124F7" w:rsidRPr="004F62D1" w:rsidTr="0048270A">
        <w:trPr>
          <w:cantSplit/>
          <w:jc w:val="center"/>
        </w:trPr>
        <w:tc>
          <w:tcPr>
            <w:tcW w:w="3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both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Eric CROISY</w:t>
            </w:r>
          </w:p>
        </w:tc>
        <w:tc>
          <w:tcPr>
            <w:tcW w:w="18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X</w:t>
            </w:r>
          </w:p>
        </w:tc>
        <w:tc>
          <w:tcPr>
            <w:tcW w:w="1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X</w:t>
            </w:r>
          </w:p>
        </w:tc>
      </w:tr>
      <w:tr w:rsidR="00A124F7" w:rsidRPr="004F62D1" w:rsidTr="0048270A">
        <w:trPr>
          <w:cantSplit/>
          <w:jc w:val="center"/>
        </w:trPr>
        <w:tc>
          <w:tcPr>
            <w:tcW w:w="3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both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Frédéric LE LANDAIS</w:t>
            </w:r>
          </w:p>
        </w:tc>
        <w:tc>
          <w:tcPr>
            <w:tcW w:w="18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X</w:t>
            </w:r>
          </w:p>
        </w:tc>
        <w:tc>
          <w:tcPr>
            <w:tcW w:w="1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</w:tr>
      <w:tr w:rsidR="00A124F7" w:rsidRPr="004F62D1" w:rsidTr="0048270A">
        <w:trPr>
          <w:cantSplit/>
          <w:trHeight w:val="206"/>
          <w:jc w:val="center"/>
        </w:trPr>
        <w:tc>
          <w:tcPr>
            <w:tcW w:w="3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124F7" w:rsidRPr="004F62D1" w:rsidRDefault="00A124F7" w:rsidP="0048270A">
            <w:pPr>
              <w:pStyle w:val="Tableau-Valeurcellule"/>
              <w:jc w:val="both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Fatou CA</w:t>
            </w:r>
            <w:r w:rsidR="007741B2">
              <w:rPr>
                <w:rFonts w:ascii="Arial" w:hAnsi="Arial" w:cs="Arial"/>
              </w:rPr>
              <w:t>U</w:t>
            </w:r>
            <w:r w:rsidRPr="004F62D1">
              <w:rPr>
                <w:rFonts w:ascii="Arial" w:hAnsi="Arial" w:cs="Arial"/>
              </w:rPr>
              <w:t>LLERY</w:t>
            </w:r>
            <w:r w:rsidRPr="004F62D1">
              <w:rPr>
                <w:rFonts w:ascii="Arial" w:hAnsi="Arial" w:cs="Arial"/>
              </w:rPr>
              <w:tab/>
            </w:r>
          </w:p>
        </w:tc>
        <w:tc>
          <w:tcPr>
            <w:tcW w:w="18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X</w:t>
            </w:r>
          </w:p>
        </w:tc>
        <w:tc>
          <w:tcPr>
            <w:tcW w:w="1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</w:tr>
      <w:tr w:rsidR="00A124F7" w:rsidRPr="004F62D1" w:rsidTr="00E83258">
        <w:trPr>
          <w:cantSplit/>
          <w:trHeight w:val="65"/>
          <w:jc w:val="center"/>
        </w:trPr>
        <w:tc>
          <w:tcPr>
            <w:tcW w:w="3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124F7" w:rsidRPr="004F62D1" w:rsidRDefault="00A124F7" w:rsidP="0048270A">
            <w:pPr>
              <w:pStyle w:val="Tableau-Valeurcellule"/>
              <w:jc w:val="both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Tahar IBRI</w:t>
            </w:r>
          </w:p>
        </w:tc>
        <w:tc>
          <w:tcPr>
            <w:tcW w:w="18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 w:rsidRPr="004F62D1">
              <w:rPr>
                <w:rFonts w:ascii="Arial" w:hAnsi="Arial" w:cs="Arial"/>
              </w:rPr>
              <w:t>X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</w:tcPr>
          <w:p w:rsidR="00A124F7" w:rsidRPr="004F62D1" w:rsidRDefault="00A124F7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</w:tr>
      <w:tr w:rsidR="00E83258" w:rsidRPr="004F62D1" w:rsidTr="0048270A">
        <w:trPr>
          <w:cantSplit/>
          <w:trHeight w:val="65"/>
          <w:jc w:val="center"/>
        </w:trPr>
        <w:tc>
          <w:tcPr>
            <w:tcW w:w="3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E83258" w:rsidRPr="004F62D1" w:rsidRDefault="00E83258" w:rsidP="0048270A">
            <w:pPr>
              <w:pStyle w:val="Tableau-Valeurcellule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ncent PETIT</w:t>
            </w:r>
          </w:p>
        </w:tc>
        <w:tc>
          <w:tcPr>
            <w:tcW w:w="18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83258" w:rsidRPr="004F62D1" w:rsidRDefault="00E83258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83258" w:rsidRPr="004F62D1" w:rsidRDefault="00E83258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3258" w:rsidRPr="004F62D1" w:rsidRDefault="00E83258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E83258" w:rsidRPr="004F62D1" w:rsidRDefault="00E83258" w:rsidP="0048270A">
            <w:pPr>
              <w:pStyle w:val="Tableau-Valeurcellule"/>
              <w:jc w:val="center"/>
              <w:rPr>
                <w:rFonts w:ascii="Arial" w:hAnsi="Arial" w:cs="Arial"/>
              </w:rPr>
            </w:pPr>
          </w:p>
        </w:tc>
      </w:tr>
    </w:tbl>
    <w:p w:rsidR="00A124F7" w:rsidRPr="004F62D1" w:rsidRDefault="00A124F7" w:rsidP="00A124F7">
      <w:pPr>
        <w:jc w:val="both"/>
        <w:rPr>
          <w:lang w:val="fr-FR"/>
        </w:rPr>
      </w:pPr>
    </w:p>
    <w:p w:rsidR="00A124F7" w:rsidRPr="004F62D1" w:rsidRDefault="00A124F7" w:rsidP="00A124F7">
      <w:pPr>
        <w:rPr>
          <w:highlight w:val="yellow"/>
          <w:lang w:val="fr-FR"/>
        </w:rPr>
      </w:pPr>
    </w:p>
    <w:p w:rsidR="00A124F7" w:rsidRPr="004F62D1" w:rsidRDefault="00A124F7" w:rsidP="00A124F7">
      <w:pPr>
        <w:tabs>
          <w:tab w:val="left" w:pos="945"/>
        </w:tabs>
        <w:rPr>
          <w:highlight w:val="yellow"/>
          <w:lang w:val="fr-FR"/>
        </w:rPr>
        <w:sectPr w:rsidR="00A124F7" w:rsidRPr="004F62D1" w:rsidSect="0048270A">
          <w:headerReference w:type="default" r:id="rId65"/>
          <w:footerReference w:type="default" r:id="rId66"/>
          <w:headerReference w:type="first" r:id="rId67"/>
          <w:pgSz w:w="11906" w:h="16838" w:code="9"/>
          <w:pgMar w:top="1418" w:right="1418" w:bottom="1418" w:left="1418" w:header="709" w:footer="709" w:gutter="0"/>
          <w:cols w:space="708"/>
          <w:titlePg/>
          <w:docGrid w:linePitch="360"/>
        </w:sectPr>
      </w:pPr>
    </w:p>
    <w:p w:rsidR="00A124F7" w:rsidRPr="004F62D1" w:rsidRDefault="00A124F7" w:rsidP="00CB0F33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90" w:name="_Toc443482251"/>
      <w:bookmarkStart w:id="91" w:name="_Toc485653883"/>
      <w:r w:rsidRPr="004F62D1">
        <w:rPr>
          <w:lang w:val="fr-FR"/>
        </w:rPr>
        <w:lastRenderedPageBreak/>
        <w:t>Architecture Logique</w:t>
      </w:r>
      <w:bookmarkEnd w:id="90"/>
      <w:bookmarkEnd w:id="91"/>
      <w:r w:rsidRPr="004F62D1">
        <w:rPr>
          <w:lang w:val="fr-FR"/>
        </w:rPr>
        <w:t xml:space="preserve"> </w:t>
      </w:r>
    </w:p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A124F7">
      <w:pPr>
        <w:keepNext/>
        <w:tabs>
          <w:tab w:val="left" w:pos="945"/>
        </w:tabs>
        <w:jc w:val="center"/>
        <w:rPr>
          <w:lang w:val="fr-FR"/>
        </w:rPr>
      </w:pPr>
    </w:p>
    <w:p w:rsidR="00CA60FB" w:rsidRDefault="005F26D1" w:rsidP="00A124F7">
      <w:pPr>
        <w:pStyle w:val="Lgende"/>
        <w:jc w:val="center"/>
        <w:rPr>
          <w:lang w:val="fr-FR"/>
        </w:rPr>
      </w:pPr>
      <w:r>
        <w:object w:dxaOrig="13728" w:dyaOrig="10098">
          <v:shape id="_x0000_i1037" type="#_x0000_t75" style="width:686.35pt;height:504.95pt" o:ole="">
            <v:imagedata r:id="rId68" o:title=""/>
          </v:shape>
          <o:OLEObject Type="Embed" ProgID="Visio.Drawing.11" ShapeID="_x0000_i1037" DrawAspect="Content" ObjectID="_1559999574" r:id="rId69"/>
        </w:object>
      </w:r>
    </w:p>
    <w:p w:rsidR="00A124F7" w:rsidRPr="004F62D1" w:rsidRDefault="00A124F7" w:rsidP="00A124F7">
      <w:pPr>
        <w:pStyle w:val="Lgende"/>
        <w:jc w:val="center"/>
        <w:rPr>
          <w:highlight w:val="yellow"/>
          <w:lang w:val="fr-FR"/>
        </w:rPr>
      </w:pPr>
      <w:r w:rsidRPr="004F62D1">
        <w:rPr>
          <w:lang w:val="fr-FR"/>
        </w:rPr>
        <w:t xml:space="preserve">Figure </w:t>
      </w:r>
      <w:r w:rsidR="00FB7939" w:rsidRPr="004F62D1">
        <w:rPr>
          <w:lang w:val="fr-FR"/>
        </w:rPr>
        <w:fldChar w:fldCharType="begin"/>
      </w:r>
      <w:r w:rsidRPr="004F62D1">
        <w:rPr>
          <w:lang w:val="fr-FR"/>
        </w:rPr>
        <w:instrText xml:space="preserve"> SEQ Figure \* ARABIC </w:instrText>
      </w:r>
      <w:r w:rsidR="00FB7939" w:rsidRPr="004F62D1">
        <w:rPr>
          <w:lang w:val="fr-FR"/>
        </w:rPr>
        <w:fldChar w:fldCharType="separate"/>
      </w:r>
      <w:r w:rsidR="0035122A">
        <w:rPr>
          <w:noProof/>
          <w:lang w:val="fr-FR"/>
        </w:rPr>
        <w:t>1</w:t>
      </w:r>
      <w:r w:rsidR="00FB7939" w:rsidRPr="004F62D1">
        <w:rPr>
          <w:lang w:val="fr-FR"/>
        </w:rPr>
        <w:fldChar w:fldCharType="end"/>
      </w:r>
      <w:r w:rsidRPr="004F62D1">
        <w:rPr>
          <w:lang w:val="fr-FR"/>
        </w:rPr>
        <w:t xml:space="preserve"> Schéma de l’architecture logique de la plateforme IBM Security Manager v6</w:t>
      </w:r>
    </w:p>
    <w:p w:rsidR="00A124F7" w:rsidRPr="004F62D1" w:rsidRDefault="00A124F7" w:rsidP="00CB0F33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92" w:name="_Toc443482252"/>
      <w:bookmarkStart w:id="93" w:name="_Toc485653884"/>
      <w:r w:rsidRPr="004F62D1">
        <w:rPr>
          <w:lang w:val="fr-FR"/>
        </w:rPr>
        <w:lastRenderedPageBreak/>
        <w:t>Architecture pour l’environnement de production</w:t>
      </w:r>
      <w:bookmarkEnd w:id="92"/>
      <w:bookmarkEnd w:id="93"/>
      <w:r w:rsidRPr="004F62D1">
        <w:rPr>
          <w:lang w:val="fr-FR"/>
        </w:rPr>
        <w:t xml:space="preserve"> </w:t>
      </w: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94" w:name="_Toc443482254"/>
      <w:bookmarkStart w:id="95" w:name="_Toc485653885"/>
      <w:r w:rsidRPr="004F62D1">
        <w:rPr>
          <w:lang w:val="fr-FR"/>
        </w:rPr>
        <w:t>Architecture</w:t>
      </w:r>
      <w:bookmarkEnd w:id="94"/>
      <w:bookmarkEnd w:id="95"/>
    </w:p>
    <w:p w:rsidR="00A124F7" w:rsidRDefault="00A124F7" w:rsidP="00A124F7">
      <w:pPr>
        <w:pStyle w:val="Lgende"/>
        <w:jc w:val="center"/>
        <w:rPr>
          <w:lang w:val="fr-FR"/>
        </w:rPr>
      </w:pPr>
    </w:p>
    <w:p w:rsidR="0015097E" w:rsidRDefault="001E37E1" w:rsidP="0015097E">
      <w:pPr>
        <w:jc w:val="center"/>
        <w:rPr>
          <w:lang w:val="fr-FR"/>
        </w:rPr>
      </w:pPr>
      <w:r>
        <w:object w:dxaOrig="12698" w:dyaOrig="14736">
          <v:shape id="_x0000_i1038" type="#_x0000_t75" style="width:517.1pt;height:600.3pt" o:ole="">
            <v:imagedata r:id="rId70" o:title=""/>
          </v:shape>
          <o:OLEObject Type="Embed" ProgID="Visio.Drawing.11" ShapeID="_x0000_i1038" DrawAspect="Content" ObjectID="_1559999575" r:id="rId71"/>
        </w:object>
      </w:r>
    </w:p>
    <w:p w:rsidR="00A124F7" w:rsidRPr="004F62D1" w:rsidRDefault="00A124F7" w:rsidP="00A124F7">
      <w:pPr>
        <w:pStyle w:val="Lgende"/>
        <w:jc w:val="center"/>
        <w:rPr>
          <w:lang w:val="fr-FR"/>
        </w:rPr>
      </w:pPr>
      <w:r w:rsidRPr="004F62D1">
        <w:rPr>
          <w:lang w:val="fr-FR"/>
        </w:rPr>
        <w:t xml:space="preserve">Figure </w:t>
      </w:r>
      <w:r w:rsidR="00FB7939" w:rsidRPr="004F62D1">
        <w:rPr>
          <w:lang w:val="fr-FR"/>
        </w:rPr>
        <w:fldChar w:fldCharType="begin"/>
      </w:r>
      <w:r w:rsidRPr="004F62D1">
        <w:rPr>
          <w:lang w:val="fr-FR"/>
        </w:rPr>
        <w:instrText xml:space="preserve"> SEQ Figure \* ARABIC </w:instrText>
      </w:r>
      <w:r w:rsidR="00FB7939" w:rsidRPr="004F62D1">
        <w:rPr>
          <w:lang w:val="fr-FR"/>
        </w:rPr>
        <w:fldChar w:fldCharType="separate"/>
      </w:r>
      <w:r w:rsidR="0035122A">
        <w:rPr>
          <w:noProof/>
          <w:lang w:val="fr-FR"/>
        </w:rPr>
        <w:t>2</w:t>
      </w:r>
      <w:r w:rsidR="00FB7939" w:rsidRPr="004F62D1">
        <w:rPr>
          <w:lang w:val="fr-FR"/>
        </w:rPr>
        <w:fldChar w:fldCharType="end"/>
      </w:r>
      <w:r w:rsidRPr="004F62D1">
        <w:rPr>
          <w:lang w:val="fr-FR"/>
        </w:rPr>
        <w:t xml:space="preserve"> Schéma de l’architecture physique de l’environnement de production</w:t>
      </w: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96" w:name="_Toc443482255"/>
      <w:bookmarkStart w:id="97" w:name="_Toc485653886"/>
      <w:r w:rsidRPr="004F62D1">
        <w:rPr>
          <w:lang w:val="fr-FR" w:eastAsia="fr-FR"/>
        </w:rPr>
        <w:lastRenderedPageBreak/>
        <w:t>Haute disponibilité</w:t>
      </w:r>
      <w:bookmarkEnd w:id="96"/>
      <w:bookmarkEnd w:id="97"/>
    </w:p>
    <w:p w:rsidR="00E83258" w:rsidRDefault="00E83258" w:rsidP="00A124F7">
      <w:pPr>
        <w:jc w:val="both"/>
        <w:rPr>
          <w:lang w:val="fr-FR" w:eastAsia="fr-FR"/>
        </w:rPr>
      </w:pPr>
      <w:r>
        <w:rPr>
          <w:lang w:val="fr-FR" w:eastAsia="fr-FR"/>
        </w:rPr>
        <w:t xml:space="preserve">La haute disponibilité n’est plus assurée par des mécanismes de réplication (HADR, réplication LDAP, cluster WAS) mais par du </w:t>
      </w:r>
      <w:proofErr w:type="spellStart"/>
      <w:r>
        <w:rPr>
          <w:lang w:val="fr-FR" w:eastAsia="fr-FR"/>
        </w:rPr>
        <w:t>mirroring</w:t>
      </w:r>
      <w:proofErr w:type="spellEnd"/>
      <w:r>
        <w:rPr>
          <w:lang w:val="fr-FR" w:eastAsia="fr-FR"/>
        </w:rPr>
        <w:t xml:space="preserve"> sur machines virtuelles via VPLEX.</w:t>
      </w:r>
    </w:p>
    <w:p w:rsidR="00E83258" w:rsidRPr="004F62D1" w:rsidRDefault="00E83258" w:rsidP="00A124F7">
      <w:pPr>
        <w:jc w:val="both"/>
        <w:rPr>
          <w:lang w:val="fr-FR" w:eastAsia="fr-FR"/>
        </w:rPr>
      </w:pPr>
      <w:r>
        <w:rPr>
          <w:lang w:val="fr-FR" w:eastAsia="fr-FR"/>
        </w:rPr>
        <w:t>Cette exigence ne pouvant être effectuée lors de l’installation ou l’intégration des nouveaux composants, elle reste à la charge exclusive de CACF.</w:t>
      </w: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98" w:name="_Toc443482256"/>
      <w:bookmarkStart w:id="99" w:name="_Toc485653887"/>
      <w:r w:rsidRPr="004F62D1">
        <w:rPr>
          <w:lang w:val="fr-FR"/>
        </w:rPr>
        <w:t>Liste des composants logiciels</w:t>
      </w:r>
      <w:bookmarkEnd w:id="98"/>
      <w:bookmarkEnd w:id="99"/>
    </w:p>
    <w:tbl>
      <w:tblPr>
        <w:tblW w:w="8090" w:type="dxa"/>
        <w:tblCellMar>
          <w:left w:w="0" w:type="dxa"/>
          <w:right w:w="0" w:type="dxa"/>
        </w:tblCellMar>
        <w:tblLook w:val="04A0"/>
      </w:tblPr>
      <w:tblGrid>
        <w:gridCol w:w="5040"/>
        <w:gridCol w:w="1200"/>
        <w:gridCol w:w="1850"/>
      </w:tblGrid>
      <w:tr w:rsidR="00A124F7" w:rsidRPr="004F62D1" w:rsidTr="0048270A">
        <w:trPr>
          <w:trHeight w:val="300"/>
        </w:trPr>
        <w:tc>
          <w:tcPr>
            <w:tcW w:w="5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duit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</w:t>
            </w:r>
          </w:p>
        </w:tc>
        <w:tc>
          <w:tcPr>
            <w:tcW w:w="1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 minimum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F13BD5">
            <w:pPr>
              <w:rPr>
                <w:color w:val="000000"/>
                <w:lang w:eastAsia="fr-FR"/>
              </w:rPr>
            </w:pPr>
            <w:proofErr w:type="spellStart"/>
            <w:r w:rsidRPr="0048270A">
              <w:rPr>
                <w:color w:val="000000"/>
                <w:lang w:eastAsia="fr-FR"/>
              </w:rPr>
              <w:t>WebSphere</w:t>
            </w:r>
            <w:proofErr w:type="spellEnd"/>
            <w:r w:rsidR="00A124F7" w:rsidRPr="0048270A">
              <w:rPr>
                <w:color w:val="000000"/>
                <w:lang w:eastAsia="fr-FR"/>
              </w:rPr>
              <w:t xml:space="preserve"> Application Server Network Deployment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.1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Security </w:t>
            </w:r>
            <w:proofErr w:type="spellStart"/>
            <w:r w:rsidRPr="004F62D1">
              <w:rPr>
                <w:color w:val="000000"/>
                <w:lang w:val="fr-FR" w:eastAsia="fr-FR"/>
              </w:rPr>
              <w:t>Identity</w:t>
            </w:r>
            <w:proofErr w:type="spellEnd"/>
            <w:r w:rsidRPr="004F62D1">
              <w:rPr>
                <w:color w:val="000000"/>
                <w:lang w:val="fr-FR" w:eastAsia="fr-FR"/>
              </w:rPr>
              <w:t xml:space="preserve"> Manag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73480A" w:rsidP="0048270A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6.0.0.1</w:t>
            </w:r>
            <w:r w:rsidR="00CC6234">
              <w:rPr>
                <w:color w:val="000000"/>
                <w:lang w:val="fr-FR" w:eastAsia="fr-FR"/>
              </w:rPr>
              <w:t>7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HTTP Serv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DB2 Enterprise Server Edition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.0.4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Tivoli Directory </w:t>
            </w:r>
            <w:proofErr w:type="spellStart"/>
            <w:r w:rsidRPr="004F62D1">
              <w:rPr>
                <w:color w:val="000000"/>
                <w:lang w:val="fr-FR" w:eastAsia="fr-FR"/>
              </w:rPr>
              <w:t>Integrat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A124F7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6537E2">
              <w:rPr>
                <w:color w:val="000000"/>
                <w:lang w:val="fr-FR" w:eastAsia="fr-FR"/>
              </w:rPr>
              <w:t>2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6537E2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7.2</w:t>
            </w:r>
            <w:r w:rsidR="00A124F7" w:rsidRPr="004F62D1">
              <w:rPr>
                <w:color w:val="000000"/>
                <w:lang w:val="fr-FR" w:eastAsia="fr-FR"/>
              </w:rPr>
              <w:t>.1</w:t>
            </w:r>
          </w:p>
        </w:tc>
      </w:tr>
      <w:tr w:rsidR="00A124F7" w:rsidRPr="004F62D1" w:rsidTr="0048270A">
        <w:trPr>
          <w:trHeight w:val="300"/>
        </w:trPr>
        <w:tc>
          <w:tcPr>
            <w:tcW w:w="5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Security Directory Serve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0</w:t>
            </w:r>
          </w:p>
        </w:tc>
        <w:tc>
          <w:tcPr>
            <w:tcW w:w="1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</w:t>
            </w:r>
            <w:r w:rsidR="00CC6234">
              <w:rPr>
                <w:color w:val="000000"/>
                <w:lang w:val="fr-FR" w:eastAsia="fr-FR"/>
              </w:rPr>
              <w:t>12</w:t>
            </w:r>
          </w:p>
        </w:tc>
      </w:tr>
    </w:tbl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00" w:name="_Toc443482257"/>
      <w:bookmarkStart w:id="101" w:name="_Toc485653888"/>
      <w:r w:rsidRPr="004F62D1">
        <w:rPr>
          <w:lang w:val="fr-FR"/>
        </w:rPr>
        <w:t>Configuration matérielle requise</w:t>
      </w:r>
      <w:bookmarkEnd w:id="100"/>
      <w:bookmarkEnd w:id="101"/>
      <w:r w:rsidRPr="004F62D1">
        <w:rPr>
          <w:lang w:val="fr-FR"/>
        </w:rPr>
        <w:t> </w:t>
      </w:r>
    </w:p>
    <w:p w:rsidR="00A124F7" w:rsidRPr="004F62D1" w:rsidRDefault="00A124F7" w:rsidP="00A124F7">
      <w:pPr>
        <w:rPr>
          <w:lang w:val="fr-FR"/>
        </w:rPr>
      </w:pPr>
      <w:r w:rsidRPr="004F62D1">
        <w:rPr>
          <w:lang w:val="fr-FR"/>
        </w:rPr>
        <w:t xml:space="preserve">Pour </w:t>
      </w:r>
      <w:r w:rsidR="00E83258">
        <w:rPr>
          <w:lang w:val="fr-FR"/>
        </w:rPr>
        <w:t xml:space="preserve">tous </w:t>
      </w:r>
      <w:r w:rsidRPr="004F62D1">
        <w:rPr>
          <w:lang w:val="fr-FR"/>
        </w:rPr>
        <w:t>les composants (</w:t>
      </w:r>
      <w:proofErr w:type="spellStart"/>
      <w:r w:rsidRPr="004F62D1">
        <w:rPr>
          <w:lang w:val="fr-FR"/>
        </w:rPr>
        <w:t>WebSphere</w:t>
      </w:r>
      <w:proofErr w:type="spellEnd"/>
      <w:r w:rsidRPr="004F62D1">
        <w:rPr>
          <w:lang w:val="fr-FR"/>
        </w:rPr>
        <w:t xml:space="preserve"> Application Server, ITIM Serveur, </w:t>
      </w:r>
      <w:r w:rsidR="00E83258">
        <w:rPr>
          <w:lang w:val="fr-FR"/>
        </w:rPr>
        <w:t xml:space="preserve">IBM Tivoli Directory Server, </w:t>
      </w:r>
      <w:r w:rsidR="00E83258" w:rsidRPr="004F62D1">
        <w:rPr>
          <w:lang w:val="fr-FR"/>
        </w:rPr>
        <w:t>DB2 Server</w:t>
      </w:r>
      <w:r w:rsidRPr="004F62D1">
        <w:rPr>
          <w:lang w:val="fr-FR"/>
        </w:rPr>
        <w:t>)</w:t>
      </w:r>
    </w:p>
    <w:p w:rsidR="00A124F7" w:rsidRPr="004F62D1" w:rsidRDefault="00D76F7C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350 GO de disque dur</w:t>
      </w:r>
    </w:p>
    <w:p w:rsidR="00A124F7" w:rsidRPr="004F62D1" w:rsidRDefault="00D76F7C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24</w:t>
      </w:r>
      <w:r w:rsidR="00E83258" w:rsidRPr="004F62D1">
        <w:rPr>
          <w:lang w:val="fr-FR"/>
        </w:rPr>
        <w:t xml:space="preserve"> </w:t>
      </w:r>
      <w:r w:rsidR="00A124F7" w:rsidRPr="004F62D1">
        <w:rPr>
          <w:lang w:val="fr-FR"/>
        </w:rPr>
        <w:t>GO RAM</w:t>
      </w:r>
    </w:p>
    <w:p w:rsidR="00A124F7" w:rsidRPr="004F62D1" w:rsidRDefault="00E83258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Quad</w:t>
      </w:r>
      <w:r w:rsidRPr="004F62D1">
        <w:rPr>
          <w:lang w:val="fr-FR"/>
        </w:rPr>
        <w:t xml:space="preserve"> </w:t>
      </w:r>
      <w:r w:rsidR="00A124F7" w:rsidRPr="004F62D1">
        <w:rPr>
          <w:lang w:val="fr-FR"/>
        </w:rPr>
        <w:t xml:space="preserve">CPU ou </w:t>
      </w:r>
      <w:proofErr w:type="spellStart"/>
      <w:r w:rsidR="00A124F7" w:rsidRPr="004F62D1">
        <w:rPr>
          <w:lang w:val="fr-FR"/>
        </w:rPr>
        <w:t>Core</w:t>
      </w:r>
      <w:proofErr w:type="spellEnd"/>
      <w:r w:rsidR="00A124F7" w:rsidRPr="004F62D1">
        <w:rPr>
          <w:lang w:val="fr-FR"/>
        </w:rPr>
        <w:t xml:space="preserve"> (3.2 GHZ)</w:t>
      </w:r>
    </w:p>
    <w:p w:rsidR="00A124F7" w:rsidRPr="004F62D1" w:rsidRDefault="00A124F7" w:rsidP="00A124F7">
      <w:pPr>
        <w:rPr>
          <w:lang w:val="fr-FR"/>
        </w:rPr>
      </w:pPr>
      <w:r w:rsidRPr="004F62D1">
        <w:rPr>
          <w:lang w:val="fr-FR"/>
        </w:rPr>
        <w:t xml:space="preserve">Pour le composant </w:t>
      </w:r>
      <w:r w:rsidR="00712C09" w:rsidRPr="004F62D1">
        <w:rPr>
          <w:lang w:val="fr-FR"/>
        </w:rPr>
        <w:t>ITDI Serveur</w:t>
      </w:r>
    </w:p>
    <w:p w:rsidR="00A124F7" w:rsidRPr="0048270A" w:rsidRDefault="00712C09" w:rsidP="00CB0F33">
      <w:pPr>
        <w:pStyle w:val="Paragraphedeliste"/>
        <w:numPr>
          <w:ilvl w:val="0"/>
          <w:numId w:val="15"/>
        </w:numPr>
        <w:spacing w:after="160" w:line="259" w:lineRule="auto"/>
      </w:pPr>
      <w:r>
        <w:t>60</w:t>
      </w:r>
      <w:r w:rsidRPr="0048270A">
        <w:t xml:space="preserve"> </w:t>
      </w:r>
      <w:r w:rsidR="00A124F7" w:rsidRPr="0048270A">
        <w:t xml:space="preserve">GO </w:t>
      </w:r>
      <w:proofErr w:type="spellStart"/>
      <w:r w:rsidR="00A124F7" w:rsidRPr="0048270A">
        <w:t>d’espace</w:t>
      </w:r>
      <w:proofErr w:type="spellEnd"/>
      <w:r w:rsidR="00A124F7" w:rsidRPr="0048270A">
        <w:t xml:space="preserve"> </w:t>
      </w:r>
      <w:proofErr w:type="spellStart"/>
      <w:r w:rsidR="00A124F7" w:rsidRPr="0048270A">
        <w:t>disque</w:t>
      </w:r>
      <w:proofErr w:type="spellEnd"/>
      <w:r w:rsidR="00A124F7" w:rsidRPr="0048270A">
        <w:t xml:space="preserve"> local</w:t>
      </w:r>
    </w:p>
    <w:p w:rsidR="00A124F7" w:rsidRPr="004F62D1" w:rsidRDefault="00A124F7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 w:rsidRPr="004F62D1">
        <w:rPr>
          <w:lang w:val="fr-FR"/>
        </w:rPr>
        <w:t>4 GO RAM</w:t>
      </w:r>
    </w:p>
    <w:p w:rsidR="00A124F7" w:rsidRPr="004F62D1" w:rsidRDefault="00A124F7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 w:rsidRPr="004F62D1">
        <w:rPr>
          <w:lang w:val="fr-FR"/>
        </w:rPr>
        <w:t xml:space="preserve">Dual CPU ou </w:t>
      </w:r>
      <w:proofErr w:type="spellStart"/>
      <w:r w:rsidRPr="004F62D1">
        <w:rPr>
          <w:lang w:val="fr-FR"/>
        </w:rPr>
        <w:t>Core</w:t>
      </w:r>
      <w:proofErr w:type="spellEnd"/>
      <w:r w:rsidRPr="004F62D1">
        <w:rPr>
          <w:lang w:val="fr-FR"/>
        </w:rPr>
        <w:t xml:space="preserve"> (3.2 GHZ)</w:t>
      </w:r>
    </w:p>
    <w:p w:rsidR="0035768E" w:rsidRDefault="0035768E" w:rsidP="0035768E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02" w:name="_Toc453234202"/>
      <w:bookmarkStart w:id="103" w:name="_Toc485653889"/>
      <w:r>
        <w:rPr>
          <w:lang w:val="fr-FR"/>
        </w:rPr>
        <w:t>Comptes de services</w:t>
      </w:r>
      <w:bookmarkEnd w:id="102"/>
      <w:bookmarkEnd w:id="103"/>
    </w:p>
    <w:p w:rsidR="0035768E" w:rsidRDefault="0035768E" w:rsidP="0035768E">
      <w:pPr>
        <w:rPr>
          <w:lang w:val="fr-FR"/>
        </w:rPr>
      </w:pPr>
      <w:r>
        <w:rPr>
          <w:lang w:val="fr-FR"/>
        </w:rPr>
        <w:t>Les comptes de services adressés par l’environnement de production actuel ITIM 5 doivent être fournis (protocole, URL, port, login, mot de passe) afin d’être configurés et testés sur le nouvel environnement  de production ISIM 6.</w:t>
      </w:r>
    </w:p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04" w:name="_Toc443482258"/>
      <w:bookmarkStart w:id="105" w:name="_Toc485653890"/>
      <w:r w:rsidRPr="004F62D1">
        <w:rPr>
          <w:lang w:val="fr-FR"/>
        </w:rPr>
        <w:t>Spécifications des serveurs</w:t>
      </w:r>
      <w:bookmarkEnd w:id="104"/>
      <w:bookmarkEnd w:id="105"/>
    </w:p>
    <w:tbl>
      <w:tblPr>
        <w:tblW w:w="17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601"/>
        <w:gridCol w:w="1817"/>
        <w:gridCol w:w="904"/>
        <w:gridCol w:w="806"/>
        <w:gridCol w:w="889"/>
        <w:gridCol w:w="839"/>
        <w:gridCol w:w="995"/>
        <w:gridCol w:w="5079"/>
      </w:tblGrid>
      <w:tr w:rsidR="00A124F7" w:rsidRPr="004F62D1" w:rsidTr="00705558">
        <w:trPr>
          <w:trHeight w:val="261"/>
        </w:trPr>
        <w:tc>
          <w:tcPr>
            <w:tcW w:w="155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60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Fonction 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90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Type </w:t>
            </w:r>
          </w:p>
        </w:tc>
        <w:tc>
          <w:tcPr>
            <w:tcW w:w="806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CPU </w:t>
            </w:r>
          </w:p>
        </w:tc>
        <w:tc>
          <w:tcPr>
            <w:tcW w:w="889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center"/>
              <w:rPr>
                <w:rFonts w:cs="Arial"/>
                <w:b/>
                <w:color w:val="FFFFFF" w:themeColor="background1"/>
                <w:lang w:val="fr-FR"/>
              </w:rPr>
            </w:pPr>
            <w:proofErr w:type="spellStart"/>
            <w:r w:rsidRPr="004F62D1">
              <w:rPr>
                <w:rFonts w:cs="Arial"/>
                <w:b/>
                <w:color w:val="FFFFFF" w:themeColor="background1"/>
                <w:lang w:val="fr-FR"/>
              </w:rPr>
              <w:t>Cores</w:t>
            </w:r>
            <w:proofErr w:type="spellEnd"/>
          </w:p>
        </w:tc>
        <w:tc>
          <w:tcPr>
            <w:tcW w:w="839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RAM </w:t>
            </w:r>
          </w:p>
        </w:tc>
        <w:tc>
          <w:tcPr>
            <w:tcW w:w="99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HDD </w:t>
            </w:r>
          </w:p>
        </w:tc>
        <w:tc>
          <w:tcPr>
            <w:tcW w:w="5079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037B21" w:rsidRPr="00667604" w:rsidTr="00705558">
        <w:trPr>
          <w:trHeight w:val="331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</w:p>
        </w:tc>
        <w:tc>
          <w:tcPr>
            <w:tcW w:w="4601" w:type="dxa"/>
            <w:shd w:val="clear" w:color="auto" w:fill="FFFFFF" w:themeFill="background1"/>
            <w:vAlign w:val="center"/>
          </w:tcPr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Web</w:t>
            </w:r>
            <w:r>
              <w:rPr>
                <w:lang w:val="fr-FR"/>
              </w:rPr>
              <w:t>S</w:t>
            </w:r>
            <w:r w:rsidRPr="004F62D1">
              <w:rPr>
                <w:lang w:val="fr-FR"/>
              </w:rPr>
              <w:t>phere</w:t>
            </w:r>
            <w:proofErr w:type="spellEnd"/>
            <w:r w:rsidRPr="004F62D1">
              <w:rPr>
                <w:lang w:val="fr-FR"/>
              </w:rPr>
              <w:t xml:space="preserve"> Application Server </w:t>
            </w:r>
          </w:p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IBM HTTP Server</w:t>
            </w:r>
          </w:p>
          <w:p w:rsidR="00037B21" w:rsidRPr="00753CDC" w:rsidRDefault="00037B21" w:rsidP="00753CDC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Securit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dentity</w:t>
            </w:r>
            <w:proofErr w:type="spellEnd"/>
            <w:r w:rsidRPr="004F62D1">
              <w:rPr>
                <w:rFonts w:cs="Arial"/>
                <w:color w:val="000000"/>
                <w:lang w:val="fr-FR"/>
              </w:rPr>
              <w:t xml:space="preserve"> Manager</w:t>
            </w:r>
          </w:p>
          <w:p w:rsidR="00037B21" w:rsidRPr="004F62D1" w:rsidRDefault="00037B21" w:rsidP="00E83258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 xml:space="preserve">IBM </w:t>
            </w:r>
            <w:r w:rsidRPr="004F62D1">
              <w:rPr>
                <w:lang w:val="fr-FR"/>
              </w:rPr>
              <w:t>Tivoli Directory Server</w:t>
            </w:r>
          </w:p>
          <w:p w:rsidR="00037B21" w:rsidRPr="004F62D1" w:rsidRDefault="00037B21" w:rsidP="00E83258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lang w:val="fr-FR"/>
              </w:rPr>
              <w:t>IBM DB2</w:t>
            </w:r>
          </w:p>
        </w:tc>
        <w:tc>
          <w:tcPr>
            <w:tcW w:w="1817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IDEROT</w:t>
            </w:r>
          </w:p>
        </w:tc>
        <w:tc>
          <w:tcPr>
            <w:tcW w:w="904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virtuel</w:t>
            </w:r>
          </w:p>
        </w:tc>
        <w:tc>
          <w:tcPr>
            <w:tcW w:w="806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4</w:t>
            </w:r>
          </w:p>
        </w:tc>
        <w:tc>
          <w:tcPr>
            <w:tcW w:w="889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839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</w:t>
            </w:r>
            <w:r>
              <w:rPr>
                <w:rFonts w:cs="Arial"/>
                <w:color w:val="000000"/>
                <w:szCs w:val="20"/>
                <w:lang w:val="fr-FR"/>
              </w:rPr>
              <w:t xml:space="preserve">24 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GO</w:t>
            </w:r>
          </w:p>
        </w:tc>
        <w:tc>
          <w:tcPr>
            <w:tcW w:w="995" w:type="dxa"/>
            <w:shd w:val="clear" w:color="auto" w:fill="auto"/>
            <w:vAlign w:val="center"/>
          </w:tcPr>
          <w:p w:rsidR="00037B21" w:rsidRPr="00705558" w:rsidRDefault="00705558" w:rsidP="00705558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 w:rsidRPr="00705558">
              <w:rPr>
                <w:rFonts w:cs="Arial"/>
                <w:color w:val="000000"/>
                <w:szCs w:val="20"/>
                <w:lang w:val="fr-FR"/>
              </w:rPr>
              <w:t>350 GO</w:t>
            </w:r>
          </w:p>
        </w:tc>
        <w:tc>
          <w:tcPr>
            <w:tcW w:w="5079" w:type="dxa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Environnement PRD : serveur ITIM</w:t>
            </w:r>
          </w:p>
        </w:tc>
      </w:tr>
      <w:tr w:rsidR="00037B21" w:rsidRPr="00667604" w:rsidTr="00705558">
        <w:trPr>
          <w:trHeight w:val="29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</w:p>
        </w:tc>
        <w:tc>
          <w:tcPr>
            <w:tcW w:w="4601" w:type="dxa"/>
            <w:shd w:val="clear" w:color="auto" w:fill="FFFFFF" w:themeFill="background1"/>
            <w:vAlign w:val="center"/>
          </w:tcPr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Tivoli Director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ntegrator</w:t>
            </w:r>
            <w:proofErr w:type="spellEnd"/>
          </w:p>
        </w:tc>
        <w:tc>
          <w:tcPr>
            <w:tcW w:w="1817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'ALEMBERT</w:t>
            </w:r>
          </w:p>
        </w:tc>
        <w:tc>
          <w:tcPr>
            <w:tcW w:w="904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virtuel</w:t>
            </w:r>
          </w:p>
        </w:tc>
        <w:tc>
          <w:tcPr>
            <w:tcW w:w="806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2</w:t>
            </w:r>
          </w:p>
        </w:tc>
        <w:tc>
          <w:tcPr>
            <w:tcW w:w="889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839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4 GO</w:t>
            </w:r>
          </w:p>
        </w:tc>
        <w:tc>
          <w:tcPr>
            <w:tcW w:w="995" w:type="dxa"/>
            <w:shd w:val="clear" w:color="auto" w:fill="auto"/>
            <w:vAlign w:val="center"/>
          </w:tcPr>
          <w:p w:rsidR="00037B21" w:rsidRPr="00CE6AAD" w:rsidRDefault="00CE6AAD" w:rsidP="00CE6AAD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 w:rsidRPr="00CE6AAD">
              <w:rPr>
                <w:rFonts w:cs="Arial"/>
                <w:color w:val="000000"/>
                <w:szCs w:val="20"/>
                <w:lang w:val="fr-FR"/>
              </w:rPr>
              <w:t>60 GO</w:t>
            </w:r>
          </w:p>
        </w:tc>
        <w:tc>
          <w:tcPr>
            <w:tcW w:w="5079" w:type="dxa"/>
            <w:vAlign w:val="center"/>
          </w:tcPr>
          <w:p w:rsidR="00037B21" w:rsidRPr="004F62D1" w:rsidRDefault="00037B21" w:rsidP="00E83258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Environnement PRD : serveur </w:t>
            </w:r>
            <w:r>
              <w:rPr>
                <w:rFonts w:cs="Arial"/>
                <w:color w:val="000000"/>
                <w:szCs w:val="20"/>
                <w:lang w:val="fr-FR"/>
              </w:rPr>
              <w:t>ITDI</w:t>
            </w:r>
          </w:p>
        </w:tc>
      </w:tr>
    </w:tbl>
    <w:p w:rsidR="0035768E" w:rsidRDefault="0035768E" w:rsidP="0035768E">
      <w:pPr>
        <w:pStyle w:val="Titre2"/>
        <w:keepNext/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rFonts w:ascii="Calibri" w:hAnsi="Calibri"/>
          <w:color w:val="auto"/>
          <w:sz w:val="22"/>
          <w:szCs w:val="22"/>
          <w:lang w:val="fr-FR" w:eastAsia="fr-FR"/>
        </w:rPr>
      </w:pPr>
    </w:p>
    <w:p w:rsidR="0035768E" w:rsidRDefault="0035768E" w:rsidP="0035768E">
      <w:pPr>
        <w:rPr>
          <w:lang w:val="fr-FR" w:eastAsia="fr-FR"/>
        </w:rPr>
      </w:pPr>
    </w:p>
    <w:p w:rsidR="0035768E" w:rsidRDefault="0035768E" w:rsidP="0035768E">
      <w:pPr>
        <w:rPr>
          <w:lang w:val="fr-FR" w:eastAsia="fr-FR"/>
        </w:rPr>
      </w:pPr>
    </w:p>
    <w:p w:rsidR="0035768E" w:rsidRDefault="0035768E" w:rsidP="0035768E">
      <w:pPr>
        <w:rPr>
          <w:lang w:val="fr-FR" w:eastAsia="fr-FR"/>
        </w:rPr>
      </w:pPr>
    </w:p>
    <w:p w:rsidR="0035768E" w:rsidRDefault="0035768E" w:rsidP="0035768E">
      <w:pPr>
        <w:rPr>
          <w:lang w:val="fr-FR" w:eastAsia="fr-FR"/>
        </w:rPr>
      </w:pPr>
    </w:p>
    <w:p w:rsidR="0035768E" w:rsidRDefault="0035768E" w:rsidP="0035768E">
      <w:pPr>
        <w:rPr>
          <w:lang w:val="fr-FR" w:eastAsia="fr-FR"/>
        </w:rPr>
      </w:pPr>
    </w:p>
    <w:p w:rsidR="0035768E" w:rsidRPr="0035768E" w:rsidRDefault="0035768E" w:rsidP="0035768E">
      <w:pPr>
        <w:rPr>
          <w:lang w:val="fr-FR" w:eastAsia="fr-FR"/>
        </w:rPr>
      </w:pPr>
    </w:p>
    <w:p w:rsidR="0035768E" w:rsidRPr="0035768E" w:rsidRDefault="0035768E" w:rsidP="0035768E">
      <w:pPr>
        <w:rPr>
          <w:lang w:val="fr-FR" w:eastAsia="fr-FR"/>
        </w:rPr>
      </w:pPr>
    </w:p>
    <w:p w:rsidR="0035768E" w:rsidRDefault="0035768E" w:rsidP="0035768E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06" w:name="_Toc485653891"/>
      <w:r>
        <w:rPr>
          <w:lang w:val="fr-FR" w:eastAsia="fr-FR"/>
        </w:rPr>
        <w:t>Spécifications du partitionnement disque</w:t>
      </w:r>
      <w:bookmarkEnd w:id="106"/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4496"/>
      </w:tblGrid>
      <w:tr w:rsidR="0035768E" w:rsidRPr="004F62D1" w:rsidTr="000215E2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35768E" w:rsidRPr="004F62D1" w:rsidRDefault="0035768E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35768E" w:rsidRPr="004F62D1" w:rsidRDefault="0035768E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35768E" w:rsidRPr="004F62D1" w:rsidRDefault="0035768E" w:rsidP="000215E2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35768E" w:rsidRPr="004F62D1" w:rsidTr="000215E2">
        <w:trPr>
          <w:trHeight w:val="331"/>
        </w:trPr>
        <w:tc>
          <w:tcPr>
            <w:tcW w:w="1555" w:type="dxa"/>
            <w:vAlign w:val="center"/>
          </w:tcPr>
          <w:p w:rsidR="0035768E" w:rsidRPr="007A249C" w:rsidRDefault="0035768E" w:rsidP="000215E2">
            <w:pPr>
              <w:jc w:val="both"/>
              <w:rPr>
                <w:rFonts w:cs="Arial"/>
                <w:lang w:val="fr-FR"/>
              </w:rPr>
            </w:pPr>
            <w:r w:rsidRPr="00873BA3">
              <w:rPr>
                <w:rFonts w:cs="Arial"/>
                <w:color w:val="000000"/>
                <w:szCs w:val="20"/>
                <w:lang w:val="fr-FR"/>
              </w:rPr>
              <w:t>LPDYNV026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35768E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datas : 30 Go</w:t>
            </w:r>
          </w:p>
          <w:p w:rsidR="0035768E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ITIM_DATA : 60 Go</w:t>
            </w:r>
          </w:p>
          <w:p w:rsidR="0035768E" w:rsidRPr="00F529F9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opt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  <w:p w:rsidR="0035768E" w:rsidRPr="00F529F9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 xml:space="preserve">/softs : </w:t>
            </w:r>
            <w:r w:rsidR="005F36F4">
              <w:rPr>
                <w:lang w:val="fr-FR"/>
              </w:rPr>
              <w:t>1</w:t>
            </w:r>
            <w:r>
              <w:rPr>
                <w:lang w:val="fr-FR"/>
              </w:rPr>
              <w:t>50 Go</w:t>
            </w:r>
          </w:p>
          <w:p w:rsidR="0035768E" w:rsidRPr="00F529F9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san</w:t>
            </w:r>
            <w:proofErr w:type="spellEnd"/>
            <w:r>
              <w:rPr>
                <w:lang w:val="fr-FR"/>
              </w:rPr>
              <w:t> : 100 Go</w:t>
            </w:r>
          </w:p>
          <w:p w:rsidR="0035768E" w:rsidRPr="004F62D1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tmp</w:t>
            </w:r>
            <w:proofErr w:type="spellEnd"/>
            <w:r>
              <w:rPr>
                <w:lang w:val="fr-FR"/>
              </w:rPr>
              <w:t> : 5 Go</w:t>
            </w:r>
          </w:p>
        </w:tc>
        <w:tc>
          <w:tcPr>
            <w:tcW w:w="4496" w:type="dxa"/>
            <w:vAlign w:val="center"/>
          </w:tcPr>
          <w:p w:rsidR="0035768E" w:rsidRPr="004F62D1" w:rsidRDefault="0035768E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Environnement 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PRD</w:t>
            </w:r>
            <w:r w:rsidRPr="004F62D1">
              <w:rPr>
                <w:rFonts w:cs="Arial"/>
                <w:color w:val="000000"/>
                <w:lang w:val="fr-FR"/>
              </w:rPr>
              <w:t>: Serveur ITIM</w:t>
            </w:r>
          </w:p>
        </w:tc>
      </w:tr>
      <w:tr w:rsidR="0035768E" w:rsidRPr="004F62D1" w:rsidTr="000215E2">
        <w:trPr>
          <w:trHeight w:val="331"/>
        </w:trPr>
        <w:tc>
          <w:tcPr>
            <w:tcW w:w="1555" w:type="dxa"/>
            <w:vAlign w:val="center"/>
          </w:tcPr>
          <w:p w:rsidR="0035768E" w:rsidRPr="00636E9A" w:rsidRDefault="0035768E" w:rsidP="000215E2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873BA3">
              <w:rPr>
                <w:rFonts w:cs="Arial"/>
                <w:color w:val="000000"/>
                <w:szCs w:val="20"/>
                <w:lang w:val="fr-FR"/>
              </w:rPr>
              <w:t>LPDYNV027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35768E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ITIM_DATA : 25 Go</w:t>
            </w:r>
          </w:p>
          <w:p w:rsidR="0035768E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opt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  <w:p w:rsidR="0035768E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softs : 25 Go</w:t>
            </w:r>
          </w:p>
          <w:p w:rsidR="0035768E" w:rsidRDefault="0035768E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tmp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</w:tc>
        <w:tc>
          <w:tcPr>
            <w:tcW w:w="4496" w:type="dxa"/>
            <w:vAlign w:val="center"/>
          </w:tcPr>
          <w:p w:rsidR="0035768E" w:rsidRPr="004F62D1" w:rsidRDefault="0035768E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Environnement PRD : Serveur</w:t>
            </w:r>
            <w:r>
              <w:rPr>
                <w:rFonts w:cs="Arial"/>
                <w:color w:val="000000"/>
                <w:szCs w:val="20"/>
                <w:lang w:val="fr-FR"/>
              </w:rPr>
              <w:t xml:space="preserve"> ITDI</w:t>
            </w:r>
          </w:p>
        </w:tc>
      </w:tr>
    </w:tbl>
    <w:p w:rsidR="0035768E" w:rsidRDefault="0035768E" w:rsidP="0035768E">
      <w:pPr>
        <w:rPr>
          <w:lang w:val="fr-FR" w:eastAsia="fr-FR"/>
        </w:rPr>
      </w:pPr>
    </w:p>
    <w:p w:rsidR="0035768E" w:rsidRDefault="0035768E" w:rsidP="00A124F7">
      <w:pPr>
        <w:jc w:val="both"/>
        <w:rPr>
          <w:lang w:val="fr-FR" w:eastAsia="fr-FR"/>
        </w:rPr>
      </w:pPr>
    </w:p>
    <w:p w:rsidR="0035768E" w:rsidRPr="004F62D1" w:rsidRDefault="0035768E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07" w:name="_Toc443482259"/>
      <w:bookmarkStart w:id="108" w:name="_Toc485653892"/>
      <w:r w:rsidRPr="004F62D1">
        <w:rPr>
          <w:lang w:val="fr-FR"/>
        </w:rPr>
        <w:t>Spécifications des systèmes d’exploitation</w:t>
      </w:r>
      <w:bookmarkEnd w:id="107"/>
      <w:bookmarkEnd w:id="108"/>
    </w:p>
    <w:tbl>
      <w:tblPr>
        <w:tblW w:w="11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763"/>
        <w:gridCol w:w="5213"/>
      </w:tblGrid>
      <w:tr w:rsidR="00A124F7" w:rsidRPr="004F62D1" w:rsidTr="0048270A">
        <w:trPr>
          <w:trHeight w:val="74"/>
        </w:trPr>
        <w:tc>
          <w:tcPr>
            <w:tcW w:w="155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763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OS </w:t>
            </w:r>
          </w:p>
        </w:tc>
        <w:tc>
          <w:tcPr>
            <w:tcW w:w="5213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667604" w:rsidTr="0048270A">
        <w:trPr>
          <w:trHeight w:val="65"/>
        </w:trPr>
        <w:tc>
          <w:tcPr>
            <w:tcW w:w="1555" w:type="dxa"/>
            <w:vAlign w:val="center"/>
          </w:tcPr>
          <w:p w:rsidR="00A124F7" w:rsidRPr="004F62D1" w:rsidRDefault="00581132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="00642E7A"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</w:p>
        </w:tc>
        <w:tc>
          <w:tcPr>
            <w:tcW w:w="4763" w:type="dxa"/>
          </w:tcPr>
          <w:p w:rsidR="00A124F7" w:rsidRPr="004F62D1" w:rsidRDefault="00A124F7" w:rsidP="00E83258">
            <w:pPr>
              <w:jc w:val="both"/>
              <w:rPr>
                <w:rFonts w:cs="Arial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/>
              </w:rPr>
              <w:t>Red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</w:t>
            </w:r>
            <w:proofErr w:type="spellStart"/>
            <w:r w:rsidRPr="004F62D1">
              <w:rPr>
                <w:rFonts w:cs="Arial"/>
                <w:szCs w:val="20"/>
                <w:lang w:val="fr-FR"/>
              </w:rPr>
              <w:t>Hat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Enterprise Linux (RHEL) Server </w:t>
            </w:r>
            <w:r w:rsidR="00E83258">
              <w:rPr>
                <w:rFonts w:cs="Arial"/>
                <w:szCs w:val="20"/>
                <w:lang w:val="fr-FR"/>
              </w:rPr>
              <w:t>7.1</w:t>
            </w:r>
            <w:r w:rsidR="00E83258" w:rsidRPr="004F62D1">
              <w:rPr>
                <w:rFonts w:cs="Arial"/>
                <w:szCs w:val="20"/>
                <w:lang w:val="fr-FR"/>
              </w:rPr>
              <w:t xml:space="preserve"> </w:t>
            </w:r>
            <w:r w:rsidRPr="004F62D1">
              <w:rPr>
                <w:rFonts w:cs="Arial"/>
                <w:szCs w:val="20"/>
                <w:lang w:val="fr-FR"/>
              </w:rPr>
              <w:t>x86-64</w:t>
            </w:r>
          </w:p>
        </w:tc>
        <w:tc>
          <w:tcPr>
            <w:tcW w:w="5213" w:type="dxa"/>
            <w:vAlign w:val="center"/>
          </w:tcPr>
          <w:p w:rsidR="00A124F7" w:rsidRPr="004F62D1" w:rsidRDefault="00A124F7" w:rsidP="00E83258">
            <w:pPr>
              <w:jc w:val="both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ystème d’exploitation serveur ITIM</w:t>
            </w:r>
          </w:p>
        </w:tc>
      </w:tr>
      <w:tr w:rsidR="00A124F7" w:rsidRPr="00667604" w:rsidTr="0048270A">
        <w:trPr>
          <w:trHeight w:val="65"/>
        </w:trPr>
        <w:tc>
          <w:tcPr>
            <w:tcW w:w="1555" w:type="dxa"/>
            <w:vAlign w:val="center"/>
          </w:tcPr>
          <w:p w:rsidR="00A124F7" w:rsidRPr="004F62D1" w:rsidRDefault="00581132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="00642E7A"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 w:rsidR="00642E7A">
              <w:rPr>
                <w:rFonts w:cs="Arial"/>
                <w:color w:val="000000"/>
                <w:szCs w:val="20"/>
                <w:lang w:val="fr-FR"/>
              </w:rPr>
              <w:t>027</w:t>
            </w:r>
          </w:p>
        </w:tc>
        <w:tc>
          <w:tcPr>
            <w:tcW w:w="4763" w:type="dxa"/>
          </w:tcPr>
          <w:p w:rsidR="00A124F7" w:rsidRPr="004F62D1" w:rsidRDefault="00A124F7" w:rsidP="00E83258">
            <w:pPr>
              <w:jc w:val="both"/>
              <w:rPr>
                <w:rFonts w:cs="Arial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/>
              </w:rPr>
              <w:t>Red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</w:t>
            </w:r>
            <w:proofErr w:type="spellStart"/>
            <w:r w:rsidRPr="004F62D1">
              <w:rPr>
                <w:rFonts w:cs="Arial"/>
                <w:szCs w:val="20"/>
                <w:lang w:val="fr-FR"/>
              </w:rPr>
              <w:t>Hat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Enterprise Linux (RHEL) Server </w:t>
            </w:r>
            <w:r w:rsidR="00E83258">
              <w:rPr>
                <w:rFonts w:cs="Arial"/>
                <w:szCs w:val="20"/>
                <w:lang w:val="fr-FR"/>
              </w:rPr>
              <w:t>7.1</w:t>
            </w:r>
            <w:r w:rsidR="00E83258" w:rsidRPr="004F62D1">
              <w:rPr>
                <w:rFonts w:cs="Arial"/>
                <w:szCs w:val="20"/>
                <w:lang w:val="fr-FR"/>
              </w:rPr>
              <w:t xml:space="preserve"> </w:t>
            </w:r>
            <w:r w:rsidRPr="004F62D1">
              <w:rPr>
                <w:rFonts w:cs="Arial"/>
                <w:szCs w:val="20"/>
                <w:lang w:val="fr-FR"/>
              </w:rPr>
              <w:t>x86-64</w:t>
            </w:r>
          </w:p>
        </w:tc>
        <w:tc>
          <w:tcPr>
            <w:tcW w:w="5213" w:type="dxa"/>
            <w:vAlign w:val="center"/>
          </w:tcPr>
          <w:p w:rsidR="00A124F7" w:rsidRPr="004F62D1" w:rsidRDefault="00A124F7" w:rsidP="00E83258">
            <w:pPr>
              <w:jc w:val="both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Système d’exploitation serveur </w:t>
            </w:r>
            <w:r w:rsidR="00E83258">
              <w:rPr>
                <w:rFonts w:cs="Arial"/>
                <w:color w:val="000000"/>
                <w:szCs w:val="20"/>
                <w:lang w:val="fr-FR"/>
              </w:rPr>
              <w:t>ITDI</w:t>
            </w:r>
          </w:p>
        </w:tc>
      </w:tr>
    </w:tbl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09" w:name="_Toc443482260"/>
      <w:bookmarkStart w:id="110" w:name="_Toc485653893"/>
      <w:r w:rsidRPr="004F62D1">
        <w:rPr>
          <w:lang w:val="fr-FR"/>
        </w:rPr>
        <w:t>Spécifications réseau des serveurs</w:t>
      </w:r>
      <w:bookmarkEnd w:id="109"/>
      <w:bookmarkEnd w:id="110"/>
    </w:p>
    <w:tbl>
      <w:tblPr>
        <w:tblW w:w="200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5"/>
        <w:gridCol w:w="1608"/>
        <w:gridCol w:w="3818"/>
        <w:gridCol w:w="1817"/>
        <w:gridCol w:w="4774"/>
        <w:gridCol w:w="1701"/>
        <w:gridCol w:w="4791"/>
      </w:tblGrid>
      <w:tr w:rsidR="00A124F7" w:rsidRPr="004F62D1" w:rsidTr="00B243C5">
        <w:trPr>
          <w:trHeight w:val="74"/>
        </w:trPr>
        <w:tc>
          <w:tcPr>
            <w:tcW w:w="149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Interface </w:t>
            </w:r>
          </w:p>
        </w:tc>
        <w:tc>
          <w:tcPr>
            <w:tcW w:w="1608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Adresse IP </w:t>
            </w:r>
          </w:p>
        </w:tc>
        <w:tc>
          <w:tcPr>
            <w:tcW w:w="3818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>Nom DNS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4774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Zone réseau</w:t>
            </w:r>
          </w:p>
        </w:tc>
        <w:tc>
          <w:tcPr>
            <w:tcW w:w="1701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Pattern archi</w:t>
            </w:r>
          </w:p>
        </w:tc>
        <w:tc>
          <w:tcPr>
            <w:tcW w:w="479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694FC7" w:rsidTr="00B243C5">
        <w:trPr>
          <w:trHeight w:val="165"/>
        </w:trPr>
        <w:tc>
          <w:tcPr>
            <w:tcW w:w="1495" w:type="dxa"/>
            <w:vAlign w:val="center"/>
          </w:tcPr>
          <w:p w:rsidR="00A124F7" w:rsidRPr="004F62D1" w:rsidRDefault="00581132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="00642E7A"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</w:p>
        </w:tc>
        <w:tc>
          <w:tcPr>
            <w:tcW w:w="1608" w:type="dxa"/>
          </w:tcPr>
          <w:p w:rsidR="00A124F7" w:rsidRPr="004F62D1" w:rsidRDefault="00B243C5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581132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="00642E7A"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817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IDEROT</w:t>
            </w:r>
          </w:p>
        </w:tc>
        <w:tc>
          <w:tcPr>
            <w:tcW w:w="4774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CTI-CACF-PROD (VLAN 3524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Prod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Progiciels n°1)</w:t>
            </w:r>
          </w:p>
        </w:tc>
        <w:tc>
          <w:tcPr>
            <w:tcW w:w="1701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4 - Pattern 1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A124F7" w:rsidP="00215A29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Interface réseau serveur ITIM</w:t>
            </w:r>
          </w:p>
        </w:tc>
      </w:tr>
      <w:tr w:rsidR="00A124F7" w:rsidRPr="00694FC7" w:rsidTr="00B243C5">
        <w:trPr>
          <w:trHeight w:val="165"/>
        </w:trPr>
        <w:tc>
          <w:tcPr>
            <w:tcW w:w="1495" w:type="dxa"/>
            <w:vAlign w:val="center"/>
          </w:tcPr>
          <w:p w:rsidR="00A124F7" w:rsidRPr="004F62D1" w:rsidRDefault="00581132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="00642E7A"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 w:rsidR="00642E7A">
              <w:rPr>
                <w:rFonts w:cs="Arial"/>
                <w:color w:val="000000"/>
                <w:szCs w:val="20"/>
                <w:lang w:val="fr-FR"/>
              </w:rPr>
              <w:t>027</w:t>
            </w:r>
          </w:p>
        </w:tc>
        <w:tc>
          <w:tcPr>
            <w:tcW w:w="1608" w:type="dxa"/>
          </w:tcPr>
          <w:p w:rsidR="00A124F7" w:rsidRPr="004F62D1" w:rsidRDefault="00B243C5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3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581132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="00642E7A"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 w:rsidR="00642E7A">
              <w:rPr>
                <w:rFonts w:cs="Arial"/>
                <w:color w:val="000000"/>
                <w:szCs w:val="20"/>
                <w:lang w:val="fr-FR"/>
              </w:rPr>
              <w:t>027</w:t>
            </w:r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817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'ALEMBERT</w:t>
            </w:r>
          </w:p>
        </w:tc>
        <w:tc>
          <w:tcPr>
            <w:tcW w:w="4774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CTI-CACF-PROD (VLAN 3524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Prod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Progiciels n°1)</w:t>
            </w:r>
          </w:p>
        </w:tc>
        <w:tc>
          <w:tcPr>
            <w:tcW w:w="1701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4 - Pattern 1</w:t>
            </w:r>
          </w:p>
        </w:tc>
        <w:tc>
          <w:tcPr>
            <w:tcW w:w="4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A124F7" w:rsidP="00215A29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Interface réseau serveur </w:t>
            </w:r>
            <w:r w:rsidR="00215A29">
              <w:rPr>
                <w:rFonts w:cs="Arial"/>
                <w:color w:val="000000"/>
                <w:szCs w:val="20"/>
                <w:lang w:val="fr-FR"/>
              </w:rPr>
              <w:t>ITDI</w:t>
            </w:r>
          </w:p>
        </w:tc>
      </w:tr>
    </w:tbl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11" w:name="_Toc443482261"/>
      <w:bookmarkStart w:id="112" w:name="_Toc485653894"/>
      <w:r w:rsidRPr="004F62D1">
        <w:rPr>
          <w:lang w:val="fr-FR" w:eastAsia="fr-FR"/>
        </w:rPr>
        <w:t>Matrice des flux</w:t>
      </w:r>
      <w:bookmarkEnd w:id="111"/>
      <w:bookmarkEnd w:id="112"/>
    </w:p>
    <w:tbl>
      <w:tblPr>
        <w:tblStyle w:val="Grilledutableau"/>
        <w:tblW w:w="23196" w:type="dxa"/>
        <w:jc w:val="center"/>
        <w:tblLook w:val="04A0"/>
      </w:tblPr>
      <w:tblGrid>
        <w:gridCol w:w="2481"/>
        <w:gridCol w:w="3733"/>
        <w:gridCol w:w="1498"/>
        <w:gridCol w:w="2509"/>
        <w:gridCol w:w="4149"/>
        <w:gridCol w:w="1753"/>
        <w:gridCol w:w="1284"/>
        <w:gridCol w:w="965"/>
        <w:gridCol w:w="4824"/>
      </w:tblGrid>
      <w:tr w:rsidR="00A124F7" w:rsidRPr="004F62D1" w:rsidTr="00037B21">
        <w:trPr>
          <w:trHeight w:val="310"/>
          <w:jc w:val="center"/>
        </w:trPr>
        <w:tc>
          <w:tcPr>
            <w:tcW w:w="248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Source</w:t>
            </w:r>
          </w:p>
        </w:tc>
        <w:tc>
          <w:tcPr>
            <w:tcW w:w="3733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source</w:t>
            </w:r>
          </w:p>
        </w:tc>
        <w:tc>
          <w:tcPr>
            <w:tcW w:w="1498" w:type="dxa"/>
            <w:shd w:val="clear" w:color="auto" w:fill="0F243E" w:themeFill="text2" w:themeFillShade="80"/>
            <w:vAlign w:val="center"/>
          </w:tcPr>
          <w:p w:rsidR="00A124F7" w:rsidRPr="004F62D1" w:rsidRDefault="00A124F7" w:rsidP="00B243C5">
            <w:pPr>
              <w:spacing w:after="160" w:line="259" w:lineRule="auto"/>
              <w:jc w:val="center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Source</w:t>
            </w:r>
          </w:p>
        </w:tc>
        <w:tc>
          <w:tcPr>
            <w:tcW w:w="2509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Destination</w:t>
            </w:r>
          </w:p>
        </w:tc>
        <w:tc>
          <w:tcPr>
            <w:tcW w:w="4149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Destination</w:t>
            </w:r>
          </w:p>
        </w:tc>
        <w:tc>
          <w:tcPr>
            <w:tcW w:w="1753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Destination</w:t>
            </w:r>
          </w:p>
        </w:tc>
        <w:tc>
          <w:tcPr>
            <w:tcW w:w="128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tocole</w:t>
            </w:r>
          </w:p>
        </w:tc>
        <w:tc>
          <w:tcPr>
            <w:tcW w:w="96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ort</w:t>
            </w:r>
          </w:p>
        </w:tc>
        <w:tc>
          <w:tcPr>
            <w:tcW w:w="482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210411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113" w:name="_Hlk447721635"/>
            <w:r w:rsidRPr="004F62D1">
              <w:rPr>
                <w:rFonts w:cs="Arial"/>
                <w:color w:val="000000"/>
                <w:szCs w:val="20"/>
                <w:lang w:val="fr-FR"/>
              </w:rPr>
              <w:t>Client</w:t>
            </w:r>
          </w:p>
        </w:tc>
        <w:tc>
          <w:tcPr>
            <w:tcW w:w="3733" w:type="dxa"/>
            <w:vAlign w:val="center"/>
          </w:tcPr>
          <w:p w:rsidR="00210411" w:rsidRPr="004F62D1" w:rsidRDefault="00210411" w:rsidP="00642E7A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1498" w:type="dxa"/>
            <w:vAlign w:val="center"/>
          </w:tcPr>
          <w:p w:rsidR="00210411" w:rsidRPr="004F62D1" w:rsidRDefault="00210411" w:rsidP="00B243C5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2509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4149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753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1284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114" w:name="OLE_LINK23"/>
            <w:bookmarkStart w:id="115" w:name="OLE_LINK24"/>
            <w:bookmarkStart w:id="116" w:name="OLE_LINK25"/>
            <w:r w:rsidRPr="004F62D1">
              <w:rPr>
                <w:rFonts w:cs="Arial"/>
                <w:color w:val="000000"/>
                <w:szCs w:val="20"/>
                <w:lang w:val="fr-FR"/>
              </w:rPr>
              <w:t>TCP</w:t>
            </w:r>
            <w:bookmarkEnd w:id="114"/>
            <w:bookmarkEnd w:id="115"/>
            <w:bookmarkEnd w:id="116"/>
          </w:p>
        </w:tc>
        <w:tc>
          <w:tcPr>
            <w:tcW w:w="965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443</w:t>
            </w:r>
          </w:p>
        </w:tc>
        <w:tc>
          <w:tcPr>
            <w:tcW w:w="4824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Flux vers ITIM</w:t>
            </w:r>
          </w:p>
        </w:tc>
      </w:tr>
      <w:bookmarkEnd w:id="113"/>
      <w:tr w:rsidR="00210411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21041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210411" w:rsidRPr="0015097E" w:rsidRDefault="00210411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2509" w:type="dxa"/>
            <w:vAlign w:val="center"/>
          </w:tcPr>
          <w:p w:rsidR="00210411" w:rsidRPr="004F62D1" w:rsidDel="00CE4890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Serveur ITDI</w:t>
            </w:r>
          </w:p>
        </w:tc>
        <w:tc>
          <w:tcPr>
            <w:tcW w:w="4149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753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1284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TCP</w:t>
            </w:r>
          </w:p>
        </w:tc>
        <w:tc>
          <w:tcPr>
            <w:tcW w:w="965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1099</w:t>
            </w:r>
          </w:p>
        </w:tc>
        <w:tc>
          <w:tcPr>
            <w:tcW w:w="4824" w:type="dxa"/>
            <w:vAlign w:val="center"/>
          </w:tcPr>
          <w:p w:rsidR="00210411" w:rsidRPr="004F62D1" w:rsidRDefault="00210411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lang w:val="fr-FR"/>
              </w:rPr>
              <w:t xml:space="preserve">Flux ITIM vers </w:t>
            </w:r>
            <w:r>
              <w:rPr>
                <w:lang w:val="fr-FR"/>
              </w:rPr>
              <w:t>ITDI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117" w:name="_Hlk447721556"/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color w:val="000000"/>
                <w:lang w:val="fr-FR"/>
              </w:rPr>
              <w:t>AD_Sofinco.root.grp</w:t>
            </w:r>
            <w:proofErr w:type="spellEnd"/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ntprod451.</w:t>
            </w:r>
            <w:proofErr w:type="spellStart"/>
            <w:r w:rsidRPr="004F62D1">
              <w:rPr>
                <w:color w:val="000000"/>
                <w:lang w:val="fr-FR"/>
              </w:rPr>
              <w:t>sofinco.root.grp</w:t>
            </w:r>
            <w:proofErr w:type="spellEnd"/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9.214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HTT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5580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>Flux ITIM vers cible</w:t>
            </w:r>
          </w:p>
        </w:tc>
      </w:tr>
      <w:bookmarkEnd w:id="117"/>
      <w:tr w:rsidR="0086537F" w:rsidRPr="0086537F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86537F" w:rsidRPr="007D3129" w:rsidRDefault="0086537F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rFonts w:cs="Arial"/>
                <w:color w:val="000000"/>
                <w:szCs w:val="20"/>
                <w:highlight w:val="yellow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86537F" w:rsidRPr="007D3129" w:rsidRDefault="0086537F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rFonts w:cs="Arial"/>
                <w:color w:val="000000"/>
                <w:szCs w:val="20"/>
                <w:highlight w:val="yellow"/>
                <w:lang w:val="fr-FR"/>
              </w:rPr>
              <w:t>LPDYNV026.ca-</w:t>
            </w:r>
            <w:proofErr w:type="spellStart"/>
            <w:r w:rsidRPr="007D3129">
              <w:rPr>
                <w:rFonts w:cs="Arial"/>
                <w:color w:val="000000"/>
                <w:szCs w:val="20"/>
                <w:highlight w:val="yellow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86537F" w:rsidRPr="007D3129" w:rsidRDefault="0086537F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highlight w:val="yellow"/>
              </w:rP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proofErr w:type="spellStart"/>
            <w:r w:rsidRPr="007D3129">
              <w:rPr>
                <w:color w:val="000000"/>
                <w:highlight w:val="yellow"/>
                <w:lang w:val="fr-FR"/>
              </w:rPr>
              <w:t>NewAD</w:t>
            </w:r>
            <w:proofErr w:type="spellEnd"/>
          </w:p>
        </w:tc>
        <w:tc>
          <w:tcPr>
            <w:tcW w:w="4149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color w:val="000000"/>
                <w:highlight w:val="yellow"/>
                <w:lang w:val="fr-FR" w:eastAsia="fr-FR"/>
              </w:rPr>
              <w:t>N/A</w:t>
            </w:r>
          </w:p>
        </w:tc>
        <w:tc>
          <w:tcPr>
            <w:tcW w:w="1753" w:type="dxa"/>
            <w:vAlign w:val="center"/>
          </w:tcPr>
          <w:p w:rsidR="0086537F" w:rsidRPr="007D3129" w:rsidRDefault="00D81DF4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color w:val="000000"/>
                <w:highlight w:val="yellow"/>
                <w:lang w:val="fr-FR"/>
              </w:rPr>
              <w:t>10.133.33.39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highlight w:val="yellow"/>
                <w:lang w:val="fr-FR"/>
              </w:rPr>
              <w:t>HTT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highlight w:val="yellow"/>
                <w:lang w:val="fr-FR"/>
              </w:rPr>
              <w:t>45580</w:t>
            </w:r>
          </w:p>
        </w:tc>
        <w:tc>
          <w:tcPr>
            <w:tcW w:w="4824" w:type="dxa"/>
            <w:vAlign w:val="center"/>
          </w:tcPr>
          <w:p w:rsidR="0086537F" w:rsidRPr="007D3129" w:rsidRDefault="0086537F" w:rsidP="00642E7A">
            <w:pPr>
              <w:rPr>
                <w:highlight w:val="yellow"/>
                <w:lang w:val="fr-FR"/>
              </w:rPr>
            </w:pPr>
            <w:r w:rsidRPr="007D3129">
              <w:rPr>
                <w:highlight w:val="yellow"/>
                <w:lang w:val="fr-FR"/>
              </w:rPr>
              <w:t>Flux ITIM vers cible</w:t>
            </w:r>
          </w:p>
        </w:tc>
      </w:tr>
      <w:tr w:rsidR="0086537F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86537F" w:rsidRPr="007D3129" w:rsidRDefault="0086537F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rFonts w:cs="Arial"/>
                <w:color w:val="000000"/>
                <w:szCs w:val="20"/>
                <w:highlight w:val="yellow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86537F" w:rsidRPr="007D3129" w:rsidRDefault="0086537F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rFonts w:cs="Arial"/>
                <w:color w:val="000000"/>
                <w:szCs w:val="20"/>
                <w:highlight w:val="yellow"/>
                <w:lang w:val="fr-FR"/>
              </w:rPr>
              <w:t>LPDYNV026.ca-</w:t>
            </w:r>
            <w:proofErr w:type="spellStart"/>
            <w:r w:rsidRPr="007D3129">
              <w:rPr>
                <w:rFonts w:cs="Arial"/>
                <w:color w:val="000000"/>
                <w:szCs w:val="20"/>
                <w:highlight w:val="yellow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86537F" w:rsidRPr="007D3129" w:rsidRDefault="0086537F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highlight w:val="yellow"/>
              </w:rP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color w:val="000000"/>
                <w:highlight w:val="yellow"/>
                <w:lang w:val="fr-FR"/>
              </w:rPr>
              <w:t>ADLDS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color w:val="000000"/>
                <w:highlight w:val="yellow"/>
                <w:lang w:val="fr-FR" w:eastAsia="fr-FR"/>
              </w:rPr>
              <w:t>N/A</w:t>
            </w:r>
          </w:p>
        </w:tc>
        <w:tc>
          <w:tcPr>
            <w:tcW w:w="1753" w:type="dxa"/>
            <w:vAlign w:val="center"/>
          </w:tcPr>
          <w:p w:rsidR="0086537F" w:rsidRPr="007D3129" w:rsidRDefault="00C113C3" w:rsidP="00642E7A">
            <w:pPr>
              <w:rPr>
                <w:color w:val="000000"/>
                <w:highlight w:val="yellow"/>
                <w:lang w:val="fr-FR"/>
              </w:rPr>
            </w:pPr>
            <w:r>
              <w:rPr>
                <w:color w:val="000000"/>
                <w:highlight w:val="yellow"/>
                <w:lang w:val="fr-FR"/>
              </w:rPr>
              <w:t>X.X.X.</w:t>
            </w:r>
            <w:r w:rsidR="00FF0D54" w:rsidRPr="007D3129">
              <w:rPr>
                <w:color w:val="000000"/>
                <w:highlight w:val="yellow"/>
                <w:lang w:val="fr-FR"/>
              </w:rPr>
              <w:t>X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86537F" w:rsidRPr="007D3129" w:rsidRDefault="0086537F" w:rsidP="00642E7A">
            <w:pPr>
              <w:rPr>
                <w:color w:val="000000"/>
                <w:highlight w:val="yellow"/>
                <w:lang w:val="fr-FR"/>
              </w:rPr>
            </w:pPr>
            <w:r w:rsidRPr="007D3129">
              <w:rPr>
                <w:highlight w:val="yellow"/>
                <w:lang w:val="fr-FR"/>
              </w:rPr>
              <w:t>LDA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86537F" w:rsidRPr="007D3129" w:rsidRDefault="007D3129" w:rsidP="00642E7A">
            <w:pPr>
              <w:rPr>
                <w:color w:val="000000"/>
                <w:highlight w:val="yellow"/>
              </w:rPr>
            </w:pPr>
            <w:r w:rsidRPr="007D3129">
              <w:rPr>
                <w:highlight w:val="yellow"/>
              </w:rPr>
              <w:t>N</w:t>
            </w:r>
            <w:r>
              <w:rPr>
                <w:highlight w:val="yellow"/>
              </w:rPr>
              <w:t>/A</w:t>
            </w:r>
          </w:p>
        </w:tc>
        <w:tc>
          <w:tcPr>
            <w:tcW w:w="4824" w:type="dxa"/>
            <w:vAlign w:val="center"/>
          </w:tcPr>
          <w:p w:rsidR="0086537F" w:rsidRPr="007D3129" w:rsidRDefault="0086537F" w:rsidP="00642E7A">
            <w:pPr>
              <w:rPr>
                <w:highlight w:val="yellow"/>
              </w:rPr>
            </w:pPr>
            <w:r w:rsidRPr="007D3129">
              <w:rPr>
                <w:highlight w:val="yellow"/>
              </w:rPr>
              <w:t xml:space="preserve">Flux ITIM </w:t>
            </w:r>
            <w:proofErr w:type="spellStart"/>
            <w:r w:rsidRPr="007D3129">
              <w:rPr>
                <w:highlight w:val="yellow"/>
              </w:rPr>
              <w:t>vers</w:t>
            </w:r>
            <w:proofErr w:type="spellEnd"/>
            <w:r w:rsidRPr="007D3129">
              <w:rPr>
                <w:highlight w:val="yellow"/>
              </w:rPr>
              <w:t xml:space="preserve"> </w:t>
            </w:r>
            <w:proofErr w:type="spellStart"/>
            <w:r w:rsidRPr="007D3129">
              <w:rPr>
                <w:highlight w:val="yellow"/>
              </w:rPr>
              <w:t>cible</w:t>
            </w:r>
            <w:proofErr w:type="spellEnd"/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7D3129" w:rsidRDefault="00B243C5" w:rsidP="00642E7A">
            <w:pPr>
              <w:rPr>
                <w:rFonts w:cs="Arial"/>
                <w:color w:val="000000"/>
                <w:szCs w:val="20"/>
              </w:rPr>
            </w:pPr>
            <w:bookmarkStart w:id="118" w:name="OLE_LINK26"/>
            <w:bookmarkStart w:id="119" w:name="OLE_LINK27"/>
            <w:bookmarkStart w:id="120" w:name="_Hlk447721878"/>
            <w:proofErr w:type="spellStart"/>
            <w:r w:rsidRPr="007D3129">
              <w:rPr>
                <w:rFonts w:cs="Arial"/>
                <w:color w:val="000000"/>
                <w:szCs w:val="20"/>
              </w:rPr>
              <w:t>Serveur</w:t>
            </w:r>
            <w:proofErr w:type="spellEnd"/>
            <w:r w:rsidRPr="007D3129">
              <w:rPr>
                <w:rFonts w:cs="Arial"/>
                <w:color w:val="000000"/>
                <w:szCs w:val="20"/>
              </w:rPr>
              <w:t xml:space="preserve"> ITDI</w:t>
            </w:r>
            <w:bookmarkEnd w:id="118"/>
            <w:bookmarkEnd w:id="119"/>
          </w:p>
        </w:tc>
        <w:tc>
          <w:tcPr>
            <w:tcW w:w="3733" w:type="dxa"/>
            <w:vAlign w:val="center"/>
          </w:tcPr>
          <w:p w:rsidR="00B243C5" w:rsidRPr="007D3129" w:rsidRDefault="00B243C5" w:rsidP="00642E7A">
            <w:pPr>
              <w:rPr>
                <w:rFonts w:cs="Arial"/>
                <w:color w:val="000000"/>
                <w:szCs w:val="20"/>
              </w:rPr>
            </w:pPr>
            <w:r w:rsidRPr="007D3129">
              <w:rPr>
                <w:rFonts w:cs="Arial"/>
                <w:color w:val="000000"/>
                <w:szCs w:val="20"/>
              </w:rPr>
              <w:t>LPDYNV027.ca-consumerfinance.local</w:t>
            </w:r>
          </w:p>
        </w:tc>
        <w:tc>
          <w:tcPr>
            <w:tcW w:w="1498" w:type="dxa"/>
            <w:vAlign w:val="center"/>
          </w:tcPr>
          <w:p w:rsidR="00B243C5" w:rsidRPr="007D3129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7D3129" w:rsidRDefault="00B243C5" w:rsidP="00642E7A">
            <w:pPr>
              <w:rPr>
                <w:rFonts w:cs="Arial"/>
                <w:color w:val="000000"/>
                <w:szCs w:val="20"/>
              </w:rPr>
            </w:pPr>
            <w:proofErr w:type="spellStart"/>
            <w:r w:rsidRPr="007D3129">
              <w:rPr>
                <w:color w:val="000000"/>
              </w:rPr>
              <w:t>Gurad</w:t>
            </w:r>
            <w:proofErr w:type="spellEnd"/>
            <w:r w:rsidRPr="007D3129">
              <w:rPr>
                <w:color w:val="000000"/>
              </w:rPr>
              <w:t xml:space="preserve">/Guard </w:t>
            </w:r>
            <w:proofErr w:type="spellStart"/>
            <w:r w:rsidRPr="007D3129">
              <w:rPr>
                <w:color w:val="000000"/>
              </w:rPr>
              <w:t>Vitrine</w:t>
            </w:r>
            <w:proofErr w:type="spellEnd"/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7D3129" w:rsidRDefault="00B243C5" w:rsidP="00642E7A">
            <w:pPr>
              <w:rPr>
                <w:color w:val="000000"/>
                <w:lang w:eastAsia="fr-FR"/>
              </w:rPr>
            </w:pPr>
            <w:r w:rsidRPr="007D3129">
              <w:rPr>
                <w:color w:val="000000"/>
              </w:rPr>
              <w:t>ntprod54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7D3129">
              <w:rPr>
                <w:color w:val="000000"/>
              </w:rPr>
              <w:t>10</w:t>
            </w:r>
            <w:r w:rsidRPr="004F62D1">
              <w:rPr>
                <w:color w:val="000000"/>
                <w:lang w:val="fr-FR"/>
              </w:rPr>
              <w:t>.133.14.149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1433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121" w:name="OLE_LINK28"/>
            <w:bookmarkStart w:id="122" w:name="OLE_LINK29"/>
            <w:bookmarkStart w:id="123" w:name="OLE_LINK30"/>
            <w:bookmarkEnd w:id="120"/>
            <w:r w:rsidRPr="005A5036">
              <w:rPr>
                <w:rFonts w:cs="Arial"/>
                <w:color w:val="000000"/>
                <w:szCs w:val="20"/>
                <w:lang w:val="fr-FR"/>
              </w:rPr>
              <w:lastRenderedPageBreak/>
              <w:t>Serveur ITDI</w:t>
            </w:r>
            <w:bookmarkEnd w:id="121"/>
            <w:bookmarkEnd w:id="122"/>
            <w:bookmarkEnd w:id="123"/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HABI_P02_V2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.A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245.224.66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5030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Méta-annuaire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ldap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250.50.33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LDA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10389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037B21" w:rsidRPr="00694FC7" w:rsidTr="00037B21">
        <w:trPr>
          <w:trHeight w:val="555"/>
          <w:jc w:val="center"/>
        </w:trPr>
        <w:tc>
          <w:tcPr>
            <w:tcW w:w="2481" w:type="dxa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037B21" w:rsidRPr="004F62D1" w:rsidRDefault="00037B21" w:rsidP="00037B21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SAS9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openldap1.ca-</w:t>
            </w:r>
            <w:proofErr w:type="spellStart"/>
            <w:r w:rsidRPr="004F62D1">
              <w:rPr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753" w:type="dxa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3.123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LDA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389</w:t>
            </w:r>
          </w:p>
        </w:tc>
        <w:tc>
          <w:tcPr>
            <w:tcW w:w="4824" w:type="dxa"/>
            <w:vAlign w:val="center"/>
          </w:tcPr>
          <w:p w:rsidR="00037B21" w:rsidRPr="004F62D1" w:rsidRDefault="00037B21" w:rsidP="00037B21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037B21" w:rsidRPr="00694FC7" w:rsidTr="00037B21">
        <w:trPr>
          <w:trHeight w:val="555"/>
          <w:jc w:val="center"/>
        </w:trPr>
        <w:tc>
          <w:tcPr>
            <w:tcW w:w="2481" w:type="dxa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037B21" w:rsidRPr="004F62D1" w:rsidRDefault="00037B21" w:rsidP="00037B21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SAS9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/>
              </w:rPr>
              <w:t>Uxdev570</w:t>
            </w:r>
          </w:p>
        </w:tc>
        <w:tc>
          <w:tcPr>
            <w:tcW w:w="1753" w:type="dxa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3.123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SSH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037B21" w:rsidRPr="004F62D1" w:rsidRDefault="00037B21" w:rsidP="00037B21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22</w:t>
            </w:r>
          </w:p>
        </w:tc>
        <w:tc>
          <w:tcPr>
            <w:tcW w:w="4824" w:type="dxa"/>
            <w:vAlign w:val="center"/>
          </w:tcPr>
          <w:p w:rsidR="00037B21" w:rsidRPr="004F62D1" w:rsidRDefault="00037B21" w:rsidP="00037B21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MD_DD20_DEV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dd20.ca-</w:t>
            </w:r>
            <w:proofErr w:type="spellStart"/>
            <w:r w:rsidRPr="004F62D1">
              <w:rPr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3.121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46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MD_DD20_REC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dd20.ca-</w:t>
            </w:r>
            <w:proofErr w:type="spellStart"/>
            <w:r w:rsidRPr="004F62D1">
              <w:rPr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3.121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47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MD_XX10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xx10-e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4.126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46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SC_DD20_DEV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dd20-e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3.121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HTTP/DSM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600B60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1</w:t>
            </w:r>
            <w:r w:rsidR="00B243C5" w:rsidRPr="004F62D1">
              <w:rPr>
                <w:color w:val="000000"/>
                <w:lang w:val="fr-FR"/>
              </w:rPr>
              <w:t>8810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SC_DD20_REC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dd20-e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3.121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HTTP/DSM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600B60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1</w:t>
            </w:r>
            <w:r w:rsidR="00B243C5" w:rsidRPr="004F62D1">
              <w:rPr>
                <w:color w:val="000000"/>
                <w:lang w:val="fr-FR"/>
              </w:rPr>
              <w:t>8811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DE0922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SC_XX10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xx10-e</w:t>
            </w:r>
            <w:r w:rsidR="00DE0922">
              <w:rPr>
                <w:color w:val="000000"/>
                <w:lang w:val="fr-FR"/>
              </w:rPr>
              <w:t>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4.126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HTTP/DSM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600B60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1</w:t>
            </w:r>
            <w:r w:rsidR="00B243C5" w:rsidRPr="004F62D1">
              <w:rPr>
                <w:color w:val="000000"/>
                <w:lang w:val="fr-FR"/>
              </w:rPr>
              <w:t>8810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DE0922">
              <w:rPr>
                <w:lang w:val="fr-FR"/>
              </w:rP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TSS_DD20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dd20-e.sofinco.fr</w:t>
            </w:r>
          </w:p>
        </w:tc>
        <w:tc>
          <w:tcPr>
            <w:tcW w:w="175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3.121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HTTP/DSML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600B60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1</w:t>
            </w:r>
            <w:r w:rsidR="00B243C5" w:rsidRPr="004F62D1">
              <w:rPr>
                <w:color w:val="000000"/>
                <w:lang w:val="fr-FR"/>
              </w:rPr>
              <w:t>8801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49661F" w:rsidRPr="00694FC7" w:rsidTr="0016161F">
        <w:trPr>
          <w:trHeight w:val="555"/>
          <w:jc w:val="center"/>
        </w:trPr>
        <w:tc>
          <w:tcPr>
            <w:tcW w:w="2481" w:type="dxa"/>
            <w:vAlign w:val="center"/>
          </w:tcPr>
          <w:p w:rsidR="0049661F" w:rsidRPr="004F62D1" w:rsidRDefault="0049661F" w:rsidP="0016161F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49661F" w:rsidRPr="004F62D1" w:rsidRDefault="0049661F" w:rsidP="0016161F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6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49661F" w:rsidRPr="004F62D1" w:rsidRDefault="0049661F" w:rsidP="0016161F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3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49661F" w:rsidRPr="004F62D1" w:rsidRDefault="002A56A5" w:rsidP="0016161F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/>
              </w:rPr>
              <w:t>Notifications</w:t>
            </w:r>
            <w:r w:rsidR="0049661F">
              <w:rPr>
                <w:color w:val="000000"/>
                <w:lang w:val="fr-FR"/>
              </w:rPr>
              <w:t xml:space="preserve"> mail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49661F" w:rsidRPr="004F62D1" w:rsidRDefault="0049661F" w:rsidP="0016161F">
            <w:pPr>
              <w:rPr>
                <w:color w:val="000000"/>
                <w:lang w:val="fr-FR"/>
              </w:rPr>
            </w:pPr>
            <w:r w:rsidRPr="0049661F">
              <w:rPr>
                <w:color w:val="000000"/>
                <w:lang w:val="fr-FR"/>
              </w:rPr>
              <w:t>smtp.infra.ca-</w:t>
            </w:r>
            <w:proofErr w:type="spellStart"/>
            <w:r w:rsidRPr="0049661F">
              <w:rPr>
                <w:color w:val="000000"/>
                <w:lang w:val="fr-FR"/>
              </w:rPr>
              <w:t>consumerfinance.local</w:t>
            </w:r>
            <w:proofErr w:type="spellEnd"/>
            <w:r w:rsidRPr="0049661F">
              <w:rPr>
                <w:color w:val="000000"/>
                <w:lang w:val="fr-FR"/>
              </w:rPr>
              <w:t> </w:t>
            </w:r>
          </w:p>
        </w:tc>
        <w:tc>
          <w:tcPr>
            <w:tcW w:w="1753" w:type="dxa"/>
            <w:vAlign w:val="center"/>
          </w:tcPr>
          <w:p w:rsidR="0049661F" w:rsidRPr="00B538F8" w:rsidRDefault="007A242C" w:rsidP="0016161F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B538F8">
              <w:rPr>
                <w:color w:val="000000"/>
                <w:highlight w:val="yellow"/>
                <w:lang w:val="fr-FR"/>
              </w:rPr>
              <w:t>n/a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49661F" w:rsidRPr="004F62D1" w:rsidRDefault="0049661F" w:rsidP="0016161F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SMT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49661F" w:rsidRPr="004F62D1" w:rsidRDefault="0049661F" w:rsidP="0016161F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25</w:t>
            </w:r>
          </w:p>
        </w:tc>
        <w:tc>
          <w:tcPr>
            <w:tcW w:w="4824" w:type="dxa"/>
            <w:vAlign w:val="center"/>
          </w:tcPr>
          <w:p w:rsidR="0049661F" w:rsidRPr="004F62D1" w:rsidRDefault="0049661F" w:rsidP="0016161F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B243C5" w:rsidRPr="00694FC7" w:rsidTr="00037B21">
        <w:trPr>
          <w:trHeight w:val="555"/>
          <w:jc w:val="center"/>
        </w:trPr>
        <w:tc>
          <w:tcPr>
            <w:tcW w:w="2481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33" w:type="dxa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PDYN</w:t>
            </w:r>
            <w:r w:rsidRPr="009632D3">
              <w:rPr>
                <w:rFonts w:cs="Arial"/>
                <w:color w:val="000000"/>
                <w:szCs w:val="20"/>
                <w:lang w:val="fr-FR"/>
              </w:rPr>
              <w:t>V</w:t>
            </w:r>
            <w:r>
              <w:rPr>
                <w:rFonts w:cs="Arial"/>
                <w:color w:val="000000"/>
                <w:szCs w:val="20"/>
                <w:lang w:val="fr-FR"/>
              </w:rPr>
              <w:t>027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44.154</w:t>
            </w:r>
          </w:p>
        </w:tc>
        <w:tc>
          <w:tcPr>
            <w:tcW w:w="2509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color w:val="000000"/>
                <w:lang w:val="fr-FR" w:eastAsia="fr-FR"/>
              </w:rPr>
            </w:pPr>
            <w:proofErr w:type="spellStart"/>
            <w:r w:rsidRPr="004F62D1">
              <w:rPr>
                <w:color w:val="000000"/>
                <w:lang w:val="fr-FR"/>
              </w:rPr>
              <w:t>Prov</w:t>
            </w:r>
            <w:proofErr w:type="spellEnd"/>
            <w:r w:rsidRPr="004F62D1">
              <w:rPr>
                <w:color w:val="000000"/>
                <w:lang w:val="fr-FR"/>
              </w:rPr>
              <w:t>. Manuel (x25 connecteur)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B243C5" w:rsidRPr="004F62D1" w:rsidRDefault="0049661F" w:rsidP="00642E7A">
            <w:pPr>
              <w:rPr>
                <w:color w:val="000000"/>
                <w:lang w:val="fr-FR"/>
              </w:rPr>
            </w:pPr>
            <w:r w:rsidRPr="0049661F">
              <w:rPr>
                <w:color w:val="000000"/>
                <w:lang w:val="fr-FR"/>
              </w:rPr>
              <w:t>smtp.infra.ca-</w:t>
            </w:r>
            <w:proofErr w:type="spellStart"/>
            <w:r w:rsidRPr="0049661F">
              <w:rPr>
                <w:color w:val="000000"/>
                <w:lang w:val="fr-FR"/>
              </w:rPr>
              <w:t>consumerfinance.local</w:t>
            </w:r>
            <w:proofErr w:type="spellEnd"/>
            <w:r w:rsidRPr="0049661F">
              <w:rPr>
                <w:color w:val="000000"/>
                <w:lang w:val="fr-FR"/>
              </w:rPr>
              <w:t> </w:t>
            </w:r>
          </w:p>
        </w:tc>
        <w:tc>
          <w:tcPr>
            <w:tcW w:w="1753" w:type="dxa"/>
            <w:vAlign w:val="center"/>
          </w:tcPr>
          <w:p w:rsidR="00B243C5" w:rsidRPr="00B538F8" w:rsidRDefault="007A242C" w:rsidP="00642E7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B538F8">
              <w:rPr>
                <w:color w:val="000000"/>
                <w:highlight w:val="yellow"/>
                <w:lang w:val="fr-FR"/>
              </w:rPr>
              <w:t>n/a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SMTP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B243C5" w:rsidRPr="004F62D1" w:rsidRDefault="00B243C5" w:rsidP="00642E7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25</w:t>
            </w:r>
          </w:p>
        </w:tc>
        <w:tc>
          <w:tcPr>
            <w:tcW w:w="4824" w:type="dxa"/>
            <w:vAlign w:val="center"/>
          </w:tcPr>
          <w:p w:rsidR="00B243C5" w:rsidRPr="004F62D1" w:rsidRDefault="00B243C5" w:rsidP="00642E7A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</w:tbl>
    <w:p w:rsidR="00A124F7" w:rsidRPr="004F62D1" w:rsidRDefault="00A124F7" w:rsidP="00A124F7">
      <w:pPr>
        <w:rPr>
          <w:lang w:val="fr-FR" w:eastAsia="fr-FR"/>
        </w:rPr>
      </w:pPr>
    </w:p>
    <w:p w:rsidR="00A124F7" w:rsidRPr="004F62D1" w:rsidRDefault="00A124F7" w:rsidP="00CB0F33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124" w:name="_Toc443482262"/>
      <w:bookmarkStart w:id="125" w:name="_Toc485653895"/>
      <w:r w:rsidRPr="004F62D1">
        <w:rPr>
          <w:lang w:val="fr-FR"/>
        </w:rPr>
        <w:lastRenderedPageBreak/>
        <w:t>Architecture pour l’environnement de recette</w:t>
      </w:r>
      <w:bookmarkEnd w:id="124"/>
      <w:bookmarkEnd w:id="125"/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26" w:name="_Toc443482264"/>
      <w:bookmarkStart w:id="127" w:name="_Toc485653896"/>
      <w:r w:rsidRPr="004F62D1">
        <w:rPr>
          <w:lang w:val="fr-FR"/>
        </w:rPr>
        <w:t>Architecture</w:t>
      </w:r>
      <w:bookmarkEnd w:id="126"/>
      <w:bookmarkEnd w:id="127"/>
    </w:p>
    <w:p w:rsidR="00A124F7" w:rsidRDefault="00A124F7" w:rsidP="00A124F7">
      <w:pPr>
        <w:keepNext/>
        <w:jc w:val="center"/>
        <w:rPr>
          <w:lang w:val="fr-FR"/>
        </w:rPr>
      </w:pPr>
    </w:p>
    <w:p w:rsidR="00D3367A" w:rsidRPr="004F62D1" w:rsidRDefault="00BA228E" w:rsidP="00A124F7">
      <w:pPr>
        <w:keepNext/>
        <w:jc w:val="center"/>
        <w:rPr>
          <w:lang w:val="fr-FR"/>
        </w:rPr>
      </w:pPr>
      <w:r>
        <w:object w:dxaOrig="12698" w:dyaOrig="14736">
          <v:shape id="_x0000_i1039" type="#_x0000_t75" style="width:517.1pt;height:601.25pt" o:ole="">
            <v:imagedata r:id="rId72" o:title=""/>
          </v:shape>
          <o:OLEObject Type="Embed" ProgID="Visio.Drawing.11" ShapeID="_x0000_i1039" DrawAspect="Content" ObjectID="_1559999576" r:id="rId73"/>
        </w:object>
      </w:r>
    </w:p>
    <w:p w:rsidR="00A124F7" w:rsidRPr="004F62D1" w:rsidRDefault="00A124F7" w:rsidP="00A124F7">
      <w:pPr>
        <w:pStyle w:val="Lgende"/>
        <w:jc w:val="center"/>
        <w:rPr>
          <w:lang w:val="fr-FR"/>
        </w:rPr>
      </w:pPr>
      <w:r w:rsidRPr="004F62D1">
        <w:rPr>
          <w:lang w:val="fr-FR"/>
        </w:rPr>
        <w:t xml:space="preserve">Figure </w:t>
      </w:r>
      <w:r w:rsidR="00FB7939" w:rsidRPr="004F62D1">
        <w:rPr>
          <w:lang w:val="fr-FR"/>
        </w:rPr>
        <w:fldChar w:fldCharType="begin"/>
      </w:r>
      <w:r w:rsidRPr="004F62D1">
        <w:rPr>
          <w:lang w:val="fr-FR"/>
        </w:rPr>
        <w:instrText xml:space="preserve"> SEQ Figure \* ARABIC </w:instrText>
      </w:r>
      <w:r w:rsidR="00FB7939" w:rsidRPr="004F62D1">
        <w:rPr>
          <w:lang w:val="fr-FR"/>
        </w:rPr>
        <w:fldChar w:fldCharType="separate"/>
      </w:r>
      <w:r w:rsidR="0035122A">
        <w:rPr>
          <w:noProof/>
          <w:lang w:val="fr-FR"/>
        </w:rPr>
        <w:t>3</w:t>
      </w:r>
      <w:r w:rsidR="00FB7939" w:rsidRPr="004F62D1">
        <w:rPr>
          <w:lang w:val="fr-FR"/>
        </w:rPr>
        <w:fldChar w:fldCharType="end"/>
      </w:r>
      <w:r w:rsidRPr="004F62D1">
        <w:rPr>
          <w:lang w:val="fr-FR"/>
        </w:rPr>
        <w:t xml:space="preserve"> Schéma de l’architecture physique de l’environnement de recette</w:t>
      </w: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28" w:name="_Toc443482265"/>
      <w:bookmarkStart w:id="129" w:name="_Toc485653897"/>
      <w:r w:rsidRPr="004F62D1">
        <w:rPr>
          <w:lang w:val="fr-FR" w:eastAsia="fr-FR"/>
        </w:rPr>
        <w:lastRenderedPageBreak/>
        <w:t>Haute disponibilité</w:t>
      </w:r>
      <w:bookmarkEnd w:id="128"/>
      <w:bookmarkEnd w:id="129"/>
    </w:p>
    <w:p w:rsidR="00A124F7" w:rsidRPr="004F62D1" w:rsidRDefault="00A124F7" w:rsidP="00A124F7">
      <w:pPr>
        <w:pStyle w:val="Paragraphedeliste"/>
        <w:jc w:val="both"/>
        <w:rPr>
          <w:lang w:val="fr-FR" w:eastAsia="fr-FR"/>
        </w:rPr>
      </w:pPr>
    </w:p>
    <w:p w:rsidR="00A112CE" w:rsidRDefault="00A112CE" w:rsidP="00A112CE">
      <w:pPr>
        <w:jc w:val="both"/>
        <w:rPr>
          <w:lang w:val="fr-FR" w:eastAsia="fr-FR"/>
        </w:rPr>
      </w:pPr>
      <w:r>
        <w:rPr>
          <w:lang w:val="fr-FR" w:eastAsia="fr-FR"/>
        </w:rPr>
        <w:t xml:space="preserve">La haute disponibilité n’est plus assurée par des mécanismes de réplication (HADR, réplication LDAP, cluster WAS) mais par du </w:t>
      </w:r>
      <w:proofErr w:type="spellStart"/>
      <w:r>
        <w:rPr>
          <w:lang w:val="fr-FR" w:eastAsia="fr-FR"/>
        </w:rPr>
        <w:t>mirroring</w:t>
      </w:r>
      <w:proofErr w:type="spellEnd"/>
      <w:r>
        <w:rPr>
          <w:lang w:val="fr-FR" w:eastAsia="fr-FR"/>
        </w:rPr>
        <w:t xml:space="preserve"> sur machines virtuelles via VPLEX.</w:t>
      </w:r>
    </w:p>
    <w:p w:rsidR="00A112CE" w:rsidRPr="004F62D1" w:rsidRDefault="00A112CE" w:rsidP="00A112CE">
      <w:pPr>
        <w:jc w:val="both"/>
        <w:rPr>
          <w:lang w:val="fr-FR" w:eastAsia="fr-FR"/>
        </w:rPr>
      </w:pPr>
      <w:r>
        <w:rPr>
          <w:lang w:val="fr-FR" w:eastAsia="fr-FR"/>
        </w:rPr>
        <w:t>Cette exigence ne pouvant être effectuée lors de l’installation ou l’intégration des nouveaux composants, elle reste à la charge exclusive de CACF.</w:t>
      </w: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30" w:name="_Toc443482266"/>
      <w:bookmarkStart w:id="131" w:name="_Toc485653898"/>
      <w:r w:rsidRPr="004F62D1">
        <w:rPr>
          <w:lang w:val="fr-FR"/>
        </w:rPr>
        <w:t>Liste des composants logiciels</w:t>
      </w:r>
      <w:bookmarkEnd w:id="130"/>
      <w:bookmarkEnd w:id="131"/>
    </w:p>
    <w:tbl>
      <w:tblPr>
        <w:tblW w:w="8090" w:type="dxa"/>
        <w:tblCellMar>
          <w:left w:w="0" w:type="dxa"/>
          <w:right w:w="0" w:type="dxa"/>
        </w:tblCellMar>
        <w:tblLook w:val="04A0"/>
      </w:tblPr>
      <w:tblGrid>
        <w:gridCol w:w="5040"/>
        <w:gridCol w:w="1200"/>
        <w:gridCol w:w="1850"/>
      </w:tblGrid>
      <w:tr w:rsidR="00A124F7" w:rsidRPr="004F62D1" w:rsidTr="0048270A">
        <w:trPr>
          <w:trHeight w:val="300"/>
        </w:trPr>
        <w:tc>
          <w:tcPr>
            <w:tcW w:w="5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duit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</w:t>
            </w:r>
          </w:p>
        </w:tc>
        <w:tc>
          <w:tcPr>
            <w:tcW w:w="1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 minimum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8270A" w:rsidRDefault="00A124F7" w:rsidP="0048270A">
            <w:pPr>
              <w:rPr>
                <w:color w:val="000000"/>
                <w:lang w:eastAsia="fr-FR"/>
              </w:rPr>
            </w:pPr>
            <w:proofErr w:type="spellStart"/>
            <w:r w:rsidRPr="0048270A">
              <w:rPr>
                <w:color w:val="000000"/>
                <w:lang w:eastAsia="fr-FR"/>
              </w:rPr>
              <w:t>Web</w:t>
            </w:r>
            <w:r w:rsidR="00116660">
              <w:rPr>
                <w:color w:val="000000"/>
                <w:lang w:eastAsia="fr-FR"/>
              </w:rPr>
              <w:t>Sp</w:t>
            </w:r>
            <w:r w:rsidRPr="0048270A">
              <w:rPr>
                <w:color w:val="000000"/>
                <w:lang w:eastAsia="fr-FR"/>
              </w:rPr>
              <w:t>here</w:t>
            </w:r>
            <w:proofErr w:type="spellEnd"/>
            <w:r w:rsidRPr="0048270A">
              <w:rPr>
                <w:color w:val="000000"/>
                <w:lang w:eastAsia="fr-FR"/>
              </w:rPr>
              <w:t xml:space="preserve"> Application Server Network Deployment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.1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Security </w:t>
            </w:r>
            <w:proofErr w:type="spellStart"/>
            <w:r w:rsidRPr="004F62D1">
              <w:rPr>
                <w:color w:val="000000"/>
                <w:lang w:val="fr-FR" w:eastAsia="fr-FR"/>
              </w:rPr>
              <w:t>Identity</w:t>
            </w:r>
            <w:proofErr w:type="spellEnd"/>
            <w:r w:rsidRPr="004F62D1">
              <w:rPr>
                <w:color w:val="000000"/>
                <w:lang w:val="fr-FR" w:eastAsia="fr-FR"/>
              </w:rPr>
              <w:t xml:space="preserve"> Manag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D473FC" w:rsidP="0048270A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6.0.0.1</w:t>
            </w:r>
            <w:r w:rsidR="007B2B36">
              <w:rPr>
                <w:color w:val="000000"/>
                <w:lang w:val="fr-FR" w:eastAsia="fr-FR"/>
              </w:rPr>
              <w:t>7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HTTP Serv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DB2 Enterprise Server Edition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.0.4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Tivoli Directory </w:t>
            </w:r>
            <w:proofErr w:type="spellStart"/>
            <w:r w:rsidRPr="004F62D1">
              <w:rPr>
                <w:color w:val="000000"/>
                <w:lang w:val="fr-FR" w:eastAsia="fr-FR"/>
              </w:rPr>
              <w:t>Integrat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A124F7" w:rsidP="0015097E">
            <w:pPr>
              <w:rPr>
                <w:rFonts w:ascii="Arial" w:hAnsi="Arial"/>
                <w:b/>
                <w:bCs/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2F4F57">
              <w:rPr>
                <w:color w:val="000000"/>
                <w:lang w:val="fr-FR" w:eastAsia="fr-FR"/>
              </w:rPr>
              <w:t>2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2F4F57">
              <w:rPr>
                <w:color w:val="000000"/>
                <w:lang w:val="fr-FR" w:eastAsia="fr-FR"/>
              </w:rPr>
              <w:t>2.1</w:t>
            </w:r>
          </w:p>
        </w:tc>
      </w:tr>
      <w:tr w:rsidR="00A124F7" w:rsidRPr="004F62D1" w:rsidTr="0048270A">
        <w:trPr>
          <w:trHeight w:val="300"/>
        </w:trPr>
        <w:tc>
          <w:tcPr>
            <w:tcW w:w="5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Security Directory Serve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0</w:t>
            </w:r>
          </w:p>
        </w:tc>
        <w:tc>
          <w:tcPr>
            <w:tcW w:w="1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</w:t>
            </w:r>
            <w:r w:rsidR="007B2B36">
              <w:rPr>
                <w:color w:val="000000"/>
                <w:lang w:val="fr-FR" w:eastAsia="fr-FR"/>
              </w:rPr>
              <w:t>12</w:t>
            </w:r>
          </w:p>
        </w:tc>
      </w:tr>
    </w:tbl>
    <w:p w:rsidR="00A124F7" w:rsidRPr="004F62D1" w:rsidRDefault="00A124F7" w:rsidP="00A124F7">
      <w:pPr>
        <w:jc w:val="both"/>
        <w:rPr>
          <w:lang w:val="fr-FR"/>
        </w:rPr>
      </w:pPr>
    </w:p>
    <w:p w:rsidR="00A124F7" w:rsidRPr="004F62D1" w:rsidRDefault="00A124F7" w:rsidP="00A124F7">
      <w:pPr>
        <w:jc w:val="both"/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32" w:name="_Toc443482267"/>
      <w:bookmarkStart w:id="133" w:name="_Toc485653899"/>
      <w:r w:rsidRPr="004F62D1">
        <w:rPr>
          <w:lang w:val="fr-FR"/>
        </w:rPr>
        <w:t>Configuration matérielle requise</w:t>
      </w:r>
      <w:bookmarkEnd w:id="132"/>
      <w:bookmarkEnd w:id="133"/>
      <w:r w:rsidRPr="004F62D1">
        <w:rPr>
          <w:lang w:val="fr-FR"/>
        </w:rPr>
        <w:t> </w:t>
      </w:r>
    </w:p>
    <w:p w:rsidR="00A124F7" w:rsidRPr="004F62D1" w:rsidRDefault="00A124F7" w:rsidP="00A124F7">
      <w:pPr>
        <w:rPr>
          <w:lang w:val="fr-FR"/>
        </w:rPr>
      </w:pPr>
      <w:r w:rsidRPr="004F62D1">
        <w:rPr>
          <w:lang w:val="fr-FR"/>
        </w:rPr>
        <w:t xml:space="preserve">Pour </w:t>
      </w:r>
      <w:r w:rsidR="00A112CE">
        <w:rPr>
          <w:lang w:val="fr-FR"/>
        </w:rPr>
        <w:t xml:space="preserve">tous </w:t>
      </w:r>
      <w:r w:rsidRPr="004F62D1">
        <w:rPr>
          <w:lang w:val="fr-FR"/>
        </w:rPr>
        <w:t>les composants (</w:t>
      </w:r>
      <w:proofErr w:type="spellStart"/>
      <w:r w:rsidRPr="004F62D1">
        <w:rPr>
          <w:lang w:val="fr-FR"/>
        </w:rPr>
        <w:t>WebSphere</w:t>
      </w:r>
      <w:proofErr w:type="spellEnd"/>
      <w:r w:rsidRPr="004F62D1">
        <w:rPr>
          <w:lang w:val="fr-FR"/>
        </w:rPr>
        <w:t xml:space="preserve"> Application Server, ITIM Serveur, </w:t>
      </w:r>
      <w:r w:rsidR="00837778">
        <w:rPr>
          <w:lang w:val="fr-FR"/>
        </w:rPr>
        <w:t xml:space="preserve">IBM Tivoli Directory Server, </w:t>
      </w:r>
      <w:r w:rsidR="00837778" w:rsidRPr="004F62D1">
        <w:rPr>
          <w:lang w:val="fr-FR"/>
        </w:rPr>
        <w:t>DB2 Server</w:t>
      </w:r>
      <w:r w:rsidRPr="004F62D1">
        <w:rPr>
          <w:lang w:val="fr-FR"/>
        </w:rPr>
        <w:t>)</w:t>
      </w:r>
    </w:p>
    <w:p w:rsidR="00A124F7" w:rsidRPr="004F62D1" w:rsidRDefault="00837778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150</w:t>
      </w:r>
      <w:r w:rsidRPr="004F62D1">
        <w:rPr>
          <w:lang w:val="fr-FR"/>
        </w:rPr>
        <w:t xml:space="preserve"> </w:t>
      </w:r>
      <w:r w:rsidR="00A124F7" w:rsidRPr="004F62D1">
        <w:rPr>
          <w:lang w:val="fr-FR"/>
        </w:rPr>
        <w:t>GO d’espace disque</w:t>
      </w:r>
      <w:r w:rsidR="005922EB" w:rsidRPr="0048270A">
        <w:t xml:space="preserve"> + 100 GO </w:t>
      </w:r>
      <w:proofErr w:type="spellStart"/>
      <w:r w:rsidR="005922EB" w:rsidRPr="0048270A">
        <w:t>sur</w:t>
      </w:r>
      <w:proofErr w:type="spellEnd"/>
      <w:r w:rsidR="005922EB" w:rsidRPr="0048270A">
        <w:t xml:space="preserve"> NAS</w:t>
      </w:r>
    </w:p>
    <w:p w:rsidR="00A124F7" w:rsidRPr="004F62D1" w:rsidRDefault="00C32764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16</w:t>
      </w:r>
      <w:r w:rsidR="005922EB" w:rsidRPr="004F62D1">
        <w:rPr>
          <w:lang w:val="fr-FR"/>
        </w:rPr>
        <w:t xml:space="preserve"> </w:t>
      </w:r>
      <w:r w:rsidR="00A124F7" w:rsidRPr="004F62D1">
        <w:rPr>
          <w:lang w:val="fr-FR"/>
        </w:rPr>
        <w:t>GO RAM</w:t>
      </w:r>
    </w:p>
    <w:p w:rsidR="00A124F7" w:rsidRPr="004F62D1" w:rsidRDefault="005922EB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Quad</w:t>
      </w:r>
      <w:r w:rsidRPr="004F62D1">
        <w:rPr>
          <w:lang w:val="fr-FR"/>
        </w:rPr>
        <w:t xml:space="preserve"> </w:t>
      </w:r>
      <w:r w:rsidR="00A124F7" w:rsidRPr="004F62D1">
        <w:rPr>
          <w:lang w:val="fr-FR"/>
        </w:rPr>
        <w:t xml:space="preserve">CPU ou </w:t>
      </w:r>
      <w:proofErr w:type="spellStart"/>
      <w:r w:rsidR="00A124F7" w:rsidRPr="004F62D1">
        <w:rPr>
          <w:lang w:val="fr-FR"/>
        </w:rPr>
        <w:t>Core</w:t>
      </w:r>
      <w:proofErr w:type="spellEnd"/>
      <w:r w:rsidR="00A124F7" w:rsidRPr="004F62D1">
        <w:rPr>
          <w:lang w:val="fr-FR"/>
        </w:rPr>
        <w:t xml:space="preserve"> (3.2 GHZ)</w:t>
      </w:r>
    </w:p>
    <w:p w:rsidR="00A124F7" w:rsidRPr="004F62D1" w:rsidRDefault="00A124F7" w:rsidP="00A124F7">
      <w:pPr>
        <w:rPr>
          <w:lang w:val="fr-FR"/>
        </w:rPr>
      </w:pPr>
      <w:r w:rsidRPr="004F62D1">
        <w:rPr>
          <w:lang w:val="fr-FR"/>
        </w:rPr>
        <w:t xml:space="preserve">Pour le composant </w:t>
      </w:r>
      <w:r w:rsidR="00712C09" w:rsidRPr="004F62D1">
        <w:rPr>
          <w:lang w:val="fr-FR"/>
        </w:rPr>
        <w:t>ITDI Serveur</w:t>
      </w:r>
    </w:p>
    <w:p w:rsidR="00A124F7" w:rsidRPr="0048270A" w:rsidRDefault="00712C09" w:rsidP="00CB0F33">
      <w:pPr>
        <w:pStyle w:val="Paragraphedeliste"/>
        <w:numPr>
          <w:ilvl w:val="0"/>
          <w:numId w:val="15"/>
        </w:numPr>
        <w:spacing w:after="160" w:line="259" w:lineRule="auto"/>
      </w:pPr>
      <w:r>
        <w:t>60</w:t>
      </w:r>
      <w:r w:rsidRPr="0048270A">
        <w:t xml:space="preserve"> </w:t>
      </w:r>
      <w:r w:rsidR="00A124F7" w:rsidRPr="0048270A">
        <w:t xml:space="preserve">GO </w:t>
      </w:r>
      <w:proofErr w:type="spellStart"/>
      <w:r w:rsidR="00A124F7" w:rsidRPr="0048270A">
        <w:t>d’espace</w:t>
      </w:r>
      <w:proofErr w:type="spellEnd"/>
      <w:r w:rsidR="00A124F7" w:rsidRPr="0048270A">
        <w:t xml:space="preserve"> </w:t>
      </w:r>
      <w:proofErr w:type="spellStart"/>
      <w:r w:rsidR="00A124F7" w:rsidRPr="0048270A">
        <w:t>disque</w:t>
      </w:r>
      <w:proofErr w:type="spellEnd"/>
      <w:r w:rsidR="00A124F7" w:rsidRPr="0048270A">
        <w:t xml:space="preserve"> local</w:t>
      </w:r>
    </w:p>
    <w:p w:rsidR="00A124F7" w:rsidRPr="004F62D1" w:rsidRDefault="00A124F7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 w:rsidRPr="004F62D1">
        <w:rPr>
          <w:lang w:val="fr-FR"/>
        </w:rPr>
        <w:t>4 GO RAM</w:t>
      </w:r>
    </w:p>
    <w:p w:rsidR="00A124F7" w:rsidRPr="004F62D1" w:rsidRDefault="00A124F7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 w:rsidRPr="004F62D1">
        <w:rPr>
          <w:lang w:val="fr-FR"/>
        </w:rPr>
        <w:t xml:space="preserve">Dual CPU ou </w:t>
      </w:r>
      <w:proofErr w:type="spellStart"/>
      <w:r w:rsidRPr="004F62D1">
        <w:rPr>
          <w:lang w:val="fr-FR"/>
        </w:rPr>
        <w:t>Core</w:t>
      </w:r>
      <w:proofErr w:type="spellEnd"/>
      <w:r w:rsidRPr="004F62D1">
        <w:rPr>
          <w:lang w:val="fr-FR"/>
        </w:rPr>
        <w:t xml:space="preserve"> (3.2 GHZ)</w:t>
      </w:r>
    </w:p>
    <w:p w:rsidR="007D3129" w:rsidRDefault="007D3129" w:rsidP="007D3129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34" w:name="_Toc453234212"/>
      <w:bookmarkStart w:id="135" w:name="_Toc485653900"/>
      <w:r>
        <w:rPr>
          <w:lang w:val="fr-FR"/>
        </w:rPr>
        <w:t>Comptes de services</w:t>
      </w:r>
      <w:bookmarkEnd w:id="134"/>
      <w:bookmarkEnd w:id="135"/>
    </w:p>
    <w:p w:rsidR="007D3129" w:rsidRDefault="007D3129" w:rsidP="007D3129">
      <w:pPr>
        <w:rPr>
          <w:lang w:val="fr-FR"/>
        </w:rPr>
      </w:pPr>
      <w:r w:rsidRPr="001F3770">
        <w:rPr>
          <w:lang w:val="fr-FR"/>
        </w:rPr>
        <w:t>Les comptes de</w:t>
      </w:r>
      <w:r w:rsidRPr="006A6B39">
        <w:rPr>
          <w:lang w:val="fr-FR"/>
        </w:rPr>
        <w:t xml:space="preserve"> services adressés par l’environnement de </w:t>
      </w:r>
      <w:r>
        <w:rPr>
          <w:lang w:val="fr-FR"/>
        </w:rPr>
        <w:t>recette</w:t>
      </w:r>
      <w:r w:rsidRPr="001F3770">
        <w:rPr>
          <w:lang w:val="fr-FR"/>
        </w:rPr>
        <w:t xml:space="preserve"> actuel ITIM 5 doivent </w:t>
      </w:r>
      <w:r w:rsidRPr="006A6B39">
        <w:rPr>
          <w:lang w:val="fr-FR"/>
        </w:rPr>
        <w:t xml:space="preserve">être fournis (protocole, URL, port, login, mot de passe) afin d’être configurés et testés sur le nouvel environnement  de </w:t>
      </w:r>
      <w:r>
        <w:rPr>
          <w:lang w:val="fr-FR"/>
        </w:rPr>
        <w:t>recette</w:t>
      </w:r>
      <w:r w:rsidRPr="001F3770">
        <w:rPr>
          <w:lang w:val="fr-FR"/>
        </w:rPr>
        <w:t xml:space="preserve"> </w:t>
      </w:r>
      <w:r w:rsidRPr="006A6B39">
        <w:rPr>
          <w:lang w:val="fr-FR"/>
        </w:rPr>
        <w:t>ISIM 6.</w:t>
      </w:r>
    </w:p>
    <w:p w:rsidR="007D3129" w:rsidRDefault="007D3129" w:rsidP="007D3129">
      <w:pPr>
        <w:rPr>
          <w:lang w:val="fr-FR"/>
        </w:rPr>
      </w:pP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36" w:name="_Toc443482268"/>
      <w:bookmarkStart w:id="137" w:name="_Toc485653901"/>
      <w:r w:rsidRPr="004F62D1">
        <w:rPr>
          <w:lang w:val="fr-FR"/>
        </w:rPr>
        <w:t>Spécifications des serveurs</w:t>
      </w:r>
      <w:bookmarkEnd w:id="136"/>
      <w:bookmarkEnd w:id="137"/>
    </w:p>
    <w:tbl>
      <w:tblPr>
        <w:tblW w:w="210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1817"/>
        <w:gridCol w:w="904"/>
        <w:gridCol w:w="1050"/>
        <w:gridCol w:w="1134"/>
        <w:gridCol w:w="1031"/>
        <w:gridCol w:w="2991"/>
        <w:gridCol w:w="6111"/>
      </w:tblGrid>
      <w:tr w:rsidR="00A124F7" w:rsidRPr="004F62D1" w:rsidTr="00037B21">
        <w:trPr>
          <w:trHeight w:val="200"/>
        </w:trPr>
        <w:tc>
          <w:tcPr>
            <w:tcW w:w="155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Fonction 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90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Type </w:t>
            </w:r>
          </w:p>
        </w:tc>
        <w:tc>
          <w:tcPr>
            <w:tcW w:w="1050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(v)CPU </w:t>
            </w:r>
          </w:p>
        </w:tc>
        <w:tc>
          <w:tcPr>
            <w:tcW w:w="113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center"/>
              <w:rPr>
                <w:rFonts w:cs="Arial"/>
                <w:b/>
                <w:color w:val="FFFFFF" w:themeColor="background1"/>
                <w:lang w:val="fr-FR"/>
              </w:rPr>
            </w:pPr>
            <w:proofErr w:type="spellStart"/>
            <w:r w:rsidRPr="004F62D1">
              <w:rPr>
                <w:rFonts w:cs="Arial"/>
                <w:b/>
                <w:color w:val="FFFFFF" w:themeColor="background1"/>
                <w:lang w:val="fr-FR"/>
              </w:rPr>
              <w:t>Cores</w:t>
            </w:r>
            <w:proofErr w:type="spellEnd"/>
          </w:p>
        </w:tc>
        <w:tc>
          <w:tcPr>
            <w:tcW w:w="103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>RAM</w:t>
            </w:r>
          </w:p>
        </w:tc>
        <w:tc>
          <w:tcPr>
            <w:tcW w:w="299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HDD </w:t>
            </w:r>
          </w:p>
        </w:tc>
        <w:tc>
          <w:tcPr>
            <w:tcW w:w="611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037B21" w:rsidRPr="00667604" w:rsidTr="00037B21">
        <w:trPr>
          <w:trHeight w:val="331"/>
        </w:trPr>
        <w:tc>
          <w:tcPr>
            <w:tcW w:w="1555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</w:p>
        </w:tc>
        <w:tc>
          <w:tcPr>
            <w:tcW w:w="4434" w:type="dxa"/>
            <w:shd w:val="clear" w:color="auto" w:fill="auto"/>
            <w:vAlign w:val="center"/>
          </w:tcPr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Web</w:t>
            </w:r>
            <w:r>
              <w:rPr>
                <w:lang w:val="fr-FR"/>
              </w:rPr>
              <w:t>S</w:t>
            </w:r>
            <w:r w:rsidRPr="004F62D1">
              <w:rPr>
                <w:lang w:val="fr-FR"/>
              </w:rPr>
              <w:t>phere</w:t>
            </w:r>
            <w:proofErr w:type="spellEnd"/>
            <w:r w:rsidRPr="004F62D1">
              <w:rPr>
                <w:lang w:val="fr-FR"/>
              </w:rPr>
              <w:t xml:space="preserve"> Application Server </w:t>
            </w:r>
          </w:p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IBM HTTP Server</w:t>
            </w:r>
          </w:p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Securit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dentity</w:t>
            </w:r>
            <w:proofErr w:type="spellEnd"/>
            <w:r w:rsidRPr="004F62D1">
              <w:rPr>
                <w:rFonts w:cs="Arial"/>
                <w:color w:val="000000"/>
                <w:lang w:val="fr-FR"/>
              </w:rPr>
              <w:t xml:space="preserve"> Manager</w:t>
            </w:r>
          </w:p>
          <w:p w:rsidR="00037B21" w:rsidRDefault="00037B21" w:rsidP="005922E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Tivoli Director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ntegrator</w:t>
            </w:r>
            <w:proofErr w:type="spellEnd"/>
          </w:p>
          <w:p w:rsidR="00037B21" w:rsidRPr="004F62D1" w:rsidRDefault="00037B21" w:rsidP="005922E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>
              <w:rPr>
                <w:lang w:val="fr-FR"/>
              </w:rPr>
              <w:t xml:space="preserve">IBM </w:t>
            </w:r>
            <w:r w:rsidRPr="004F62D1">
              <w:rPr>
                <w:lang w:val="fr-FR"/>
              </w:rPr>
              <w:t>Tivoli Directory Server</w:t>
            </w:r>
          </w:p>
          <w:p w:rsidR="00037B21" w:rsidRPr="004F62D1" w:rsidRDefault="00037B21" w:rsidP="005922E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lang w:val="fr-FR"/>
              </w:rPr>
              <w:t>IBM DB2</w:t>
            </w:r>
          </w:p>
        </w:tc>
        <w:tc>
          <w:tcPr>
            <w:tcW w:w="1817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IDEROT</w:t>
            </w:r>
          </w:p>
        </w:tc>
        <w:tc>
          <w:tcPr>
            <w:tcW w:w="904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virtuel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center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24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GO</w:t>
            </w:r>
          </w:p>
        </w:tc>
        <w:tc>
          <w:tcPr>
            <w:tcW w:w="2991" w:type="dxa"/>
            <w:shd w:val="clear" w:color="auto" w:fill="auto"/>
            <w:vAlign w:val="center"/>
          </w:tcPr>
          <w:p w:rsidR="00037B21" w:rsidRDefault="007A0C18" w:rsidP="007A0C18">
            <w:pPr>
              <w:spacing w:before="100" w:beforeAutospacing="1" w:after="100" w:afterAutospacing="1"/>
              <w:ind w:left="72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50 GO</w:t>
            </w:r>
          </w:p>
        </w:tc>
        <w:tc>
          <w:tcPr>
            <w:tcW w:w="6111" w:type="dxa"/>
            <w:vAlign w:val="center"/>
          </w:tcPr>
          <w:p w:rsidR="00037B21" w:rsidRPr="004F62D1" w:rsidRDefault="00037B21" w:rsidP="005922EB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Environnement RCT : Serveur ITIM</w:t>
            </w:r>
          </w:p>
        </w:tc>
      </w:tr>
      <w:tr w:rsidR="00037B21" w:rsidRPr="00667604" w:rsidTr="00037B21">
        <w:trPr>
          <w:trHeight w:val="295"/>
        </w:trPr>
        <w:tc>
          <w:tcPr>
            <w:tcW w:w="1555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</w:t>
            </w:r>
            <w:r>
              <w:rPr>
                <w:rFonts w:cs="Arial"/>
                <w:color w:val="000000"/>
                <w:szCs w:val="20"/>
                <w:lang w:val="fr-FR"/>
              </w:rPr>
              <w:t>V012</w:t>
            </w:r>
          </w:p>
        </w:tc>
        <w:tc>
          <w:tcPr>
            <w:tcW w:w="4434" w:type="dxa"/>
            <w:shd w:val="clear" w:color="auto" w:fill="auto"/>
            <w:vAlign w:val="center"/>
          </w:tcPr>
          <w:p w:rsidR="00037B21" w:rsidRPr="004F62D1" w:rsidRDefault="00037B21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Tivoli Director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ntegrator</w:t>
            </w:r>
            <w:proofErr w:type="spellEnd"/>
          </w:p>
        </w:tc>
        <w:tc>
          <w:tcPr>
            <w:tcW w:w="1817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'ALEMBERT</w:t>
            </w:r>
          </w:p>
        </w:tc>
        <w:tc>
          <w:tcPr>
            <w:tcW w:w="904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virtuel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center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037B21" w:rsidRPr="004F62D1" w:rsidRDefault="00037B21" w:rsidP="0048270A">
            <w:pPr>
              <w:jc w:val="both"/>
              <w:rPr>
                <w:rFonts w:cs="Arial"/>
                <w:szCs w:val="2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4 GO</w:t>
            </w:r>
          </w:p>
        </w:tc>
        <w:tc>
          <w:tcPr>
            <w:tcW w:w="2991" w:type="dxa"/>
            <w:shd w:val="clear" w:color="auto" w:fill="auto"/>
            <w:vAlign w:val="center"/>
          </w:tcPr>
          <w:p w:rsidR="00037B21" w:rsidRDefault="007A0C18" w:rsidP="007A0C18">
            <w:pPr>
              <w:spacing w:before="100" w:beforeAutospacing="1" w:after="100" w:afterAutospacing="1"/>
              <w:ind w:left="72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0 GO</w:t>
            </w:r>
          </w:p>
        </w:tc>
        <w:tc>
          <w:tcPr>
            <w:tcW w:w="6111" w:type="dxa"/>
            <w:vAlign w:val="center"/>
          </w:tcPr>
          <w:p w:rsidR="00037B21" w:rsidRPr="004F62D1" w:rsidRDefault="00037B21" w:rsidP="005922EB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Environnement RCT : Serveur</w:t>
            </w:r>
            <w:r>
              <w:rPr>
                <w:rFonts w:cs="Arial"/>
                <w:color w:val="000000"/>
                <w:szCs w:val="20"/>
                <w:lang w:val="fr-FR"/>
              </w:rPr>
              <w:t xml:space="preserve"> ITDI</w:t>
            </w:r>
          </w:p>
        </w:tc>
      </w:tr>
    </w:tbl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7D3129" w:rsidRDefault="007D3129" w:rsidP="007D3129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38" w:name="_Toc485653902"/>
      <w:bookmarkStart w:id="139" w:name="_Toc443482269"/>
      <w:r>
        <w:rPr>
          <w:lang w:val="fr-FR"/>
        </w:rPr>
        <w:lastRenderedPageBreak/>
        <w:t>Spécifications du partitionnement disque</w:t>
      </w:r>
      <w:bookmarkEnd w:id="138"/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4496"/>
      </w:tblGrid>
      <w:tr w:rsidR="007D3129" w:rsidRPr="004F62D1" w:rsidTr="000215E2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7D3129" w:rsidRPr="004F62D1" w:rsidTr="000215E2">
        <w:trPr>
          <w:trHeight w:val="331"/>
        </w:trPr>
        <w:tc>
          <w:tcPr>
            <w:tcW w:w="1555" w:type="dxa"/>
            <w:vAlign w:val="center"/>
          </w:tcPr>
          <w:p w:rsidR="007D3129" w:rsidRPr="007A249C" w:rsidRDefault="007D3129" w:rsidP="000215E2">
            <w:pPr>
              <w:jc w:val="both"/>
              <w:rPr>
                <w:rFonts w:cs="Arial"/>
                <w:lang w:val="fr-FR"/>
              </w:rPr>
            </w:pPr>
            <w:r w:rsidRPr="00636E9A">
              <w:rPr>
                <w:rFonts w:cs="Arial"/>
                <w:color w:val="000000"/>
                <w:szCs w:val="20"/>
                <w:lang w:val="fr-FR"/>
              </w:rPr>
              <w:t>LRDYNV011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datas : 30 Go</w:t>
            </w:r>
          </w:p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ITIM_DATA : 60 Go</w:t>
            </w:r>
          </w:p>
          <w:p w:rsidR="007D3129" w:rsidRPr="00F529F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opt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  <w:p w:rsidR="007D3129" w:rsidRPr="00F529F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 xml:space="preserve">/softs : </w:t>
            </w:r>
            <w:r w:rsidR="005F36F4">
              <w:rPr>
                <w:lang w:val="fr-FR"/>
              </w:rPr>
              <w:t>1</w:t>
            </w:r>
            <w:r>
              <w:rPr>
                <w:lang w:val="fr-FR"/>
              </w:rPr>
              <w:t>50 Go</w:t>
            </w:r>
          </w:p>
          <w:p w:rsidR="007D3129" w:rsidRPr="00F529F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san</w:t>
            </w:r>
            <w:proofErr w:type="spellEnd"/>
            <w:r>
              <w:rPr>
                <w:lang w:val="fr-FR"/>
              </w:rPr>
              <w:t> : 100 Go</w:t>
            </w:r>
          </w:p>
          <w:p w:rsidR="007D3129" w:rsidRPr="004F62D1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tmp</w:t>
            </w:r>
            <w:proofErr w:type="spellEnd"/>
            <w:r>
              <w:rPr>
                <w:lang w:val="fr-FR"/>
              </w:rPr>
              <w:t> : 5 Go</w:t>
            </w:r>
          </w:p>
        </w:tc>
        <w:tc>
          <w:tcPr>
            <w:tcW w:w="4496" w:type="dxa"/>
            <w:vAlign w:val="center"/>
          </w:tcPr>
          <w:p w:rsidR="007D3129" w:rsidRPr="004F62D1" w:rsidRDefault="007D3129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Environnement </w:t>
            </w:r>
            <w:r>
              <w:rPr>
                <w:rFonts w:cs="Arial"/>
                <w:color w:val="000000"/>
                <w:lang w:val="fr-FR"/>
              </w:rPr>
              <w:t>RCT</w:t>
            </w:r>
            <w:r w:rsidRPr="004F62D1">
              <w:rPr>
                <w:rFonts w:cs="Arial"/>
                <w:color w:val="000000"/>
                <w:lang w:val="fr-FR"/>
              </w:rPr>
              <w:t xml:space="preserve"> : Serveur ITIM</w:t>
            </w:r>
          </w:p>
        </w:tc>
      </w:tr>
      <w:tr w:rsidR="007D3129" w:rsidRPr="004F62D1" w:rsidTr="000215E2">
        <w:trPr>
          <w:trHeight w:val="331"/>
        </w:trPr>
        <w:tc>
          <w:tcPr>
            <w:tcW w:w="1555" w:type="dxa"/>
            <w:vAlign w:val="center"/>
          </w:tcPr>
          <w:p w:rsidR="007D3129" w:rsidRPr="00636E9A" w:rsidRDefault="007D3129" w:rsidP="000215E2">
            <w:pPr>
              <w:jc w:val="both"/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LRDYNV012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ITIM_DATA : 25 Go</w:t>
            </w:r>
          </w:p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opt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softs : 25 Go</w:t>
            </w:r>
          </w:p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tmp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</w:tc>
        <w:tc>
          <w:tcPr>
            <w:tcW w:w="4496" w:type="dxa"/>
            <w:vAlign w:val="center"/>
          </w:tcPr>
          <w:p w:rsidR="007D3129" w:rsidRPr="004F62D1" w:rsidRDefault="007D3129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Environnement RCT : Serveur</w:t>
            </w:r>
            <w:r>
              <w:rPr>
                <w:rFonts w:cs="Arial"/>
                <w:color w:val="000000"/>
                <w:szCs w:val="20"/>
                <w:lang w:val="fr-FR"/>
              </w:rPr>
              <w:t xml:space="preserve"> ITDI</w:t>
            </w:r>
          </w:p>
        </w:tc>
      </w:tr>
    </w:tbl>
    <w:p w:rsidR="007D3129" w:rsidRDefault="007D3129" w:rsidP="007D3129">
      <w:pPr>
        <w:pStyle w:val="Titre2"/>
        <w:keepNext/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ind w:left="576"/>
        <w:jc w:val="both"/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40" w:name="_Toc485653903"/>
      <w:r w:rsidRPr="004F62D1">
        <w:rPr>
          <w:lang w:val="fr-FR"/>
        </w:rPr>
        <w:t>Spécifications des systèmes d’exploitation</w:t>
      </w:r>
      <w:bookmarkEnd w:id="139"/>
      <w:bookmarkEnd w:id="140"/>
    </w:p>
    <w:tbl>
      <w:tblPr>
        <w:tblW w:w="118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6"/>
        <w:gridCol w:w="4707"/>
        <w:gridCol w:w="5613"/>
      </w:tblGrid>
      <w:tr w:rsidR="00A124F7" w:rsidRPr="004F62D1" w:rsidTr="0048270A">
        <w:trPr>
          <w:trHeight w:val="74"/>
        </w:trPr>
        <w:tc>
          <w:tcPr>
            <w:tcW w:w="1506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707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OS </w:t>
            </w:r>
          </w:p>
        </w:tc>
        <w:tc>
          <w:tcPr>
            <w:tcW w:w="5613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667604" w:rsidTr="0048270A">
        <w:trPr>
          <w:trHeight w:val="65"/>
        </w:trPr>
        <w:tc>
          <w:tcPr>
            <w:tcW w:w="1506" w:type="dxa"/>
            <w:vAlign w:val="center"/>
          </w:tcPr>
          <w:p w:rsidR="00A124F7" w:rsidRPr="004F62D1" w:rsidRDefault="00C65648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</w:p>
        </w:tc>
        <w:tc>
          <w:tcPr>
            <w:tcW w:w="4707" w:type="dxa"/>
          </w:tcPr>
          <w:p w:rsidR="00A124F7" w:rsidRPr="004F62D1" w:rsidRDefault="00A124F7" w:rsidP="005922EB">
            <w:pPr>
              <w:jc w:val="both"/>
              <w:rPr>
                <w:rFonts w:cs="Arial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/>
              </w:rPr>
              <w:t>Red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</w:t>
            </w:r>
            <w:proofErr w:type="spellStart"/>
            <w:r w:rsidRPr="004F62D1">
              <w:rPr>
                <w:rFonts w:cs="Arial"/>
                <w:szCs w:val="20"/>
                <w:lang w:val="fr-FR"/>
              </w:rPr>
              <w:t>Hat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Enterprise Linux (RHEL) Server </w:t>
            </w:r>
            <w:r w:rsidR="005922EB">
              <w:rPr>
                <w:rFonts w:cs="Arial"/>
                <w:szCs w:val="20"/>
                <w:lang w:val="fr-FR"/>
              </w:rPr>
              <w:t>7.1</w:t>
            </w:r>
            <w:r w:rsidR="005922EB" w:rsidRPr="004F62D1">
              <w:rPr>
                <w:rFonts w:cs="Arial"/>
                <w:szCs w:val="20"/>
                <w:lang w:val="fr-FR"/>
              </w:rPr>
              <w:t xml:space="preserve"> </w:t>
            </w:r>
            <w:r w:rsidRPr="004F62D1">
              <w:rPr>
                <w:rFonts w:cs="Arial"/>
                <w:szCs w:val="20"/>
                <w:lang w:val="fr-FR"/>
              </w:rPr>
              <w:t>x86-64</w:t>
            </w:r>
          </w:p>
        </w:tc>
        <w:tc>
          <w:tcPr>
            <w:tcW w:w="5613" w:type="dxa"/>
            <w:vAlign w:val="center"/>
          </w:tcPr>
          <w:p w:rsidR="00A124F7" w:rsidRPr="004F62D1" w:rsidRDefault="00A124F7" w:rsidP="005922EB">
            <w:pPr>
              <w:jc w:val="both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ystème d’exploitation serveur ITIM</w:t>
            </w:r>
          </w:p>
        </w:tc>
      </w:tr>
      <w:tr w:rsidR="00A124F7" w:rsidRPr="00667604" w:rsidTr="0048270A">
        <w:trPr>
          <w:trHeight w:val="65"/>
        </w:trPr>
        <w:tc>
          <w:tcPr>
            <w:tcW w:w="1506" w:type="dxa"/>
            <w:vAlign w:val="center"/>
          </w:tcPr>
          <w:p w:rsidR="00A124F7" w:rsidRPr="004F62D1" w:rsidRDefault="00C65648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</w:t>
            </w:r>
            <w:r>
              <w:rPr>
                <w:rFonts w:cs="Arial"/>
                <w:color w:val="000000"/>
                <w:szCs w:val="20"/>
                <w:lang w:val="fr-FR"/>
              </w:rPr>
              <w:t>V012</w:t>
            </w:r>
          </w:p>
        </w:tc>
        <w:tc>
          <w:tcPr>
            <w:tcW w:w="4707" w:type="dxa"/>
          </w:tcPr>
          <w:p w:rsidR="00A124F7" w:rsidRPr="004F62D1" w:rsidRDefault="00A124F7" w:rsidP="005922EB">
            <w:pPr>
              <w:jc w:val="both"/>
              <w:rPr>
                <w:rFonts w:cs="Arial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szCs w:val="20"/>
                <w:lang w:val="fr-FR"/>
              </w:rPr>
              <w:t>Red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</w:t>
            </w:r>
            <w:proofErr w:type="spellStart"/>
            <w:r w:rsidRPr="004F62D1">
              <w:rPr>
                <w:rFonts w:cs="Arial"/>
                <w:szCs w:val="20"/>
                <w:lang w:val="fr-FR"/>
              </w:rPr>
              <w:t>Hat</w:t>
            </w:r>
            <w:proofErr w:type="spellEnd"/>
            <w:r w:rsidRPr="004F62D1">
              <w:rPr>
                <w:rFonts w:cs="Arial"/>
                <w:szCs w:val="20"/>
                <w:lang w:val="fr-FR"/>
              </w:rPr>
              <w:t xml:space="preserve"> Enterprise Linux (RHEL) Server </w:t>
            </w:r>
            <w:r w:rsidR="005922EB">
              <w:rPr>
                <w:rFonts w:cs="Arial"/>
                <w:szCs w:val="20"/>
                <w:lang w:val="fr-FR"/>
              </w:rPr>
              <w:t>7.1</w:t>
            </w:r>
            <w:r w:rsidR="005922EB" w:rsidRPr="004F62D1">
              <w:rPr>
                <w:rFonts w:cs="Arial"/>
                <w:szCs w:val="20"/>
                <w:lang w:val="fr-FR"/>
              </w:rPr>
              <w:t xml:space="preserve"> </w:t>
            </w:r>
            <w:r w:rsidRPr="004F62D1">
              <w:rPr>
                <w:rFonts w:cs="Arial"/>
                <w:szCs w:val="20"/>
                <w:lang w:val="fr-FR"/>
              </w:rPr>
              <w:t>x86-64</w:t>
            </w:r>
          </w:p>
        </w:tc>
        <w:tc>
          <w:tcPr>
            <w:tcW w:w="5613" w:type="dxa"/>
            <w:vAlign w:val="center"/>
          </w:tcPr>
          <w:p w:rsidR="00A124F7" w:rsidRPr="004F62D1" w:rsidRDefault="00A124F7" w:rsidP="005922EB">
            <w:pPr>
              <w:jc w:val="both"/>
              <w:rPr>
                <w:rFonts w:cs="Arial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Système d’exploitation serveur </w:t>
            </w:r>
            <w:r w:rsidR="005922EB">
              <w:rPr>
                <w:rFonts w:cs="Arial"/>
                <w:color w:val="000000"/>
                <w:szCs w:val="20"/>
                <w:lang w:val="fr-FR"/>
              </w:rPr>
              <w:t>ITDI</w:t>
            </w:r>
          </w:p>
        </w:tc>
      </w:tr>
    </w:tbl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41" w:name="_Toc443482270"/>
      <w:bookmarkStart w:id="142" w:name="_Toc485653904"/>
      <w:r w:rsidRPr="004F62D1">
        <w:rPr>
          <w:lang w:val="fr-FR"/>
        </w:rPr>
        <w:t>Spécifications réseau des serveurs</w:t>
      </w:r>
      <w:bookmarkEnd w:id="141"/>
      <w:bookmarkEnd w:id="142"/>
    </w:p>
    <w:tbl>
      <w:tblPr>
        <w:tblW w:w="203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5"/>
        <w:gridCol w:w="1608"/>
        <w:gridCol w:w="3818"/>
        <w:gridCol w:w="1817"/>
        <w:gridCol w:w="5106"/>
        <w:gridCol w:w="1701"/>
        <w:gridCol w:w="4791"/>
      </w:tblGrid>
      <w:tr w:rsidR="00A124F7" w:rsidRPr="004F62D1" w:rsidTr="00B243C5">
        <w:trPr>
          <w:trHeight w:val="74"/>
        </w:trPr>
        <w:tc>
          <w:tcPr>
            <w:tcW w:w="149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Interface </w:t>
            </w:r>
          </w:p>
        </w:tc>
        <w:tc>
          <w:tcPr>
            <w:tcW w:w="1608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Adresse IP </w:t>
            </w:r>
          </w:p>
        </w:tc>
        <w:tc>
          <w:tcPr>
            <w:tcW w:w="3818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>Nom DNS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5106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Zone réseau</w:t>
            </w:r>
          </w:p>
        </w:tc>
        <w:tc>
          <w:tcPr>
            <w:tcW w:w="1701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Pattern archi</w:t>
            </w:r>
          </w:p>
        </w:tc>
        <w:tc>
          <w:tcPr>
            <w:tcW w:w="479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667604" w:rsidTr="00B243C5">
        <w:trPr>
          <w:trHeight w:val="165"/>
        </w:trPr>
        <w:tc>
          <w:tcPr>
            <w:tcW w:w="1495" w:type="dxa"/>
            <w:vAlign w:val="center"/>
          </w:tcPr>
          <w:p w:rsidR="00A124F7" w:rsidRPr="004F62D1" w:rsidRDefault="00C65648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</w:p>
        </w:tc>
        <w:tc>
          <w:tcPr>
            <w:tcW w:w="1608" w:type="dxa"/>
          </w:tcPr>
          <w:p w:rsidR="00A124F7" w:rsidRPr="004F62D1" w:rsidRDefault="00B243C5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>
              <w:t>10.133.51.164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C65648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817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IDEROT</w:t>
            </w:r>
          </w:p>
        </w:tc>
        <w:tc>
          <w:tcPr>
            <w:tcW w:w="5106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CTI-CACF-DEV (VLAN 3501 Hors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Prod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Progiciels n°1)</w:t>
            </w:r>
          </w:p>
        </w:tc>
        <w:tc>
          <w:tcPr>
            <w:tcW w:w="1701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4 - Pattern 1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A124F7" w:rsidP="00581A2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Interface réseau serveurs ITIM</w:t>
            </w:r>
          </w:p>
        </w:tc>
      </w:tr>
      <w:tr w:rsidR="00A124F7" w:rsidRPr="00667604" w:rsidTr="00B243C5">
        <w:trPr>
          <w:trHeight w:val="165"/>
        </w:trPr>
        <w:tc>
          <w:tcPr>
            <w:tcW w:w="1495" w:type="dxa"/>
            <w:vAlign w:val="center"/>
          </w:tcPr>
          <w:p w:rsidR="00A124F7" w:rsidRPr="004F62D1" w:rsidRDefault="00C65648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</w:t>
            </w:r>
            <w:r>
              <w:rPr>
                <w:rFonts w:cs="Arial"/>
                <w:color w:val="000000"/>
                <w:szCs w:val="20"/>
                <w:lang w:val="fr-FR"/>
              </w:rPr>
              <w:t>V012</w:t>
            </w:r>
          </w:p>
        </w:tc>
        <w:tc>
          <w:tcPr>
            <w:tcW w:w="1608" w:type="dxa"/>
          </w:tcPr>
          <w:p w:rsidR="00A124F7" w:rsidRPr="004F62D1" w:rsidRDefault="00B243C5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38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C65648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</w:t>
            </w:r>
            <w:r>
              <w:rPr>
                <w:rFonts w:cs="Arial"/>
                <w:color w:val="000000"/>
                <w:szCs w:val="20"/>
                <w:lang w:val="fr-FR"/>
              </w:rPr>
              <w:t>V012</w:t>
            </w:r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817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D'ALEMBERT</w:t>
            </w:r>
          </w:p>
        </w:tc>
        <w:tc>
          <w:tcPr>
            <w:tcW w:w="5106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CTI-CACF-DEV (VLAN 3501 Hors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Prod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Progiciels n°1)</w:t>
            </w:r>
          </w:p>
        </w:tc>
        <w:tc>
          <w:tcPr>
            <w:tcW w:w="1701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4 - Pattern 1</w:t>
            </w:r>
          </w:p>
        </w:tc>
        <w:tc>
          <w:tcPr>
            <w:tcW w:w="4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A124F7" w:rsidP="005922EB">
            <w:pPr>
              <w:autoSpaceDE w:val="0"/>
              <w:autoSpaceDN w:val="0"/>
              <w:adjustRightInd w:val="0"/>
              <w:rPr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Interface réseau serveurs </w:t>
            </w:r>
            <w:r w:rsidR="005922EB">
              <w:rPr>
                <w:rFonts w:cs="Arial"/>
                <w:color w:val="000000"/>
                <w:szCs w:val="20"/>
                <w:lang w:val="fr-FR"/>
              </w:rPr>
              <w:t>ITDI</w:t>
            </w:r>
          </w:p>
        </w:tc>
      </w:tr>
    </w:tbl>
    <w:p w:rsidR="00A124F7" w:rsidRPr="004F62D1" w:rsidRDefault="00A124F7" w:rsidP="00A124F7">
      <w:pPr>
        <w:rPr>
          <w:lang w:val="fr-FR"/>
        </w:rPr>
      </w:pPr>
    </w:p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43" w:name="_Toc443482271"/>
      <w:bookmarkStart w:id="144" w:name="_Toc485653905"/>
      <w:r w:rsidRPr="004F62D1">
        <w:rPr>
          <w:lang w:val="fr-FR" w:eastAsia="fr-FR"/>
        </w:rPr>
        <w:t>Matrice des flux</w:t>
      </w:r>
      <w:bookmarkEnd w:id="143"/>
      <w:bookmarkEnd w:id="144"/>
    </w:p>
    <w:tbl>
      <w:tblPr>
        <w:tblStyle w:val="Grilledutableau"/>
        <w:tblW w:w="23196" w:type="dxa"/>
        <w:jc w:val="center"/>
        <w:tblLook w:val="04A0"/>
      </w:tblPr>
      <w:tblGrid>
        <w:gridCol w:w="2503"/>
        <w:gridCol w:w="3760"/>
        <w:gridCol w:w="1498"/>
        <w:gridCol w:w="2517"/>
        <w:gridCol w:w="4176"/>
        <w:gridCol w:w="1608"/>
        <w:gridCol w:w="1284"/>
        <w:gridCol w:w="968"/>
        <w:gridCol w:w="4882"/>
      </w:tblGrid>
      <w:tr w:rsidR="00A124F7" w:rsidRPr="004F62D1" w:rsidTr="00B243C5">
        <w:trPr>
          <w:trHeight w:val="310"/>
          <w:jc w:val="center"/>
        </w:trPr>
        <w:tc>
          <w:tcPr>
            <w:tcW w:w="2503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Source</w:t>
            </w:r>
          </w:p>
        </w:tc>
        <w:tc>
          <w:tcPr>
            <w:tcW w:w="3760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source</w:t>
            </w:r>
          </w:p>
        </w:tc>
        <w:tc>
          <w:tcPr>
            <w:tcW w:w="1498" w:type="dxa"/>
            <w:shd w:val="clear" w:color="auto" w:fill="0F243E" w:themeFill="text2" w:themeFillShade="80"/>
            <w:vAlign w:val="center"/>
          </w:tcPr>
          <w:p w:rsidR="00A124F7" w:rsidRPr="004F62D1" w:rsidRDefault="00A124F7" w:rsidP="00B243C5">
            <w:pPr>
              <w:spacing w:after="160" w:line="259" w:lineRule="auto"/>
              <w:jc w:val="center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Source</w:t>
            </w:r>
          </w:p>
        </w:tc>
        <w:tc>
          <w:tcPr>
            <w:tcW w:w="2517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Destination</w:t>
            </w:r>
          </w:p>
        </w:tc>
        <w:tc>
          <w:tcPr>
            <w:tcW w:w="4176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Destination</w:t>
            </w:r>
          </w:p>
        </w:tc>
        <w:tc>
          <w:tcPr>
            <w:tcW w:w="1608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Destination</w:t>
            </w:r>
          </w:p>
        </w:tc>
        <w:tc>
          <w:tcPr>
            <w:tcW w:w="128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tocole</w:t>
            </w:r>
          </w:p>
        </w:tc>
        <w:tc>
          <w:tcPr>
            <w:tcW w:w="968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ort</w:t>
            </w:r>
          </w:p>
        </w:tc>
        <w:tc>
          <w:tcPr>
            <w:tcW w:w="4882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C35402" w:rsidRPr="00667604" w:rsidTr="00B243C5">
        <w:trPr>
          <w:trHeight w:val="555"/>
          <w:jc w:val="center"/>
        </w:trPr>
        <w:tc>
          <w:tcPr>
            <w:tcW w:w="2503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Client</w:t>
            </w:r>
          </w:p>
        </w:tc>
        <w:tc>
          <w:tcPr>
            <w:tcW w:w="3760" w:type="dxa"/>
            <w:vAlign w:val="center"/>
          </w:tcPr>
          <w:p w:rsidR="00C35402" w:rsidRPr="004F62D1" w:rsidRDefault="00C35402" w:rsidP="0048270A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1498" w:type="dxa"/>
            <w:vAlign w:val="center"/>
          </w:tcPr>
          <w:p w:rsidR="00C35402" w:rsidRPr="004F62D1" w:rsidRDefault="00C35402" w:rsidP="00B243C5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2517" w:type="dxa"/>
            <w:vAlign w:val="center"/>
          </w:tcPr>
          <w:p w:rsidR="00C35402" w:rsidRPr="00370BAB" w:rsidRDefault="00C35402" w:rsidP="0048270A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rFonts w:cs="Arial"/>
                <w:b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4176" w:type="dxa"/>
            <w:vAlign w:val="center"/>
          </w:tcPr>
          <w:p w:rsidR="00C35402" w:rsidRPr="00C65648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608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A217CC">
              <w:t>10.133.51.164</w:t>
            </w:r>
          </w:p>
        </w:tc>
        <w:tc>
          <w:tcPr>
            <w:tcW w:w="1284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TCP</w:t>
            </w:r>
          </w:p>
        </w:tc>
        <w:tc>
          <w:tcPr>
            <w:tcW w:w="968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443</w:t>
            </w:r>
          </w:p>
        </w:tc>
        <w:tc>
          <w:tcPr>
            <w:tcW w:w="4882" w:type="dxa"/>
            <w:vAlign w:val="center"/>
          </w:tcPr>
          <w:p w:rsidR="00C35402" w:rsidRPr="004F62D1" w:rsidRDefault="00C35402" w:rsidP="00581A2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Flux vers ITIM</w:t>
            </w:r>
          </w:p>
        </w:tc>
      </w:tr>
      <w:tr w:rsidR="00C35402" w:rsidRPr="00667604" w:rsidTr="00B243C5">
        <w:trPr>
          <w:trHeight w:val="555"/>
          <w:jc w:val="center"/>
        </w:trPr>
        <w:tc>
          <w:tcPr>
            <w:tcW w:w="2503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C35402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C35402" w:rsidRPr="004F62D1" w:rsidRDefault="00C35402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A217CC">
              <w:t>10.133.51.164</w:t>
            </w:r>
          </w:p>
        </w:tc>
        <w:tc>
          <w:tcPr>
            <w:tcW w:w="2517" w:type="dxa"/>
            <w:vAlign w:val="center"/>
          </w:tcPr>
          <w:p w:rsidR="00C35402" w:rsidRPr="00370BAB" w:rsidRDefault="00C35402" w:rsidP="0048270A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rFonts w:cs="Arial"/>
                <w:b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4176" w:type="dxa"/>
            <w:vAlign w:val="center"/>
          </w:tcPr>
          <w:p w:rsidR="00C35402" w:rsidRPr="00C65648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2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608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1284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TCP</w:t>
            </w:r>
          </w:p>
        </w:tc>
        <w:tc>
          <w:tcPr>
            <w:tcW w:w="968" w:type="dxa"/>
            <w:vAlign w:val="center"/>
          </w:tcPr>
          <w:p w:rsidR="00C35402" w:rsidRPr="004F62D1" w:rsidRDefault="00C35402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rFonts w:cs="Arial"/>
                <w:color w:val="000000"/>
                <w:szCs w:val="20"/>
                <w:lang w:val="fr-FR"/>
              </w:rPr>
              <w:t>1099</w:t>
            </w:r>
          </w:p>
        </w:tc>
        <w:tc>
          <w:tcPr>
            <w:tcW w:w="4882" w:type="dxa"/>
            <w:vAlign w:val="center"/>
          </w:tcPr>
          <w:p w:rsidR="00C35402" w:rsidRPr="004F62D1" w:rsidRDefault="00C35402" w:rsidP="00C43AE4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lang w:val="fr-FR"/>
              </w:rPr>
              <w:t xml:space="preserve">Flux ITIM vers </w:t>
            </w:r>
            <w:r>
              <w:rPr>
                <w:lang w:val="fr-FR"/>
              </w:rPr>
              <w:t>ITDI</w:t>
            </w:r>
          </w:p>
        </w:tc>
      </w:tr>
      <w:tr w:rsidR="00B243C5" w:rsidRPr="00667604" w:rsidTr="00B243C5">
        <w:trPr>
          <w:trHeight w:val="555"/>
          <w:jc w:val="center"/>
        </w:trPr>
        <w:tc>
          <w:tcPr>
            <w:tcW w:w="2503" w:type="dxa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1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A217CC"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243C5" w:rsidRPr="00370BAB" w:rsidRDefault="00B243C5" w:rsidP="00AE6D31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b/>
                <w:color w:val="000000"/>
                <w:lang w:val="fr-FR"/>
              </w:rPr>
              <w:t>AD_Sofinco.root.</w:t>
            </w:r>
            <w:r w:rsidR="00AE6D31" w:rsidRPr="00370BAB">
              <w:rPr>
                <w:b/>
                <w:color w:val="000000"/>
                <w:lang w:val="fr-FR"/>
              </w:rPr>
              <w:t>int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B243C5" w:rsidRPr="004F62D1" w:rsidRDefault="00A05C0D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N/A</w:t>
            </w:r>
          </w:p>
        </w:tc>
        <w:tc>
          <w:tcPr>
            <w:tcW w:w="1608" w:type="dxa"/>
            <w:vAlign w:val="center"/>
          </w:tcPr>
          <w:p w:rsidR="00B243C5" w:rsidRPr="004F62D1" w:rsidRDefault="00A05C0D" w:rsidP="00C65648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A05C0D">
              <w:rPr>
                <w:color w:val="000000"/>
                <w:lang w:val="fr-FR"/>
              </w:rPr>
              <w:t>10.133.57.6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HTTP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5580</w:t>
            </w:r>
          </w:p>
        </w:tc>
        <w:tc>
          <w:tcPr>
            <w:tcW w:w="4882" w:type="dxa"/>
            <w:vAlign w:val="center"/>
          </w:tcPr>
          <w:p w:rsidR="00B243C5" w:rsidRPr="004F62D1" w:rsidRDefault="00B243C5" w:rsidP="00C65648">
            <w:pPr>
              <w:rPr>
                <w:lang w:val="fr-FR"/>
              </w:rPr>
            </w:pPr>
            <w:r w:rsidRPr="004F62D1">
              <w:rPr>
                <w:lang w:val="fr-FR"/>
              </w:rPr>
              <w:t>Flux ITIM vers cible</w:t>
            </w:r>
          </w:p>
        </w:tc>
      </w:tr>
      <w:tr w:rsidR="00C35402" w:rsidRPr="00694FC7" w:rsidTr="00B243C5">
        <w:trPr>
          <w:trHeight w:val="555"/>
          <w:jc w:val="center"/>
        </w:trPr>
        <w:tc>
          <w:tcPr>
            <w:tcW w:w="2503" w:type="dxa"/>
            <w:vAlign w:val="center"/>
          </w:tcPr>
          <w:p w:rsidR="00C35402" w:rsidRPr="00C35402" w:rsidRDefault="00C35402" w:rsidP="0058113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C35402" w:rsidRPr="00C35402" w:rsidRDefault="00C35402" w:rsidP="0058113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rFonts w:cs="Arial"/>
                <w:color w:val="000000"/>
                <w:szCs w:val="20"/>
                <w:lang w:val="fr-FR"/>
              </w:rPr>
              <w:t>LRDYNV011.ca-</w:t>
            </w:r>
            <w:proofErr w:type="spellStart"/>
            <w:r w:rsidRPr="00C35402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C35402" w:rsidRPr="00C35402" w:rsidRDefault="00C35402" w:rsidP="00B243C5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C35402" w:rsidRPr="00370BAB" w:rsidRDefault="00BD7149" w:rsidP="00581132">
            <w:pPr>
              <w:rPr>
                <w:b/>
                <w:color w:val="000000"/>
                <w:lang w:val="fr-FR"/>
              </w:rPr>
            </w:pPr>
            <w:r w:rsidRPr="00370BAB">
              <w:rPr>
                <w:b/>
                <w:color w:val="000000"/>
                <w:lang w:val="fr-FR"/>
              </w:rPr>
              <w:t>CACF.gca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C35402" w:rsidRPr="003249DE" w:rsidRDefault="00C35402" w:rsidP="00581132">
            <w:pPr>
              <w:rPr>
                <w:color w:val="000000"/>
                <w:highlight w:val="yellow"/>
                <w:lang w:val="fr-FR"/>
              </w:rPr>
            </w:pPr>
            <w:r w:rsidRPr="003249DE">
              <w:rPr>
                <w:color w:val="000000"/>
                <w:highlight w:val="yellow"/>
                <w:lang w:val="fr-FR" w:eastAsia="fr-FR"/>
              </w:rPr>
              <w:t>N/A</w:t>
            </w:r>
          </w:p>
        </w:tc>
        <w:tc>
          <w:tcPr>
            <w:tcW w:w="1608" w:type="dxa"/>
            <w:vAlign w:val="center"/>
          </w:tcPr>
          <w:p w:rsidR="003249DE" w:rsidRPr="003249DE" w:rsidRDefault="003249DE" w:rsidP="00581132">
            <w:pPr>
              <w:rPr>
                <w:color w:val="000000"/>
                <w:highlight w:val="yellow"/>
                <w:lang w:val="fr-FR"/>
              </w:rPr>
            </w:pPr>
            <w:r>
              <w:rPr>
                <w:color w:val="000000"/>
                <w:highlight w:val="yellow"/>
                <w:lang w:val="fr-FR"/>
              </w:rPr>
              <w:t>X.X.X.X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C35402" w:rsidRPr="0092578B" w:rsidRDefault="00C35402" w:rsidP="00581132">
            <w:pPr>
              <w:rPr>
                <w:color w:val="000000"/>
                <w:lang w:val="fr-FR"/>
              </w:rPr>
            </w:pPr>
            <w:r w:rsidRPr="0092578B">
              <w:rPr>
                <w:lang w:val="fr-FR"/>
              </w:rPr>
              <w:t>HTTP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C35402" w:rsidRPr="0092578B" w:rsidRDefault="00C35402" w:rsidP="00581132">
            <w:pPr>
              <w:rPr>
                <w:color w:val="000000"/>
                <w:lang w:val="fr-FR"/>
              </w:rPr>
            </w:pPr>
            <w:r w:rsidRPr="0092578B">
              <w:rPr>
                <w:lang w:val="fr-FR"/>
              </w:rPr>
              <w:t>45580</w:t>
            </w:r>
          </w:p>
        </w:tc>
        <w:tc>
          <w:tcPr>
            <w:tcW w:w="4882" w:type="dxa"/>
            <w:vAlign w:val="center"/>
          </w:tcPr>
          <w:p w:rsidR="00C35402" w:rsidRPr="00C35402" w:rsidRDefault="00C35402" w:rsidP="00581132">
            <w:pPr>
              <w:rPr>
                <w:lang w:val="fr-FR"/>
              </w:rPr>
            </w:pPr>
            <w:r w:rsidRPr="00C35402">
              <w:rPr>
                <w:lang w:val="fr-FR"/>
              </w:rPr>
              <w:t>Flux ITIM vers cible</w:t>
            </w:r>
          </w:p>
        </w:tc>
      </w:tr>
      <w:tr w:rsidR="00C35402" w:rsidRPr="00694FC7" w:rsidTr="00B243C5">
        <w:trPr>
          <w:trHeight w:val="555"/>
          <w:jc w:val="center"/>
        </w:trPr>
        <w:tc>
          <w:tcPr>
            <w:tcW w:w="2503" w:type="dxa"/>
            <w:vAlign w:val="center"/>
          </w:tcPr>
          <w:p w:rsidR="00C35402" w:rsidRPr="00C35402" w:rsidRDefault="00C35402" w:rsidP="0058113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rFonts w:cs="Arial"/>
                <w:color w:val="00000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C35402" w:rsidRPr="00C35402" w:rsidRDefault="00C35402" w:rsidP="0058113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rFonts w:cs="Arial"/>
                <w:color w:val="000000"/>
                <w:szCs w:val="20"/>
                <w:lang w:val="fr-FR"/>
              </w:rPr>
              <w:t>LRDYNV011.ca-</w:t>
            </w:r>
            <w:proofErr w:type="spellStart"/>
            <w:r w:rsidRPr="00C35402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C35402" w:rsidRPr="00C35402" w:rsidRDefault="00C35402" w:rsidP="00B243C5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C35402" w:rsidRPr="00370BAB" w:rsidRDefault="00C35402" w:rsidP="00581132">
            <w:pPr>
              <w:rPr>
                <w:color w:val="000000"/>
                <w:lang w:val="fr-FR"/>
              </w:rPr>
            </w:pPr>
            <w:r w:rsidRPr="00370BAB">
              <w:rPr>
                <w:color w:val="000000"/>
                <w:lang w:val="fr-FR"/>
              </w:rPr>
              <w:t>ADLDS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C35402" w:rsidRPr="003249DE" w:rsidRDefault="00C35402" w:rsidP="00581132">
            <w:pPr>
              <w:rPr>
                <w:color w:val="000000"/>
                <w:highlight w:val="yellow"/>
                <w:lang w:val="fr-FR"/>
              </w:rPr>
            </w:pPr>
            <w:r w:rsidRPr="003249DE">
              <w:rPr>
                <w:color w:val="000000"/>
                <w:highlight w:val="yellow"/>
                <w:lang w:val="fr-FR" w:eastAsia="fr-FR"/>
              </w:rPr>
              <w:t>N/A</w:t>
            </w:r>
          </w:p>
        </w:tc>
        <w:tc>
          <w:tcPr>
            <w:tcW w:w="1608" w:type="dxa"/>
            <w:vAlign w:val="center"/>
          </w:tcPr>
          <w:p w:rsidR="00C35402" w:rsidRPr="003249DE" w:rsidRDefault="003249DE" w:rsidP="00581132">
            <w:pPr>
              <w:rPr>
                <w:color w:val="000000"/>
                <w:highlight w:val="yellow"/>
                <w:lang w:val="fr-FR"/>
              </w:rPr>
            </w:pPr>
            <w:r>
              <w:rPr>
                <w:color w:val="000000"/>
                <w:highlight w:val="yellow"/>
                <w:lang w:val="fr-FR"/>
              </w:rPr>
              <w:t>X.X.X.X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C35402" w:rsidRPr="0092578B" w:rsidRDefault="00C35402" w:rsidP="00581132">
            <w:pPr>
              <w:rPr>
                <w:color w:val="000000"/>
                <w:lang w:val="fr-FR"/>
              </w:rPr>
            </w:pPr>
            <w:r w:rsidRPr="0092578B">
              <w:rPr>
                <w:lang w:val="fr-FR"/>
              </w:rPr>
              <w:t>LDAP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C35402" w:rsidRPr="0092578B" w:rsidRDefault="0092578B" w:rsidP="00581132">
            <w:pPr>
              <w:rPr>
                <w:color w:val="000000"/>
                <w:lang w:val="fr-FR"/>
              </w:rPr>
            </w:pPr>
            <w:r w:rsidRPr="0092578B">
              <w:rPr>
                <w:lang w:val="fr-FR"/>
              </w:rPr>
              <w:t>50000</w:t>
            </w:r>
          </w:p>
        </w:tc>
        <w:tc>
          <w:tcPr>
            <w:tcW w:w="4882" w:type="dxa"/>
            <w:vAlign w:val="center"/>
          </w:tcPr>
          <w:p w:rsidR="00C35402" w:rsidRPr="00C35402" w:rsidRDefault="00C35402" w:rsidP="00581132">
            <w:pPr>
              <w:rPr>
                <w:lang w:val="fr-FR"/>
              </w:rPr>
            </w:pPr>
            <w:r w:rsidRPr="00C35402">
              <w:rPr>
                <w:lang w:val="fr-FR"/>
              </w:rPr>
              <w:t>Flux ITIM vers cible</w:t>
            </w:r>
          </w:p>
        </w:tc>
      </w:tr>
      <w:tr w:rsidR="00B243C5" w:rsidRPr="00667604" w:rsidTr="00B243C5">
        <w:trPr>
          <w:trHeight w:val="555"/>
          <w:jc w:val="center"/>
        </w:trPr>
        <w:tc>
          <w:tcPr>
            <w:tcW w:w="2503" w:type="dxa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A5036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2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243C5" w:rsidRPr="00370BAB" w:rsidRDefault="00B243C5" w:rsidP="00C65648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proofErr w:type="spellStart"/>
            <w:r w:rsidRPr="00370BAB">
              <w:rPr>
                <w:b/>
                <w:color w:val="000000"/>
                <w:lang w:val="fr-FR"/>
              </w:rPr>
              <w:t>Guard</w:t>
            </w:r>
            <w:proofErr w:type="spellEnd"/>
            <w:r w:rsidRPr="00370BAB">
              <w:rPr>
                <w:b/>
                <w:color w:val="000000"/>
                <w:lang w:val="fr-FR"/>
              </w:rPr>
              <w:t>/</w:t>
            </w:r>
            <w:proofErr w:type="spellStart"/>
            <w:r w:rsidRPr="00370BAB">
              <w:rPr>
                <w:b/>
                <w:color w:val="000000"/>
                <w:lang w:val="fr-FR"/>
              </w:rPr>
              <w:t>Guard</w:t>
            </w:r>
            <w:proofErr w:type="spellEnd"/>
            <w:r w:rsidRPr="00370BAB">
              <w:rPr>
                <w:b/>
                <w:color w:val="000000"/>
                <w:lang w:val="fr-FR"/>
              </w:rPr>
              <w:t xml:space="preserve"> Vitrine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B243C5" w:rsidRPr="004F62D1" w:rsidRDefault="00A05C0D" w:rsidP="00C65648">
            <w:pPr>
              <w:rPr>
                <w:color w:val="000000"/>
                <w:lang w:val="fr-FR" w:eastAsia="fr-FR"/>
              </w:rPr>
            </w:pPr>
            <w:r w:rsidRPr="00A05C0D">
              <w:rPr>
                <w:color w:val="000000"/>
                <w:lang w:val="fr-FR"/>
              </w:rPr>
              <w:t>ntrec18.sofinco.fr</w:t>
            </w:r>
          </w:p>
        </w:tc>
        <w:tc>
          <w:tcPr>
            <w:tcW w:w="1608" w:type="dxa"/>
            <w:vAlign w:val="center"/>
          </w:tcPr>
          <w:p w:rsidR="00B243C5" w:rsidRPr="004F62D1" w:rsidRDefault="00A05C0D" w:rsidP="00C65648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A05C0D">
              <w:rPr>
                <w:color w:val="000000"/>
                <w:lang w:val="fr-FR"/>
              </w:rPr>
              <w:t>10.133.14.12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1433</w:t>
            </w:r>
          </w:p>
        </w:tc>
        <w:tc>
          <w:tcPr>
            <w:tcW w:w="4882" w:type="dxa"/>
            <w:vAlign w:val="center"/>
          </w:tcPr>
          <w:p w:rsidR="00B243C5" w:rsidRPr="004F62D1" w:rsidRDefault="00B243C5" w:rsidP="00C65648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</w:t>
            </w:r>
            <w:r>
              <w:rPr>
                <w:lang w:val="fr-FR"/>
              </w:rPr>
              <w:t>ITDI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tr w:rsidR="00AE6D31" w:rsidRPr="00667604" w:rsidTr="00C54BAA">
        <w:trPr>
          <w:trHeight w:val="555"/>
          <w:jc w:val="center"/>
        </w:trPr>
        <w:tc>
          <w:tcPr>
            <w:tcW w:w="2503" w:type="dxa"/>
          </w:tcPr>
          <w:p w:rsidR="00AE6D31" w:rsidRPr="004F62D1" w:rsidRDefault="00AE6D31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2A328B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AE6D31" w:rsidRPr="004F62D1" w:rsidRDefault="00AE6D31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2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AE6D31" w:rsidRPr="004F62D1" w:rsidRDefault="00AE6D31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AE6D31" w:rsidRPr="00370BAB" w:rsidRDefault="00AE6D31" w:rsidP="00C65648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b/>
                <w:color w:val="000000"/>
                <w:lang w:val="fr-FR"/>
              </w:rPr>
              <w:t>HABI_P02_V2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AE6D31" w:rsidRPr="004F62D1" w:rsidRDefault="00AE6D31" w:rsidP="00C65648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/>
              </w:rPr>
              <w:t>N/</w:t>
            </w:r>
            <w:r w:rsidRPr="004F62D1">
              <w:rPr>
                <w:color w:val="000000"/>
                <w:lang w:val="fr-FR"/>
              </w:rPr>
              <w:t>A</w:t>
            </w:r>
          </w:p>
        </w:tc>
        <w:tc>
          <w:tcPr>
            <w:tcW w:w="1608" w:type="dxa"/>
          </w:tcPr>
          <w:p w:rsidR="00AE6D31" w:rsidRDefault="00AE6D31">
            <w:r w:rsidRPr="007C0826">
              <w:rPr>
                <w:color w:val="000000"/>
                <w:lang w:val="fr-FR"/>
              </w:rPr>
              <w:t>N/A</w:t>
            </w:r>
          </w:p>
        </w:tc>
        <w:tc>
          <w:tcPr>
            <w:tcW w:w="1284" w:type="dxa"/>
            <w:shd w:val="clear" w:color="auto" w:fill="auto"/>
          </w:tcPr>
          <w:p w:rsidR="00AE6D31" w:rsidRDefault="00AE6D31">
            <w:r w:rsidRPr="007C0826">
              <w:rPr>
                <w:color w:val="000000"/>
                <w:lang w:val="fr-FR"/>
              </w:rPr>
              <w:t>N/A</w:t>
            </w:r>
          </w:p>
        </w:tc>
        <w:tc>
          <w:tcPr>
            <w:tcW w:w="968" w:type="dxa"/>
            <w:shd w:val="clear" w:color="auto" w:fill="auto"/>
          </w:tcPr>
          <w:p w:rsidR="00AE6D31" w:rsidRDefault="00AE6D31">
            <w:r w:rsidRPr="007C0826">
              <w:rPr>
                <w:color w:val="000000"/>
                <w:lang w:val="fr-FR"/>
              </w:rPr>
              <w:t>N/A</w:t>
            </w:r>
          </w:p>
        </w:tc>
        <w:tc>
          <w:tcPr>
            <w:tcW w:w="4882" w:type="dxa"/>
          </w:tcPr>
          <w:p w:rsidR="00AE6D31" w:rsidRPr="004F62D1" w:rsidRDefault="00AE6D31" w:rsidP="00C65648">
            <w:pPr>
              <w:rPr>
                <w:lang w:val="fr-FR"/>
              </w:rPr>
            </w:pPr>
            <w:r w:rsidRPr="008D3C79">
              <w:rPr>
                <w:lang w:val="fr-FR"/>
              </w:rPr>
              <w:t>Flux ITDI vers cible</w:t>
            </w:r>
          </w:p>
        </w:tc>
      </w:tr>
      <w:tr w:rsidR="00B243C5" w:rsidRPr="00667604" w:rsidTr="00B243C5">
        <w:trPr>
          <w:trHeight w:val="555"/>
          <w:jc w:val="center"/>
        </w:trPr>
        <w:tc>
          <w:tcPr>
            <w:tcW w:w="2503" w:type="dxa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2A328B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2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243C5" w:rsidRPr="00370BAB" w:rsidRDefault="00B243C5" w:rsidP="00C65648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b/>
                <w:color w:val="000000"/>
                <w:lang w:val="fr-FR"/>
              </w:rPr>
              <w:t>Méta-annuaire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B243C5" w:rsidRPr="004F62D1" w:rsidRDefault="00370BAB" w:rsidP="00C65648">
            <w:pPr>
              <w:rPr>
                <w:color w:val="000000"/>
                <w:lang w:val="fr-FR" w:eastAsia="fr-FR"/>
              </w:rPr>
            </w:pPr>
            <w:r>
              <w:rPr>
                <w:rFonts w:cs="Arial"/>
                <w:color w:val="000000"/>
                <w:szCs w:val="20"/>
                <w:highlight w:val="yellow"/>
                <w:lang w:val="fr-FR"/>
              </w:rPr>
              <w:t>N/A</w:t>
            </w:r>
          </w:p>
        </w:tc>
        <w:tc>
          <w:tcPr>
            <w:tcW w:w="1608" w:type="dxa"/>
            <w:vAlign w:val="center"/>
          </w:tcPr>
          <w:p w:rsidR="00B243C5" w:rsidRPr="004F62D1" w:rsidRDefault="00370BAB" w:rsidP="00C65648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rPr>
                <w:rFonts w:cs="Arial"/>
                <w:color w:val="000000"/>
                <w:szCs w:val="20"/>
                <w:highlight w:val="yellow"/>
                <w:lang w:val="fr-FR"/>
              </w:rPr>
              <w:t>N/A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LDAP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B243C5" w:rsidRPr="004F62D1" w:rsidRDefault="00B243C5" w:rsidP="00772C80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389</w:t>
            </w:r>
          </w:p>
        </w:tc>
        <w:tc>
          <w:tcPr>
            <w:tcW w:w="4882" w:type="dxa"/>
          </w:tcPr>
          <w:p w:rsidR="00B243C5" w:rsidRPr="004F62D1" w:rsidRDefault="00B243C5" w:rsidP="00C65648">
            <w:pPr>
              <w:rPr>
                <w:lang w:val="fr-FR"/>
              </w:rPr>
            </w:pPr>
            <w:r w:rsidRPr="008D3C79">
              <w:rPr>
                <w:lang w:val="fr-FR"/>
              </w:rPr>
              <w:t>Flux ITDI vers cible</w:t>
            </w:r>
          </w:p>
        </w:tc>
      </w:tr>
      <w:tr w:rsidR="00B41561" w:rsidRPr="00667604" w:rsidTr="000215E2">
        <w:trPr>
          <w:trHeight w:val="555"/>
          <w:jc w:val="center"/>
        </w:trPr>
        <w:tc>
          <w:tcPr>
            <w:tcW w:w="2503" w:type="dxa"/>
          </w:tcPr>
          <w:p w:rsidR="00B41561" w:rsidRPr="004F62D1" w:rsidRDefault="00B41561" w:rsidP="000215E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2A328B">
              <w:rPr>
                <w:rFonts w:cs="Arial"/>
                <w:color w:val="000000"/>
                <w:szCs w:val="20"/>
                <w:lang w:val="fr-FR"/>
              </w:rPr>
              <w:lastRenderedPageBreak/>
              <w:t>Serveur ITDI</w:t>
            </w:r>
          </w:p>
        </w:tc>
        <w:tc>
          <w:tcPr>
            <w:tcW w:w="3760" w:type="dxa"/>
            <w:vAlign w:val="center"/>
          </w:tcPr>
          <w:p w:rsidR="00B41561" w:rsidRPr="004F62D1" w:rsidRDefault="00B41561" w:rsidP="000215E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2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41561" w:rsidRPr="004F62D1" w:rsidRDefault="00B41561" w:rsidP="000215E2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41561" w:rsidRPr="00370BAB" w:rsidRDefault="00B41561" w:rsidP="000215E2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b/>
                <w:color w:val="000000"/>
                <w:lang w:val="fr-FR"/>
              </w:rPr>
              <w:t>SAS9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B41561" w:rsidRPr="004F62D1" w:rsidRDefault="00B41561" w:rsidP="000215E2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/>
              </w:rPr>
              <w:t>LRDYNV013.ca-</w:t>
            </w:r>
            <w:proofErr w:type="spellStart"/>
            <w:r>
              <w:rPr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608" w:type="dxa"/>
            <w:vAlign w:val="center"/>
          </w:tcPr>
          <w:p w:rsidR="00B41561" w:rsidRPr="004F62D1" w:rsidRDefault="00B41561" w:rsidP="000215E2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rPr>
                <w:color w:val="000000"/>
                <w:lang w:val="fr-FR"/>
              </w:rPr>
              <w:t>N/A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41561" w:rsidRPr="004F62D1" w:rsidRDefault="00B41561" w:rsidP="000215E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LDAP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B41561" w:rsidRPr="004F62D1" w:rsidRDefault="00B41561" w:rsidP="000215E2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389</w:t>
            </w:r>
          </w:p>
        </w:tc>
        <w:tc>
          <w:tcPr>
            <w:tcW w:w="4882" w:type="dxa"/>
          </w:tcPr>
          <w:p w:rsidR="00B41561" w:rsidRPr="004F62D1" w:rsidRDefault="00B41561" w:rsidP="000215E2">
            <w:pPr>
              <w:rPr>
                <w:lang w:val="fr-FR"/>
              </w:rPr>
            </w:pPr>
            <w:r w:rsidRPr="008D3C79">
              <w:rPr>
                <w:lang w:val="fr-FR"/>
              </w:rPr>
              <w:t>Flux ITDI vers cible</w:t>
            </w:r>
          </w:p>
        </w:tc>
      </w:tr>
      <w:tr w:rsidR="00B243C5" w:rsidRPr="00667604" w:rsidTr="00B243C5">
        <w:trPr>
          <w:trHeight w:val="555"/>
          <w:jc w:val="center"/>
        </w:trPr>
        <w:tc>
          <w:tcPr>
            <w:tcW w:w="2503" w:type="dxa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2A328B">
              <w:rPr>
                <w:rFonts w:cs="Arial"/>
                <w:color w:val="00000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B243C5" w:rsidRPr="004F62D1" w:rsidRDefault="00B243C5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65648">
              <w:rPr>
                <w:rFonts w:cs="Arial"/>
                <w:color w:val="000000"/>
                <w:szCs w:val="20"/>
                <w:lang w:val="fr-FR"/>
              </w:rPr>
              <w:t>LRDYNV012</w:t>
            </w:r>
            <w:r w:rsidRPr="00C65648">
              <w:rPr>
                <w:rFonts w:cs="Arial"/>
                <w:color w:val="000000"/>
                <w:lang w:val="fr-FR"/>
              </w:rPr>
              <w:t>.ca-</w:t>
            </w:r>
            <w:proofErr w:type="spellStart"/>
            <w:r w:rsidRPr="00C65648">
              <w:rPr>
                <w:rFonts w:cs="Arial"/>
                <w:color w:val="00000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243C5" w:rsidRPr="004F62D1" w:rsidRDefault="00B243C5" w:rsidP="00B243C5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243C5" w:rsidRPr="00370BAB" w:rsidRDefault="00B243C5" w:rsidP="00C65648">
            <w:pPr>
              <w:rPr>
                <w:rFonts w:cs="Arial"/>
                <w:b/>
                <w:color w:val="000000"/>
                <w:szCs w:val="20"/>
                <w:lang w:val="fr-FR"/>
              </w:rPr>
            </w:pPr>
            <w:r w:rsidRPr="00370BAB">
              <w:rPr>
                <w:b/>
                <w:color w:val="000000"/>
                <w:lang w:val="fr-FR"/>
              </w:rPr>
              <w:t>SAS9</w:t>
            </w:r>
          </w:p>
        </w:tc>
        <w:tc>
          <w:tcPr>
            <w:tcW w:w="4176" w:type="dxa"/>
            <w:shd w:val="clear" w:color="auto" w:fill="auto"/>
            <w:vAlign w:val="center"/>
          </w:tcPr>
          <w:p w:rsidR="00B243C5" w:rsidRPr="004F62D1" w:rsidRDefault="00B41561" w:rsidP="00C65648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/>
              </w:rPr>
              <w:t>UXINT574</w:t>
            </w:r>
          </w:p>
        </w:tc>
        <w:tc>
          <w:tcPr>
            <w:tcW w:w="1608" w:type="dxa"/>
            <w:vAlign w:val="center"/>
          </w:tcPr>
          <w:p w:rsidR="00B243C5" w:rsidRPr="004F62D1" w:rsidRDefault="00DE2A07" w:rsidP="00C65648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>
              <w:rPr>
                <w:color w:val="000000"/>
                <w:lang w:val="fr-FR"/>
              </w:rPr>
              <w:t>N/A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B243C5" w:rsidRPr="004F62D1" w:rsidRDefault="00B41561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SSH</w:t>
            </w:r>
          </w:p>
        </w:tc>
        <w:tc>
          <w:tcPr>
            <w:tcW w:w="968" w:type="dxa"/>
            <w:shd w:val="clear" w:color="auto" w:fill="auto"/>
            <w:vAlign w:val="center"/>
          </w:tcPr>
          <w:p w:rsidR="00B243C5" w:rsidRPr="004F62D1" w:rsidRDefault="00B41561" w:rsidP="00C65648">
            <w:pPr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color w:val="000000"/>
                <w:lang w:val="fr-FR"/>
              </w:rPr>
              <w:t>22</w:t>
            </w:r>
          </w:p>
        </w:tc>
        <w:tc>
          <w:tcPr>
            <w:tcW w:w="4882" w:type="dxa"/>
          </w:tcPr>
          <w:p w:rsidR="00B243C5" w:rsidRPr="004F62D1" w:rsidRDefault="00B243C5" w:rsidP="00C65648">
            <w:pPr>
              <w:rPr>
                <w:lang w:val="fr-FR"/>
              </w:rPr>
            </w:pPr>
            <w:r w:rsidRPr="008D3C79">
              <w:rPr>
                <w:lang w:val="fr-FR"/>
              </w:rPr>
              <w:t>Flux ITDI vers cible</w:t>
            </w:r>
          </w:p>
        </w:tc>
      </w:tr>
      <w:tr w:rsidR="00FA6A18" w:rsidRPr="00021DE8" w:rsidTr="00651FD0">
        <w:trPr>
          <w:trHeight w:val="555"/>
          <w:jc w:val="center"/>
        </w:trPr>
        <w:tc>
          <w:tcPr>
            <w:tcW w:w="2503" w:type="dxa"/>
          </w:tcPr>
          <w:p w:rsidR="00FA6A18" w:rsidRPr="00B35BDA" w:rsidRDefault="00FA6A18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FA6A18" w:rsidRPr="00B35BDA" w:rsidRDefault="00FA6A18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2</w:t>
            </w:r>
            <w:r w:rsidRPr="00B35BDA">
              <w:rPr>
                <w:rFonts w:cs="Arial"/>
                <w:color w:val="7F7F7F" w:themeColor="text1" w:themeTint="8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FA6A18" w:rsidRPr="00B35BDA" w:rsidRDefault="00FA6A18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FA6A18" w:rsidRPr="00B35BDA" w:rsidRDefault="00FA6A18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DD20_DEV</w:t>
            </w:r>
          </w:p>
        </w:tc>
        <w:tc>
          <w:tcPr>
            <w:tcW w:w="4176" w:type="dxa"/>
            <w:shd w:val="clear" w:color="auto" w:fill="auto"/>
          </w:tcPr>
          <w:p w:rsidR="00FA6A18" w:rsidRPr="00B35BDA" w:rsidRDefault="00FA6A18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FA6A18" w:rsidRPr="00B35BDA" w:rsidRDefault="00FA6A18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FA6A18" w:rsidRPr="00B35BDA" w:rsidRDefault="00FA6A18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FA6A18" w:rsidRPr="00B35BDA" w:rsidRDefault="00FA6A18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  <w:vAlign w:val="center"/>
          </w:tcPr>
          <w:p w:rsidR="00FA6A18" w:rsidRPr="00B35BDA" w:rsidRDefault="00FA6A18" w:rsidP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 xml:space="preserve">Cette Cible </w:t>
            </w:r>
            <w:r w:rsidR="00B35BDA" w:rsidRPr="00B35BDA">
              <w:rPr>
                <w:color w:val="7F7F7F" w:themeColor="text1" w:themeTint="80"/>
                <w:lang w:val="fr-FR"/>
              </w:rPr>
              <w:t>n’est pas disponible</w:t>
            </w:r>
            <w:r w:rsidRPr="00B35BDA">
              <w:rPr>
                <w:color w:val="7F7F7F" w:themeColor="text1" w:themeTint="80"/>
                <w:lang w:val="fr-FR"/>
              </w:rPr>
              <w:t xml:space="preserve"> en RE7</w:t>
            </w:r>
          </w:p>
        </w:tc>
      </w:tr>
      <w:tr w:rsidR="00B35BDA" w:rsidRPr="00021DE8" w:rsidTr="00CE28B7">
        <w:trPr>
          <w:trHeight w:val="555"/>
          <w:jc w:val="center"/>
        </w:trPr>
        <w:tc>
          <w:tcPr>
            <w:tcW w:w="2503" w:type="dxa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2</w:t>
            </w:r>
            <w:r w:rsidRPr="00B35BDA">
              <w:rPr>
                <w:rFonts w:cs="Arial"/>
                <w:color w:val="7F7F7F" w:themeColor="text1" w:themeTint="8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DD20_REC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  <w:tr w:rsidR="00B35BDA" w:rsidRPr="00021DE8" w:rsidTr="00CE28B7">
        <w:trPr>
          <w:trHeight w:val="555"/>
          <w:jc w:val="center"/>
        </w:trPr>
        <w:tc>
          <w:tcPr>
            <w:tcW w:w="2503" w:type="dxa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2</w:t>
            </w:r>
            <w:r w:rsidRPr="00B35BDA">
              <w:rPr>
                <w:rFonts w:cs="Arial"/>
                <w:color w:val="7F7F7F" w:themeColor="text1" w:themeTint="8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XX10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  <w:tr w:rsidR="00B35BDA" w:rsidRPr="00021DE8" w:rsidTr="00CE28B7">
        <w:trPr>
          <w:trHeight w:val="555"/>
          <w:jc w:val="center"/>
        </w:trPr>
        <w:tc>
          <w:tcPr>
            <w:tcW w:w="2503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1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DD20_DEV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  <w:tr w:rsidR="00B35BDA" w:rsidRPr="00021DE8" w:rsidTr="00CE28B7">
        <w:trPr>
          <w:trHeight w:val="555"/>
          <w:jc w:val="center"/>
        </w:trPr>
        <w:tc>
          <w:tcPr>
            <w:tcW w:w="2503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1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DD20_REC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  <w:tr w:rsidR="00B35BDA" w:rsidRPr="00021DE8" w:rsidTr="00CE28B7">
        <w:trPr>
          <w:trHeight w:val="555"/>
          <w:jc w:val="center"/>
        </w:trPr>
        <w:tc>
          <w:tcPr>
            <w:tcW w:w="2503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1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XX10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  <w:tr w:rsidR="00B35BDA" w:rsidRPr="00021DE8" w:rsidTr="00CE28B7">
        <w:trPr>
          <w:trHeight w:val="555"/>
          <w:jc w:val="center"/>
        </w:trPr>
        <w:tc>
          <w:tcPr>
            <w:tcW w:w="2503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1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4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TSS_DD20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  <w:tr w:rsidR="00B35BDA" w:rsidRPr="00021DE8" w:rsidTr="00D96368">
        <w:trPr>
          <w:trHeight w:val="555"/>
          <w:jc w:val="center"/>
        </w:trPr>
        <w:tc>
          <w:tcPr>
            <w:tcW w:w="2503" w:type="dxa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DI</w:t>
            </w:r>
          </w:p>
        </w:tc>
        <w:tc>
          <w:tcPr>
            <w:tcW w:w="3760" w:type="dxa"/>
            <w:vAlign w:val="center"/>
          </w:tcPr>
          <w:p w:rsidR="00B35BDA" w:rsidRPr="00B35BDA" w:rsidRDefault="00B35BDA" w:rsidP="00C65648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RDYNV012</w:t>
            </w:r>
            <w:r w:rsidRPr="00B35BDA">
              <w:rPr>
                <w:rFonts w:cs="Arial"/>
                <w:color w:val="7F7F7F" w:themeColor="text1" w:themeTint="8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B243C5">
            <w:pPr>
              <w:jc w:val="center"/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  <w:r w:rsidRPr="00B35BDA">
              <w:rPr>
                <w:color w:val="7F7F7F" w:themeColor="text1" w:themeTint="80"/>
              </w:rPr>
              <w:t>10.133.51.165</w:t>
            </w:r>
          </w:p>
        </w:tc>
        <w:tc>
          <w:tcPr>
            <w:tcW w:w="2517" w:type="dxa"/>
            <w:shd w:val="clear" w:color="auto" w:fill="auto"/>
            <w:vAlign w:val="center"/>
          </w:tcPr>
          <w:p w:rsidR="00B35BDA" w:rsidRPr="00B35BDA" w:rsidRDefault="00B35BDA" w:rsidP="00C65648">
            <w:pPr>
              <w:rPr>
                <w:color w:val="7F7F7F" w:themeColor="text1" w:themeTint="80"/>
                <w:lang w:val="fr-FR" w:eastAsia="fr-FR"/>
              </w:rPr>
            </w:pPr>
            <w:proofErr w:type="spellStart"/>
            <w:r w:rsidRPr="00B35BDA">
              <w:rPr>
                <w:color w:val="7F7F7F" w:themeColor="text1" w:themeTint="80"/>
                <w:lang w:val="fr-FR"/>
              </w:rPr>
              <w:t>Prov</w:t>
            </w:r>
            <w:proofErr w:type="spellEnd"/>
            <w:r w:rsidRPr="00B35BDA">
              <w:rPr>
                <w:color w:val="7F7F7F" w:themeColor="text1" w:themeTint="80"/>
                <w:lang w:val="fr-FR"/>
              </w:rPr>
              <w:t>. Manuel (x25 connecteur)</w:t>
            </w:r>
          </w:p>
        </w:tc>
        <w:tc>
          <w:tcPr>
            <w:tcW w:w="4176" w:type="dxa"/>
            <w:shd w:val="clear" w:color="auto" w:fill="auto"/>
          </w:tcPr>
          <w:p w:rsidR="00B35BDA" w:rsidRPr="00B35BDA" w:rsidRDefault="00B35BDA" w:rsidP="000215E2">
            <w:pPr>
              <w:rPr>
                <w:color w:val="7F7F7F" w:themeColor="text1" w:themeTint="80"/>
              </w:rPr>
            </w:pPr>
          </w:p>
        </w:tc>
        <w:tc>
          <w:tcPr>
            <w:tcW w:w="1608" w:type="dxa"/>
          </w:tcPr>
          <w:p w:rsidR="00B35BDA" w:rsidRPr="00B35BDA" w:rsidRDefault="00B35BDA" w:rsidP="000215E2">
            <w:pPr>
              <w:rPr>
                <w:color w:val="7F7F7F" w:themeColor="text1" w:themeTint="80"/>
              </w:rPr>
            </w:pPr>
          </w:p>
        </w:tc>
        <w:tc>
          <w:tcPr>
            <w:tcW w:w="1284" w:type="dxa"/>
            <w:shd w:val="clear" w:color="auto" w:fill="auto"/>
          </w:tcPr>
          <w:p w:rsidR="00B35BDA" w:rsidRPr="00B35BDA" w:rsidRDefault="00B35BDA" w:rsidP="000215E2">
            <w:pPr>
              <w:rPr>
                <w:color w:val="7F7F7F" w:themeColor="text1" w:themeTint="80"/>
              </w:rPr>
            </w:pPr>
          </w:p>
        </w:tc>
        <w:tc>
          <w:tcPr>
            <w:tcW w:w="968" w:type="dxa"/>
            <w:shd w:val="clear" w:color="auto" w:fill="auto"/>
          </w:tcPr>
          <w:p w:rsidR="00B35BDA" w:rsidRPr="00B35BDA" w:rsidRDefault="00B35BDA" w:rsidP="000215E2">
            <w:pPr>
              <w:rPr>
                <w:color w:val="7F7F7F" w:themeColor="text1" w:themeTint="80"/>
              </w:rPr>
            </w:pPr>
          </w:p>
        </w:tc>
        <w:tc>
          <w:tcPr>
            <w:tcW w:w="4882" w:type="dxa"/>
          </w:tcPr>
          <w:p w:rsidR="00B35BDA" w:rsidRPr="00B35BDA" w:rsidRDefault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Cette Cible n’est pas disponible en RE7</w:t>
            </w:r>
          </w:p>
        </w:tc>
      </w:tr>
    </w:tbl>
    <w:p w:rsidR="00A124F7" w:rsidRPr="004F62D1" w:rsidRDefault="00A124F7" w:rsidP="00A124F7">
      <w:pPr>
        <w:jc w:val="both"/>
        <w:rPr>
          <w:lang w:val="fr-FR"/>
        </w:rPr>
      </w:pPr>
    </w:p>
    <w:p w:rsidR="00A124F7" w:rsidRPr="004F62D1" w:rsidRDefault="00A124F7" w:rsidP="00CB0F33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145" w:name="_Toc443482272"/>
      <w:bookmarkStart w:id="146" w:name="_Toc485653906"/>
      <w:bookmarkStart w:id="147" w:name="OLE_LINK10"/>
      <w:bookmarkStart w:id="148" w:name="OLE_LINK11"/>
      <w:r w:rsidRPr="004F62D1">
        <w:rPr>
          <w:lang w:val="fr-FR"/>
        </w:rPr>
        <w:lastRenderedPageBreak/>
        <w:t>Architecture pour les environnements d’intégration</w:t>
      </w:r>
      <w:bookmarkEnd w:id="145"/>
      <w:bookmarkEnd w:id="146"/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49" w:name="_Toc443482274"/>
      <w:bookmarkStart w:id="150" w:name="_Toc485653907"/>
      <w:bookmarkEnd w:id="147"/>
      <w:bookmarkEnd w:id="148"/>
      <w:r w:rsidRPr="004F62D1">
        <w:rPr>
          <w:lang w:val="fr-FR"/>
        </w:rPr>
        <w:t>Architecture</w:t>
      </w:r>
      <w:bookmarkEnd w:id="149"/>
      <w:bookmarkEnd w:id="150"/>
    </w:p>
    <w:p w:rsidR="00A124F7" w:rsidRDefault="00A124F7" w:rsidP="00A124F7">
      <w:pPr>
        <w:keepNext/>
        <w:jc w:val="center"/>
      </w:pPr>
    </w:p>
    <w:p w:rsidR="00E86612" w:rsidRPr="004F62D1" w:rsidRDefault="00E26595" w:rsidP="00A124F7">
      <w:pPr>
        <w:keepNext/>
        <w:jc w:val="center"/>
        <w:rPr>
          <w:lang w:val="fr-FR"/>
        </w:rPr>
      </w:pPr>
      <w:r>
        <w:object w:dxaOrig="9239" w:dyaOrig="14168">
          <v:shape id="_x0000_i1040" type="#_x0000_t75" style="width:390.85pt;height:600.3pt" o:ole="">
            <v:imagedata r:id="rId74" o:title=""/>
          </v:shape>
          <o:OLEObject Type="Embed" ProgID="Visio.Drawing.11" ShapeID="_x0000_i1040" DrawAspect="Content" ObjectID="_1559999577" r:id="rId75"/>
        </w:object>
      </w:r>
    </w:p>
    <w:p w:rsidR="00A124F7" w:rsidRPr="004F62D1" w:rsidRDefault="00A124F7" w:rsidP="00A124F7">
      <w:pPr>
        <w:pStyle w:val="Lgende"/>
        <w:jc w:val="center"/>
        <w:rPr>
          <w:lang w:val="fr-FR"/>
        </w:rPr>
      </w:pPr>
      <w:r w:rsidRPr="004F62D1">
        <w:rPr>
          <w:lang w:val="fr-FR"/>
        </w:rPr>
        <w:t xml:space="preserve">Figure </w:t>
      </w:r>
      <w:r w:rsidR="00FB7939" w:rsidRPr="004F62D1">
        <w:rPr>
          <w:lang w:val="fr-FR"/>
        </w:rPr>
        <w:fldChar w:fldCharType="begin"/>
      </w:r>
      <w:r w:rsidRPr="004F62D1">
        <w:rPr>
          <w:lang w:val="fr-FR"/>
        </w:rPr>
        <w:instrText xml:space="preserve"> SEQ Figure \* ARABIC </w:instrText>
      </w:r>
      <w:r w:rsidR="00FB7939" w:rsidRPr="004F62D1">
        <w:rPr>
          <w:lang w:val="fr-FR"/>
        </w:rPr>
        <w:fldChar w:fldCharType="separate"/>
      </w:r>
      <w:r w:rsidR="0035122A">
        <w:rPr>
          <w:noProof/>
          <w:lang w:val="fr-FR"/>
        </w:rPr>
        <w:t>4</w:t>
      </w:r>
      <w:r w:rsidR="00FB7939" w:rsidRPr="004F62D1">
        <w:rPr>
          <w:lang w:val="fr-FR"/>
        </w:rPr>
        <w:fldChar w:fldCharType="end"/>
      </w:r>
      <w:r w:rsidRPr="004F62D1">
        <w:rPr>
          <w:lang w:val="fr-FR"/>
        </w:rPr>
        <w:t xml:space="preserve"> Schéma de l’</w:t>
      </w:r>
      <w:r w:rsidR="00901ADD" w:rsidRPr="004F62D1">
        <w:rPr>
          <w:lang w:val="fr-FR"/>
        </w:rPr>
        <w:t xml:space="preserve">architecture physique de </w:t>
      </w:r>
      <w:r w:rsidR="00E86612">
        <w:rPr>
          <w:lang w:val="fr-FR"/>
        </w:rPr>
        <w:t>l’</w:t>
      </w:r>
      <w:r w:rsidRPr="004F62D1">
        <w:rPr>
          <w:lang w:val="fr-FR"/>
        </w:rPr>
        <w:t>environnement d’intégration</w:t>
      </w: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51" w:name="_Toc443482275"/>
      <w:bookmarkStart w:id="152" w:name="_Toc485653908"/>
      <w:r w:rsidRPr="004F62D1">
        <w:rPr>
          <w:lang w:val="fr-FR"/>
        </w:rPr>
        <w:lastRenderedPageBreak/>
        <w:t>Liste des composants logiciels</w:t>
      </w:r>
      <w:bookmarkEnd w:id="151"/>
      <w:bookmarkEnd w:id="152"/>
    </w:p>
    <w:tbl>
      <w:tblPr>
        <w:tblW w:w="8090" w:type="dxa"/>
        <w:tblCellMar>
          <w:left w:w="0" w:type="dxa"/>
          <w:right w:w="0" w:type="dxa"/>
        </w:tblCellMar>
        <w:tblLook w:val="04A0"/>
      </w:tblPr>
      <w:tblGrid>
        <w:gridCol w:w="5040"/>
        <w:gridCol w:w="1200"/>
        <w:gridCol w:w="1850"/>
      </w:tblGrid>
      <w:tr w:rsidR="00A124F7" w:rsidRPr="004F62D1" w:rsidTr="0048270A">
        <w:trPr>
          <w:trHeight w:val="300"/>
        </w:trPr>
        <w:tc>
          <w:tcPr>
            <w:tcW w:w="5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duit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</w:t>
            </w:r>
          </w:p>
        </w:tc>
        <w:tc>
          <w:tcPr>
            <w:tcW w:w="1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 minimum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A124F7" w:rsidP="0015097E">
            <w:pPr>
              <w:rPr>
                <w:rFonts w:ascii="Arial" w:hAnsi="Arial"/>
                <w:b/>
                <w:bCs/>
                <w:color w:val="000000"/>
                <w:lang w:eastAsia="fr-FR"/>
              </w:rPr>
            </w:pPr>
            <w:proofErr w:type="spellStart"/>
            <w:r w:rsidRPr="0048270A">
              <w:rPr>
                <w:color w:val="000000"/>
                <w:lang w:eastAsia="fr-FR"/>
              </w:rPr>
              <w:t>Web</w:t>
            </w:r>
            <w:r w:rsidR="003140E7">
              <w:rPr>
                <w:color w:val="000000"/>
                <w:lang w:eastAsia="fr-FR"/>
              </w:rPr>
              <w:t>Sp</w:t>
            </w:r>
            <w:r w:rsidRPr="0048270A">
              <w:rPr>
                <w:color w:val="000000"/>
                <w:lang w:eastAsia="fr-FR"/>
              </w:rPr>
              <w:t>here</w:t>
            </w:r>
            <w:proofErr w:type="spellEnd"/>
            <w:r w:rsidRPr="0048270A">
              <w:rPr>
                <w:color w:val="000000"/>
                <w:lang w:eastAsia="fr-FR"/>
              </w:rPr>
              <w:t xml:space="preserve"> Application Server Network Deployment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.1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Security </w:t>
            </w:r>
            <w:proofErr w:type="spellStart"/>
            <w:r w:rsidRPr="004F62D1">
              <w:rPr>
                <w:color w:val="000000"/>
                <w:lang w:val="fr-FR" w:eastAsia="fr-FR"/>
              </w:rPr>
              <w:t>Identity</w:t>
            </w:r>
            <w:proofErr w:type="spellEnd"/>
            <w:r w:rsidRPr="004F62D1">
              <w:rPr>
                <w:color w:val="000000"/>
                <w:lang w:val="fr-FR" w:eastAsia="fr-FR"/>
              </w:rPr>
              <w:t xml:space="preserve"> Manag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A124F7" w:rsidRPr="004F62D1" w:rsidRDefault="00E26595" w:rsidP="0048270A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6.0.0.10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HTTP Serv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DB2 Enterprise Server Edition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.0.4</w:t>
            </w:r>
          </w:p>
        </w:tc>
      </w:tr>
      <w:tr w:rsidR="00A124F7" w:rsidRPr="004F62D1" w:rsidTr="0048270A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Tivoli Directory </w:t>
            </w:r>
            <w:proofErr w:type="spellStart"/>
            <w:r w:rsidRPr="004F62D1">
              <w:rPr>
                <w:color w:val="000000"/>
                <w:lang w:val="fr-FR" w:eastAsia="fr-FR"/>
              </w:rPr>
              <w:t>Integrat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A124F7" w:rsidP="0015097E">
            <w:pPr>
              <w:rPr>
                <w:rFonts w:ascii="Arial" w:hAnsi="Arial"/>
                <w:b/>
                <w:bCs/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2F4F57">
              <w:rPr>
                <w:color w:val="000000"/>
                <w:lang w:val="fr-FR" w:eastAsia="fr-FR"/>
              </w:rPr>
              <w:t>2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A124F7" w:rsidP="0015097E">
            <w:pPr>
              <w:rPr>
                <w:rFonts w:ascii="Arial" w:hAnsi="Arial"/>
                <w:b/>
                <w:bCs/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2F4F57">
              <w:rPr>
                <w:color w:val="000000"/>
                <w:lang w:val="fr-FR" w:eastAsia="fr-FR"/>
              </w:rPr>
              <w:t>2</w:t>
            </w:r>
            <w:r w:rsidRPr="004F62D1">
              <w:rPr>
                <w:color w:val="000000"/>
                <w:lang w:val="fr-FR" w:eastAsia="fr-FR"/>
              </w:rPr>
              <w:t>.1</w:t>
            </w:r>
          </w:p>
        </w:tc>
      </w:tr>
      <w:tr w:rsidR="00A124F7" w:rsidRPr="004F62D1" w:rsidTr="0048270A">
        <w:trPr>
          <w:trHeight w:val="300"/>
        </w:trPr>
        <w:tc>
          <w:tcPr>
            <w:tcW w:w="5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Security Directory Serve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0</w:t>
            </w:r>
          </w:p>
        </w:tc>
        <w:tc>
          <w:tcPr>
            <w:tcW w:w="1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0</w:t>
            </w:r>
          </w:p>
        </w:tc>
      </w:tr>
    </w:tbl>
    <w:p w:rsidR="00A124F7" w:rsidRPr="004F62D1" w:rsidRDefault="00A124F7" w:rsidP="00A124F7">
      <w:pPr>
        <w:rPr>
          <w:highlight w:val="yellow"/>
          <w:lang w:val="fr-FR"/>
        </w:rPr>
      </w:pPr>
    </w:p>
    <w:p w:rsidR="007D3129" w:rsidRDefault="007D3129" w:rsidP="007D3129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53" w:name="_Toc453234221"/>
      <w:bookmarkStart w:id="154" w:name="_Toc485653909"/>
      <w:bookmarkStart w:id="155" w:name="_Toc443482276"/>
      <w:bookmarkStart w:id="156" w:name="OLE_LINK39"/>
      <w:bookmarkStart w:id="157" w:name="OLE_LINK40"/>
      <w:r>
        <w:rPr>
          <w:lang w:val="fr-FR"/>
        </w:rPr>
        <w:t>Comptes de services</w:t>
      </w:r>
      <w:bookmarkEnd w:id="153"/>
      <w:bookmarkEnd w:id="154"/>
    </w:p>
    <w:p w:rsidR="007D3129" w:rsidRDefault="007D3129" w:rsidP="007D3129">
      <w:pPr>
        <w:rPr>
          <w:lang w:val="fr-FR"/>
        </w:rPr>
      </w:pPr>
      <w:r w:rsidRPr="001F3770">
        <w:rPr>
          <w:lang w:val="fr-FR"/>
        </w:rPr>
        <w:t>Les comptes de services adressés par l’envi</w:t>
      </w:r>
      <w:r>
        <w:rPr>
          <w:lang w:val="fr-FR"/>
        </w:rPr>
        <w:t xml:space="preserve">ronnement d’intégration </w:t>
      </w:r>
      <w:r w:rsidRPr="001F3770">
        <w:rPr>
          <w:lang w:val="fr-FR"/>
        </w:rPr>
        <w:t xml:space="preserve">actuel ITIM 5 doivent être fournis (protocole, URL, port, login, mot de passe) afin d’être configurés et testés sur le nouvel environnement  </w:t>
      </w:r>
      <w:r>
        <w:rPr>
          <w:lang w:val="fr-FR"/>
        </w:rPr>
        <w:t xml:space="preserve">d’intégration </w:t>
      </w:r>
      <w:r w:rsidRPr="001F3770">
        <w:rPr>
          <w:lang w:val="fr-FR"/>
        </w:rPr>
        <w:t>ISIM 6.</w:t>
      </w:r>
    </w:p>
    <w:p w:rsidR="007D3129" w:rsidRDefault="007D3129" w:rsidP="007D3129">
      <w:pPr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58" w:name="_Toc485653910"/>
      <w:r w:rsidRPr="004F62D1">
        <w:rPr>
          <w:lang w:val="fr-FR"/>
        </w:rPr>
        <w:t>Configuration matérielle requise</w:t>
      </w:r>
      <w:bookmarkEnd w:id="155"/>
      <w:bookmarkEnd w:id="158"/>
      <w:r w:rsidRPr="004F62D1">
        <w:rPr>
          <w:lang w:val="fr-FR"/>
        </w:rPr>
        <w:t> </w:t>
      </w:r>
    </w:p>
    <w:p w:rsidR="00A124F7" w:rsidRPr="004F62D1" w:rsidRDefault="00A124F7" w:rsidP="00A124F7">
      <w:pPr>
        <w:rPr>
          <w:lang w:val="fr-FR"/>
        </w:rPr>
      </w:pPr>
      <w:r w:rsidRPr="004F62D1">
        <w:rPr>
          <w:lang w:val="fr-FR"/>
        </w:rPr>
        <w:t xml:space="preserve">Pour </w:t>
      </w:r>
      <w:r w:rsidR="00581A2A">
        <w:rPr>
          <w:lang w:val="fr-FR"/>
        </w:rPr>
        <w:t xml:space="preserve">tous </w:t>
      </w:r>
      <w:r w:rsidRPr="004F62D1">
        <w:rPr>
          <w:lang w:val="fr-FR"/>
        </w:rPr>
        <w:t>les composants (</w:t>
      </w:r>
      <w:proofErr w:type="spellStart"/>
      <w:r w:rsidRPr="004F62D1">
        <w:rPr>
          <w:lang w:val="fr-FR"/>
        </w:rPr>
        <w:t>WebSphere</w:t>
      </w:r>
      <w:proofErr w:type="spellEnd"/>
      <w:r w:rsidRPr="004F62D1">
        <w:rPr>
          <w:lang w:val="fr-FR"/>
        </w:rPr>
        <w:t xml:space="preserve"> Application Server, ITIM Serveur, ITDI Serveur</w:t>
      </w:r>
      <w:r w:rsidR="00B141D2">
        <w:rPr>
          <w:lang w:val="fr-FR"/>
        </w:rPr>
        <w:t xml:space="preserve">, </w:t>
      </w:r>
      <w:r w:rsidR="00712C09">
        <w:rPr>
          <w:lang w:val="fr-FR"/>
        </w:rPr>
        <w:t xml:space="preserve">IBM Tivoli Directory Server, </w:t>
      </w:r>
      <w:r w:rsidR="00712C09" w:rsidRPr="004F62D1">
        <w:rPr>
          <w:lang w:val="fr-FR"/>
        </w:rPr>
        <w:t>DB2 Server</w:t>
      </w:r>
      <w:r w:rsidRPr="004F62D1">
        <w:rPr>
          <w:lang w:val="fr-FR"/>
        </w:rPr>
        <w:t>)</w:t>
      </w:r>
    </w:p>
    <w:p w:rsidR="00A124F7" w:rsidRPr="004F62D1" w:rsidRDefault="00C32764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150</w:t>
      </w:r>
      <w:r w:rsidR="00712C09" w:rsidRPr="004F62D1">
        <w:rPr>
          <w:lang w:val="fr-FR"/>
        </w:rPr>
        <w:t xml:space="preserve"> </w:t>
      </w:r>
      <w:r w:rsidR="00A124F7" w:rsidRPr="004F62D1">
        <w:rPr>
          <w:lang w:val="fr-FR"/>
        </w:rPr>
        <w:t>GO d’espace disque</w:t>
      </w:r>
      <w:r w:rsidR="00712C09" w:rsidRPr="0048270A">
        <w:t xml:space="preserve"> + </w:t>
      </w:r>
      <w:r>
        <w:t>5</w:t>
      </w:r>
      <w:r w:rsidR="00712C09" w:rsidRPr="0048270A">
        <w:t xml:space="preserve">0 GO </w:t>
      </w:r>
      <w:proofErr w:type="spellStart"/>
      <w:r w:rsidR="00712C09" w:rsidRPr="0048270A">
        <w:t>sur</w:t>
      </w:r>
      <w:proofErr w:type="spellEnd"/>
      <w:r w:rsidR="00712C09" w:rsidRPr="0048270A">
        <w:t xml:space="preserve"> NAS</w:t>
      </w:r>
    </w:p>
    <w:p w:rsidR="00A124F7" w:rsidRPr="004F62D1" w:rsidRDefault="00712C09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8</w:t>
      </w:r>
      <w:r w:rsidRPr="004F62D1">
        <w:rPr>
          <w:lang w:val="fr-FR"/>
        </w:rPr>
        <w:t xml:space="preserve"> </w:t>
      </w:r>
      <w:r w:rsidR="00A124F7" w:rsidRPr="004F62D1">
        <w:rPr>
          <w:lang w:val="fr-FR"/>
        </w:rPr>
        <w:t>GO RAM</w:t>
      </w:r>
    </w:p>
    <w:p w:rsidR="00A124F7" w:rsidRPr="004F62D1" w:rsidRDefault="00C32764" w:rsidP="00CB0F33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Dual</w:t>
      </w:r>
      <w:r w:rsidR="00712C09">
        <w:rPr>
          <w:lang w:val="fr-FR"/>
        </w:rPr>
        <w:t xml:space="preserve"> </w:t>
      </w:r>
      <w:r w:rsidR="0087165D">
        <w:rPr>
          <w:lang w:val="fr-FR"/>
        </w:rPr>
        <w:t xml:space="preserve">CPU </w:t>
      </w:r>
      <w:r>
        <w:rPr>
          <w:lang w:val="fr-FR"/>
        </w:rPr>
        <w:t xml:space="preserve">ou </w:t>
      </w:r>
      <w:proofErr w:type="spellStart"/>
      <w:r>
        <w:rPr>
          <w:lang w:val="fr-FR"/>
        </w:rPr>
        <w:t>Core</w:t>
      </w:r>
      <w:proofErr w:type="spellEnd"/>
      <w:r>
        <w:rPr>
          <w:lang w:val="fr-FR"/>
        </w:rPr>
        <w:t xml:space="preserve"> </w:t>
      </w:r>
      <w:r w:rsidR="00A124F7" w:rsidRPr="004F62D1">
        <w:rPr>
          <w:lang w:val="fr-FR"/>
        </w:rPr>
        <w:t>(</w:t>
      </w:r>
      <w:r>
        <w:rPr>
          <w:lang w:val="fr-FR"/>
        </w:rPr>
        <w:t>3</w:t>
      </w:r>
      <w:r w:rsidR="00A124F7" w:rsidRPr="004F62D1">
        <w:rPr>
          <w:lang w:val="fr-FR"/>
        </w:rPr>
        <w:t>.2 GHZ)</w:t>
      </w:r>
    </w:p>
    <w:bookmarkEnd w:id="156"/>
    <w:bookmarkEnd w:id="157"/>
    <w:p w:rsidR="00A124F7" w:rsidRPr="004F62D1" w:rsidRDefault="00A124F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59" w:name="_Toc443482277"/>
      <w:bookmarkStart w:id="160" w:name="_Toc485653911"/>
      <w:r w:rsidRPr="004F62D1">
        <w:rPr>
          <w:lang w:val="fr-FR"/>
        </w:rPr>
        <w:t>Spécifications des serveurs</w:t>
      </w:r>
      <w:bookmarkEnd w:id="159"/>
      <w:bookmarkEnd w:id="160"/>
    </w:p>
    <w:tbl>
      <w:tblPr>
        <w:tblW w:w="17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1877"/>
        <w:gridCol w:w="844"/>
        <w:gridCol w:w="6"/>
        <w:gridCol w:w="992"/>
        <w:gridCol w:w="851"/>
        <w:gridCol w:w="894"/>
        <w:gridCol w:w="1559"/>
        <w:gridCol w:w="4496"/>
      </w:tblGrid>
      <w:tr w:rsidR="00A124F7" w:rsidRPr="004F62D1" w:rsidTr="0048270A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bookmarkStart w:id="161" w:name="OLE_LINK43"/>
            <w:bookmarkStart w:id="162" w:name="OLE_LINK44"/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187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84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Type </w:t>
            </w:r>
          </w:p>
        </w:tc>
        <w:tc>
          <w:tcPr>
            <w:tcW w:w="998" w:type="dxa"/>
            <w:gridSpan w:val="2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(v)CPU </w:t>
            </w:r>
          </w:p>
        </w:tc>
        <w:tc>
          <w:tcPr>
            <w:tcW w:w="85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proofErr w:type="spellStart"/>
            <w:r w:rsidRPr="004F62D1">
              <w:rPr>
                <w:rFonts w:cs="Arial"/>
                <w:b/>
                <w:color w:val="FFFFFF" w:themeColor="background1"/>
                <w:lang w:val="fr-FR"/>
              </w:rPr>
              <w:t>Cores</w:t>
            </w:r>
            <w:proofErr w:type="spellEnd"/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 </w:t>
            </w:r>
          </w:p>
        </w:tc>
        <w:tc>
          <w:tcPr>
            <w:tcW w:w="894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RAM  </w:t>
            </w:r>
          </w:p>
        </w:tc>
        <w:tc>
          <w:tcPr>
            <w:tcW w:w="1559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HDD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A124F7" w:rsidRPr="004F62D1" w:rsidTr="0048270A">
        <w:trPr>
          <w:trHeight w:val="331"/>
        </w:trPr>
        <w:tc>
          <w:tcPr>
            <w:tcW w:w="1555" w:type="dxa"/>
            <w:vAlign w:val="center"/>
          </w:tcPr>
          <w:p w:rsidR="007A249C" w:rsidRPr="007A249C" w:rsidRDefault="007A249C" w:rsidP="0048270A">
            <w:pPr>
              <w:jc w:val="both"/>
              <w:rPr>
                <w:rFonts w:cs="Arial"/>
                <w:lang w:val="fr-FR"/>
              </w:rPr>
            </w:pPr>
            <w:r w:rsidRPr="007A249C">
              <w:rPr>
                <w:lang w:val="fr-FR"/>
              </w:rPr>
              <w:t>LIDYNV019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A124F7" w:rsidRPr="004F62D1" w:rsidRDefault="003140E7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Web</w:t>
            </w:r>
            <w:r>
              <w:rPr>
                <w:lang w:val="fr-FR"/>
              </w:rPr>
              <w:t>S</w:t>
            </w:r>
            <w:r w:rsidRPr="004F62D1">
              <w:rPr>
                <w:lang w:val="fr-FR"/>
              </w:rPr>
              <w:t>phere</w:t>
            </w:r>
            <w:proofErr w:type="spellEnd"/>
            <w:r w:rsidRPr="004F62D1">
              <w:rPr>
                <w:lang w:val="fr-FR"/>
              </w:rPr>
              <w:t xml:space="preserve"> </w:t>
            </w:r>
            <w:r w:rsidR="00A124F7" w:rsidRPr="004F62D1">
              <w:rPr>
                <w:lang w:val="fr-FR"/>
              </w:rPr>
              <w:t>Application Server Cluster</w:t>
            </w:r>
          </w:p>
          <w:p w:rsidR="00A124F7" w:rsidRPr="004F62D1" w:rsidRDefault="00A124F7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IBM HTTP Server</w:t>
            </w:r>
          </w:p>
          <w:p w:rsidR="00A124F7" w:rsidRPr="004F62D1" w:rsidRDefault="00A124F7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Securit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dentity</w:t>
            </w:r>
            <w:proofErr w:type="spellEnd"/>
            <w:r w:rsidRPr="004F62D1">
              <w:rPr>
                <w:rFonts w:cs="Arial"/>
                <w:color w:val="000000"/>
                <w:lang w:val="fr-FR"/>
              </w:rPr>
              <w:t xml:space="preserve"> Manager</w:t>
            </w:r>
          </w:p>
          <w:p w:rsidR="00A124F7" w:rsidRDefault="00A124F7" w:rsidP="00CB0F33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Tivoli Director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ntegrator</w:t>
            </w:r>
            <w:proofErr w:type="spellEnd"/>
          </w:p>
          <w:p w:rsidR="00B141D2" w:rsidRPr="004F62D1" w:rsidRDefault="00B141D2" w:rsidP="00B141D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Tivoli Directory Server</w:t>
            </w:r>
          </w:p>
          <w:p w:rsidR="00B141D2" w:rsidRPr="004F62D1" w:rsidRDefault="00B141D2" w:rsidP="00B141D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lang w:val="fr-FR"/>
              </w:rPr>
              <w:t>IBM DB2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A124F7" w:rsidRPr="004F62D1" w:rsidRDefault="00A124F7" w:rsidP="007A249C">
            <w:pPr>
              <w:jc w:val="center"/>
              <w:rPr>
                <w:rFonts w:cs="Arial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850" w:type="dxa"/>
            <w:gridSpan w:val="2"/>
            <w:shd w:val="clear" w:color="auto" w:fill="auto"/>
            <w:vAlign w:val="center"/>
          </w:tcPr>
          <w:p w:rsidR="00A124F7" w:rsidRPr="004F62D1" w:rsidRDefault="007A249C" w:rsidP="0048270A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Virtuel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124F7" w:rsidRPr="004F62D1" w:rsidRDefault="00C32764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124F7" w:rsidRPr="004F62D1" w:rsidRDefault="00A124F7" w:rsidP="0048270A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 n/a</w:t>
            </w:r>
          </w:p>
        </w:tc>
        <w:tc>
          <w:tcPr>
            <w:tcW w:w="894" w:type="dxa"/>
            <w:shd w:val="clear" w:color="auto" w:fill="auto"/>
            <w:vAlign w:val="center"/>
          </w:tcPr>
          <w:p w:rsidR="00A124F7" w:rsidRPr="004F62D1" w:rsidRDefault="00C32764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8</w:t>
            </w:r>
            <w:r w:rsidRPr="004F62D1">
              <w:rPr>
                <w:rFonts w:cs="Arial"/>
                <w:color w:val="000000"/>
                <w:lang w:val="fr-FR"/>
              </w:rPr>
              <w:t xml:space="preserve"> </w:t>
            </w:r>
            <w:r w:rsidR="00A124F7" w:rsidRPr="004F62D1">
              <w:rPr>
                <w:rFonts w:cs="Arial"/>
                <w:color w:val="000000"/>
                <w:lang w:val="fr-FR"/>
              </w:rPr>
              <w:t>GO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124F7" w:rsidRPr="004F62D1" w:rsidRDefault="00FB4D0C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200 GO</w:t>
            </w:r>
          </w:p>
        </w:tc>
        <w:tc>
          <w:tcPr>
            <w:tcW w:w="4496" w:type="dxa"/>
            <w:vAlign w:val="center"/>
          </w:tcPr>
          <w:p w:rsidR="00A124F7" w:rsidRPr="004F62D1" w:rsidRDefault="00A124F7" w:rsidP="0048270A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Environnement INT : Serveur ITIM</w:t>
            </w:r>
          </w:p>
        </w:tc>
      </w:tr>
      <w:bookmarkEnd w:id="161"/>
      <w:bookmarkEnd w:id="162"/>
    </w:tbl>
    <w:p w:rsidR="00A124F7" w:rsidRDefault="00A124F7" w:rsidP="00A124F7">
      <w:pPr>
        <w:jc w:val="both"/>
        <w:rPr>
          <w:lang w:val="fr-FR"/>
        </w:rPr>
      </w:pPr>
    </w:p>
    <w:p w:rsidR="007D3129" w:rsidRDefault="007D3129" w:rsidP="007D3129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63" w:name="_Toc453234225"/>
      <w:bookmarkStart w:id="164" w:name="_Toc485653912"/>
      <w:r>
        <w:rPr>
          <w:lang w:val="fr-FR" w:eastAsia="fr-FR"/>
        </w:rPr>
        <w:t>Spécifications du partitionnement disque</w:t>
      </w:r>
      <w:bookmarkEnd w:id="163"/>
      <w:bookmarkEnd w:id="164"/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4496"/>
      </w:tblGrid>
      <w:tr w:rsidR="007D3129" w:rsidRPr="004F62D1" w:rsidTr="000215E2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7D3129" w:rsidRPr="004F62D1" w:rsidTr="000215E2">
        <w:trPr>
          <w:trHeight w:val="331"/>
        </w:trPr>
        <w:tc>
          <w:tcPr>
            <w:tcW w:w="1555" w:type="dxa"/>
            <w:vAlign w:val="center"/>
          </w:tcPr>
          <w:p w:rsidR="007D3129" w:rsidRPr="007A249C" w:rsidRDefault="007D3129" w:rsidP="000215E2">
            <w:pPr>
              <w:jc w:val="both"/>
              <w:rPr>
                <w:rFonts w:cs="Arial"/>
                <w:lang w:val="fr-FR"/>
              </w:rPr>
            </w:pPr>
            <w:r w:rsidRPr="007A249C">
              <w:rPr>
                <w:lang w:val="fr-FR"/>
              </w:rPr>
              <w:t>LIDYNV019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datas : 30 Go</w:t>
            </w:r>
          </w:p>
          <w:p w:rsidR="007D312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ITIM_DATA : 60 Go</w:t>
            </w:r>
          </w:p>
          <w:p w:rsidR="007D3129" w:rsidRPr="006A6B3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/</w:t>
            </w:r>
            <w:proofErr w:type="spellStart"/>
            <w:r>
              <w:rPr>
                <w:rFonts w:cs="Arial"/>
                <w:color w:val="000000"/>
                <w:lang w:val="fr-FR"/>
              </w:rPr>
              <w:t>opt</w:t>
            </w:r>
            <w:proofErr w:type="spellEnd"/>
            <w:r>
              <w:rPr>
                <w:rFonts w:cs="Arial"/>
                <w:color w:val="000000"/>
                <w:lang w:val="fr-FR"/>
              </w:rPr>
              <w:t> : 5 Go</w:t>
            </w:r>
          </w:p>
          <w:p w:rsidR="007D3129" w:rsidRPr="00873BA3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softs : 50 Go</w:t>
            </w:r>
          </w:p>
          <w:p w:rsidR="007D3129" w:rsidRPr="006A6B39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san</w:t>
            </w:r>
            <w:proofErr w:type="spellEnd"/>
            <w:r>
              <w:rPr>
                <w:lang w:val="fr-FR"/>
              </w:rPr>
              <w:t> : 50 Go</w:t>
            </w:r>
          </w:p>
          <w:p w:rsidR="007D3129" w:rsidRPr="004F62D1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tmp</w:t>
            </w:r>
            <w:proofErr w:type="spellEnd"/>
            <w:r>
              <w:rPr>
                <w:lang w:val="fr-FR"/>
              </w:rPr>
              <w:t> : 5 Go</w:t>
            </w:r>
          </w:p>
        </w:tc>
        <w:tc>
          <w:tcPr>
            <w:tcW w:w="4496" w:type="dxa"/>
            <w:vAlign w:val="center"/>
          </w:tcPr>
          <w:p w:rsidR="007D3129" w:rsidRPr="004F62D1" w:rsidRDefault="007D3129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Environnement INT : Serveur ITIM</w:t>
            </w:r>
          </w:p>
        </w:tc>
      </w:tr>
    </w:tbl>
    <w:p w:rsidR="003F79D7" w:rsidRPr="004F62D1" w:rsidRDefault="003F79D7" w:rsidP="00A124F7">
      <w:pPr>
        <w:jc w:val="both"/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65" w:name="_Toc443482281"/>
      <w:bookmarkStart w:id="166" w:name="_Toc485653913"/>
      <w:bookmarkStart w:id="167" w:name="OLE_LINK45"/>
      <w:bookmarkStart w:id="168" w:name="OLE_LINK46"/>
      <w:r w:rsidRPr="004F62D1">
        <w:rPr>
          <w:lang w:val="fr-FR"/>
        </w:rPr>
        <w:t>Spécifications des systèmes d’exploitation</w:t>
      </w:r>
      <w:bookmarkEnd w:id="165"/>
      <w:bookmarkEnd w:id="166"/>
    </w:p>
    <w:tbl>
      <w:tblPr>
        <w:tblW w:w="114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39"/>
        <w:gridCol w:w="4707"/>
        <w:gridCol w:w="5231"/>
      </w:tblGrid>
      <w:tr w:rsidR="00A124F7" w:rsidRPr="004F62D1" w:rsidTr="0048270A">
        <w:trPr>
          <w:trHeight w:val="74"/>
        </w:trPr>
        <w:tc>
          <w:tcPr>
            <w:tcW w:w="1539" w:type="dxa"/>
            <w:shd w:val="clear" w:color="auto" w:fill="0F243E" w:themeFill="text2" w:themeFillShade="80"/>
          </w:tcPr>
          <w:bookmarkEnd w:id="167"/>
          <w:bookmarkEnd w:id="168"/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>Serveur</w:t>
            </w:r>
          </w:p>
        </w:tc>
        <w:tc>
          <w:tcPr>
            <w:tcW w:w="4707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OS </w:t>
            </w:r>
          </w:p>
        </w:tc>
        <w:tc>
          <w:tcPr>
            <w:tcW w:w="5231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021DE8" w:rsidTr="0048270A">
        <w:trPr>
          <w:trHeight w:val="65"/>
        </w:trPr>
        <w:tc>
          <w:tcPr>
            <w:tcW w:w="1539" w:type="dxa"/>
          </w:tcPr>
          <w:p w:rsidR="00A124F7" w:rsidRPr="004F62D1" w:rsidRDefault="003E74A4" w:rsidP="0048270A">
            <w:pPr>
              <w:jc w:val="both"/>
              <w:rPr>
                <w:rFonts w:cs="Arial"/>
                <w:highlight w:val="yellow"/>
                <w:lang w:val="fr-FR"/>
              </w:rPr>
            </w:pPr>
            <w:r w:rsidRPr="007A249C">
              <w:rPr>
                <w:lang w:val="fr-FR"/>
              </w:rPr>
              <w:t>LIDYNV019</w:t>
            </w:r>
          </w:p>
        </w:tc>
        <w:tc>
          <w:tcPr>
            <w:tcW w:w="4707" w:type="dxa"/>
          </w:tcPr>
          <w:p w:rsidR="00A124F7" w:rsidRPr="007D2598" w:rsidRDefault="00A124F7" w:rsidP="007A249C">
            <w:pPr>
              <w:jc w:val="both"/>
              <w:rPr>
                <w:rFonts w:cs="Arial"/>
              </w:rPr>
            </w:pPr>
            <w:r w:rsidRPr="007D2598">
              <w:rPr>
                <w:rFonts w:cs="Arial"/>
              </w:rPr>
              <w:t xml:space="preserve">Red Hat </w:t>
            </w:r>
            <w:r w:rsidR="007A249C" w:rsidRPr="007D2598">
              <w:rPr>
                <w:rFonts w:cs="Arial"/>
              </w:rPr>
              <w:t>Enterprise Linux (RHEL) Server 7.</w:t>
            </w:r>
            <w:r w:rsidR="00B141D2" w:rsidRPr="007D2598">
              <w:rPr>
                <w:rFonts w:cs="Arial"/>
              </w:rPr>
              <w:t>1</w:t>
            </w:r>
            <w:r w:rsidRPr="007D2598">
              <w:rPr>
                <w:rFonts w:cs="Arial"/>
              </w:rPr>
              <w:t xml:space="preserve"> 64</w:t>
            </w:r>
            <w:r w:rsidR="007A249C" w:rsidRPr="007D2598">
              <w:rPr>
                <w:rFonts w:cs="Arial"/>
              </w:rPr>
              <w:t>bit</w:t>
            </w:r>
          </w:p>
        </w:tc>
        <w:tc>
          <w:tcPr>
            <w:tcW w:w="5231" w:type="dxa"/>
          </w:tcPr>
          <w:p w:rsidR="00A124F7" w:rsidRPr="004F62D1" w:rsidRDefault="00A124F7" w:rsidP="0048270A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lang w:val="fr-FR"/>
              </w:rPr>
              <w:t>Système d’exploitation serveur ITIM d’intégration</w:t>
            </w:r>
          </w:p>
        </w:tc>
      </w:tr>
    </w:tbl>
    <w:p w:rsidR="00A124F7" w:rsidRDefault="00A124F7" w:rsidP="00A124F7">
      <w:pPr>
        <w:jc w:val="both"/>
        <w:rPr>
          <w:lang w:val="fr-FR" w:eastAsia="fr-FR"/>
        </w:rPr>
      </w:pPr>
    </w:p>
    <w:p w:rsidR="003F79D7" w:rsidRPr="004F62D1" w:rsidRDefault="003F79D7" w:rsidP="00A124F7">
      <w:pPr>
        <w:jc w:val="both"/>
        <w:rPr>
          <w:lang w:val="fr-FR" w:eastAsia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69" w:name="_Toc443482285"/>
      <w:bookmarkStart w:id="170" w:name="_Toc485653914"/>
      <w:bookmarkStart w:id="171" w:name="OLE_LINK47"/>
      <w:bookmarkStart w:id="172" w:name="OLE_LINK48"/>
      <w:r w:rsidRPr="004F62D1">
        <w:rPr>
          <w:lang w:val="fr-FR"/>
        </w:rPr>
        <w:t>Spécifications réseau des serveurs</w:t>
      </w:r>
      <w:bookmarkEnd w:id="169"/>
      <w:bookmarkEnd w:id="170"/>
    </w:p>
    <w:tbl>
      <w:tblPr>
        <w:tblW w:w="1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5"/>
        <w:gridCol w:w="1590"/>
        <w:gridCol w:w="3645"/>
        <w:gridCol w:w="1817"/>
        <w:gridCol w:w="5106"/>
        <w:gridCol w:w="1701"/>
        <w:gridCol w:w="4252"/>
      </w:tblGrid>
      <w:tr w:rsidR="00A124F7" w:rsidRPr="004F62D1" w:rsidTr="006230B3">
        <w:trPr>
          <w:trHeight w:val="74"/>
        </w:trPr>
        <w:tc>
          <w:tcPr>
            <w:tcW w:w="1495" w:type="dxa"/>
            <w:shd w:val="clear" w:color="auto" w:fill="0F243E" w:themeFill="text2" w:themeFillShade="80"/>
          </w:tcPr>
          <w:bookmarkEnd w:id="171"/>
          <w:bookmarkEnd w:id="172"/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Interface </w:t>
            </w:r>
          </w:p>
        </w:tc>
        <w:tc>
          <w:tcPr>
            <w:tcW w:w="1590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Adresse IP </w:t>
            </w:r>
          </w:p>
        </w:tc>
        <w:tc>
          <w:tcPr>
            <w:tcW w:w="3645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>Nom DNS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5106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Zone réseau</w:t>
            </w:r>
          </w:p>
        </w:tc>
        <w:tc>
          <w:tcPr>
            <w:tcW w:w="1701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Pattern archi</w:t>
            </w:r>
          </w:p>
        </w:tc>
        <w:tc>
          <w:tcPr>
            <w:tcW w:w="4252" w:type="dxa"/>
            <w:shd w:val="clear" w:color="auto" w:fill="0F243E" w:themeFill="text2" w:themeFillShade="80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021DE8" w:rsidTr="006230B3">
        <w:trPr>
          <w:trHeight w:val="165"/>
        </w:trPr>
        <w:tc>
          <w:tcPr>
            <w:tcW w:w="1495" w:type="dxa"/>
            <w:vAlign w:val="center"/>
          </w:tcPr>
          <w:p w:rsidR="00A124F7" w:rsidRPr="007A249C" w:rsidRDefault="003E74A4" w:rsidP="0048270A">
            <w:pPr>
              <w:rPr>
                <w:rFonts w:cs="Arial"/>
                <w:color w:val="000000"/>
                <w:szCs w:val="20"/>
                <w:lang w:val="fr-FR" w:eastAsia="fr-FR"/>
              </w:rPr>
            </w:pPr>
            <w:r w:rsidRPr="007A249C">
              <w:rPr>
                <w:lang w:val="fr-FR"/>
              </w:rPr>
              <w:t>LIDYNV019</w:t>
            </w:r>
          </w:p>
        </w:tc>
        <w:tc>
          <w:tcPr>
            <w:tcW w:w="1590" w:type="dxa"/>
            <w:vAlign w:val="center"/>
          </w:tcPr>
          <w:p w:rsidR="00A124F7" w:rsidRPr="007A249C" w:rsidRDefault="006230B3" w:rsidP="0048270A">
            <w:pPr>
              <w:autoSpaceDE w:val="0"/>
              <w:autoSpaceDN w:val="0"/>
              <w:adjustRightInd w:val="0"/>
              <w:rPr>
                <w:lang w:val="fr-FR"/>
              </w:rPr>
            </w:pPr>
            <w:r w:rsidRPr="007A249C">
              <w:rPr>
                <w:lang w:val="fr-FR"/>
              </w:rPr>
              <w:t>10.133.51.163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7A249C" w:rsidRDefault="006230B3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7A249C">
              <w:rPr>
                <w:lang w:val="fr-FR"/>
              </w:rPr>
              <w:t>LIDYNV019</w:t>
            </w:r>
            <w:r w:rsidR="00A124F7" w:rsidRPr="007A249C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7A249C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817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5106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CTI-CACF-DEV (VLAN 3501 Hors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Prod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Progiciels n°1)</w:t>
            </w:r>
          </w:p>
        </w:tc>
        <w:tc>
          <w:tcPr>
            <w:tcW w:w="1701" w:type="dxa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3 - Pattern 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4F7" w:rsidRPr="004F62D1" w:rsidRDefault="00A124F7" w:rsidP="0048270A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Interface réseau serveurs ITIM d’intégration </w:t>
            </w:r>
          </w:p>
        </w:tc>
      </w:tr>
    </w:tbl>
    <w:p w:rsidR="00A124F7" w:rsidRDefault="00A124F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Default="003F79D7" w:rsidP="00A124F7">
      <w:pPr>
        <w:rPr>
          <w:lang w:val="fr-FR"/>
        </w:rPr>
      </w:pPr>
    </w:p>
    <w:p w:rsidR="003F79D7" w:rsidRPr="004F62D1" w:rsidRDefault="003F79D7" w:rsidP="00A124F7">
      <w:pPr>
        <w:rPr>
          <w:lang w:val="fr-FR"/>
        </w:rPr>
      </w:pPr>
    </w:p>
    <w:p w:rsidR="00A124F7" w:rsidRPr="004F62D1" w:rsidRDefault="00A124F7" w:rsidP="00CB0F33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73" w:name="_Toc443482289"/>
      <w:bookmarkStart w:id="174" w:name="_Toc485653915"/>
      <w:bookmarkStart w:id="175" w:name="OLE_LINK21"/>
      <w:bookmarkStart w:id="176" w:name="OLE_LINK22"/>
      <w:bookmarkStart w:id="177" w:name="OLE_LINK49"/>
      <w:r w:rsidRPr="004F62D1">
        <w:rPr>
          <w:lang w:val="fr-FR" w:eastAsia="fr-FR"/>
        </w:rPr>
        <w:t>Matrice des flux</w:t>
      </w:r>
      <w:bookmarkEnd w:id="173"/>
      <w:bookmarkEnd w:id="174"/>
    </w:p>
    <w:tbl>
      <w:tblPr>
        <w:tblStyle w:val="Grilledutableau"/>
        <w:tblW w:w="23196" w:type="dxa"/>
        <w:jc w:val="center"/>
        <w:tblLook w:val="04A0"/>
      </w:tblPr>
      <w:tblGrid>
        <w:gridCol w:w="2518"/>
        <w:gridCol w:w="3777"/>
        <w:gridCol w:w="1498"/>
        <w:gridCol w:w="2512"/>
        <w:gridCol w:w="4182"/>
        <w:gridCol w:w="1609"/>
        <w:gridCol w:w="1210"/>
        <w:gridCol w:w="971"/>
        <w:gridCol w:w="4919"/>
      </w:tblGrid>
      <w:tr w:rsidR="00A124F7" w:rsidRPr="004F62D1" w:rsidTr="00B141D2">
        <w:trPr>
          <w:trHeight w:val="310"/>
          <w:jc w:val="center"/>
        </w:trPr>
        <w:tc>
          <w:tcPr>
            <w:tcW w:w="2518" w:type="dxa"/>
            <w:shd w:val="clear" w:color="auto" w:fill="0F243E" w:themeFill="text2" w:themeFillShade="80"/>
            <w:vAlign w:val="center"/>
          </w:tcPr>
          <w:bookmarkEnd w:id="175"/>
          <w:bookmarkEnd w:id="176"/>
          <w:bookmarkEnd w:id="177"/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Source</w:t>
            </w:r>
          </w:p>
        </w:tc>
        <w:tc>
          <w:tcPr>
            <w:tcW w:w="3777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source</w:t>
            </w:r>
          </w:p>
        </w:tc>
        <w:tc>
          <w:tcPr>
            <w:tcW w:w="1498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Source</w:t>
            </w:r>
          </w:p>
        </w:tc>
        <w:tc>
          <w:tcPr>
            <w:tcW w:w="2512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Destination</w:t>
            </w:r>
          </w:p>
        </w:tc>
        <w:tc>
          <w:tcPr>
            <w:tcW w:w="4182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Destination</w:t>
            </w:r>
          </w:p>
        </w:tc>
        <w:tc>
          <w:tcPr>
            <w:tcW w:w="1609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Destination</w:t>
            </w:r>
          </w:p>
        </w:tc>
        <w:tc>
          <w:tcPr>
            <w:tcW w:w="1210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tocole</w:t>
            </w:r>
          </w:p>
        </w:tc>
        <w:tc>
          <w:tcPr>
            <w:tcW w:w="971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ort</w:t>
            </w:r>
          </w:p>
        </w:tc>
        <w:tc>
          <w:tcPr>
            <w:tcW w:w="4919" w:type="dxa"/>
            <w:shd w:val="clear" w:color="auto" w:fill="0F243E" w:themeFill="text2" w:themeFillShade="80"/>
            <w:vAlign w:val="center"/>
          </w:tcPr>
          <w:p w:rsidR="00A124F7" w:rsidRPr="004F62D1" w:rsidRDefault="00A124F7" w:rsidP="0048270A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124F7" w:rsidRPr="00021DE8" w:rsidTr="00B141D2">
        <w:trPr>
          <w:trHeight w:val="555"/>
          <w:jc w:val="center"/>
        </w:trPr>
        <w:tc>
          <w:tcPr>
            <w:tcW w:w="2518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Client</w:t>
            </w:r>
          </w:p>
        </w:tc>
        <w:tc>
          <w:tcPr>
            <w:tcW w:w="3777" w:type="dxa"/>
            <w:vAlign w:val="center"/>
          </w:tcPr>
          <w:p w:rsidR="00A124F7" w:rsidRPr="004F62D1" w:rsidRDefault="00A124F7" w:rsidP="0048270A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1498" w:type="dxa"/>
            <w:vAlign w:val="center"/>
          </w:tcPr>
          <w:p w:rsidR="00A124F7" w:rsidRPr="004F62D1" w:rsidRDefault="00A124F7" w:rsidP="0048270A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2512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 Intégration</w:t>
            </w:r>
          </w:p>
        </w:tc>
        <w:tc>
          <w:tcPr>
            <w:tcW w:w="4182" w:type="dxa"/>
            <w:vAlign w:val="center"/>
          </w:tcPr>
          <w:p w:rsidR="00A124F7" w:rsidRPr="004F62D1" w:rsidRDefault="00364CB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8F0678">
              <w:rPr>
                <w:lang w:val="fr-FR"/>
              </w:rPr>
              <w:t>LIDYNV019</w:t>
            </w:r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609" w:type="dxa"/>
            <w:vAlign w:val="center"/>
          </w:tcPr>
          <w:p w:rsidR="00A124F7" w:rsidRPr="004F62D1" w:rsidRDefault="00364CB7" w:rsidP="0048270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8F0678">
              <w:rPr>
                <w:lang w:val="fr-FR"/>
              </w:rPr>
              <w:t>10.133.51.163</w:t>
            </w:r>
          </w:p>
        </w:tc>
        <w:tc>
          <w:tcPr>
            <w:tcW w:w="1210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TCP</w:t>
            </w:r>
          </w:p>
        </w:tc>
        <w:tc>
          <w:tcPr>
            <w:tcW w:w="971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443</w:t>
            </w:r>
          </w:p>
        </w:tc>
        <w:tc>
          <w:tcPr>
            <w:tcW w:w="4919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Flux vers ITIM et le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SelfService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d’intégration</w:t>
            </w:r>
          </w:p>
        </w:tc>
      </w:tr>
      <w:tr w:rsidR="00A124F7" w:rsidRPr="00021DE8" w:rsidTr="00B141D2">
        <w:trPr>
          <w:trHeight w:val="555"/>
          <w:jc w:val="center"/>
        </w:trPr>
        <w:tc>
          <w:tcPr>
            <w:tcW w:w="2518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A124F7" w:rsidRPr="007A249C" w:rsidRDefault="00312D5E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7A249C">
              <w:rPr>
                <w:lang w:val="fr-FR"/>
              </w:rPr>
              <w:t>LIDYNV019</w:t>
            </w:r>
            <w:r w:rsidR="00A124F7" w:rsidRPr="007A249C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7A249C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A124F7" w:rsidRPr="007A249C" w:rsidRDefault="00B924F0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7A249C">
              <w:rPr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Active Directory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A124F7" w:rsidRPr="004F62D1" w:rsidRDefault="00C11F49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954C0D">
              <w:rPr>
                <w:rFonts w:ascii="Tahoma" w:hAnsi="Tahoma" w:cs="Tahoma"/>
                <w:sz w:val="20"/>
                <w:szCs w:val="20"/>
              </w:rPr>
              <w:t>NTREC158</w:t>
            </w:r>
          </w:p>
        </w:tc>
        <w:tc>
          <w:tcPr>
            <w:tcW w:w="1609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250.103.30</w:t>
            </w:r>
          </w:p>
        </w:tc>
        <w:tc>
          <w:tcPr>
            <w:tcW w:w="1210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HTTP</w:t>
            </w:r>
          </w:p>
        </w:tc>
        <w:tc>
          <w:tcPr>
            <w:tcW w:w="971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5580</w:t>
            </w:r>
          </w:p>
        </w:tc>
        <w:tc>
          <w:tcPr>
            <w:tcW w:w="4919" w:type="dxa"/>
            <w:vAlign w:val="center"/>
          </w:tcPr>
          <w:p w:rsidR="00A124F7" w:rsidRPr="004F62D1" w:rsidRDefault="00A124F7" w:rsidP="0048270A">
            <w:pPr>
              <w:rPr>
                <w:lang w:val="fr-FR"/>
              </w:rPr>
            </w:pPr>
            <w:r w:rsidRPr="004F62D1">
              <w:rPr>
                <w:lang w:val="fr-FR"/>
              </w:rPr>
              <w:t>Flux ITIM d’intégration vers cible</w:t>
            </w:r>
          </w:p>
        </w:tc>
      </w:tr>
      <w:tr w:rsidR="00A124F7" w:rsidRPr="00021DE8" w:rsidTr="00B141D2">
        <w:trPr>
          <w:trHeight w:val="555"/>
          <w:jc w:val="center"/>
        </w:trPr>
        <w:tc>
          <w:tcPr>
            <w:tcW w:w="2518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A124F7" w:rsidRPr="007A249C" w:rsidRDefault="00312D5E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7A249C">
              <w:rPr>
                <w:lang w:val="fr-FR"/>
              </w:rPr>
              <w:t>LIDYNV019</w:t>
            </w:r>
            <w:r w:rsidR="00A124F7" w:rsidRPr="007A249C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A124F7" w:rsidRPr="007A249C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A124F7" w:rsidRPr="007A249C" w:rsidRDefault="00B924F0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7A249C">
              <w:rPr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Base de données GUARD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tdev14.sofinco.fr</w:t>
            </w:r>
          </w:p>
        </w:tc>
        <w:tc>
          <w:tcPr>
            <w:tcW w:w="1609" w:type="dxa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4.10</w:t>
            </w:r>
          </w:p>
        </w:tc>
        <w:tc>
          <w:tcPr>
            <w:tcW w:w="1210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71" w:type="dxa"/>
            <w:shd w:val="clear" w:color="auto" w:fill="auto"/>
            <w:vAlign w:val="center"/>
          </w:tcPr>
          <w:p w:rsidR="00A124F7" w:rsidRPr="004F62D1" w:rsidRDefault="00A124F7" w:rsidP="0048270A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1433</w:t>
            </w:r>
          </w:p>
        </w:tc>
        <w:tc>
          <w:tcPr>
            <w:tcW w:w="4919" w:type="dxa"/>
            <w:vAlign w:val="center"/>
          </w:tcPr>
          <w:p w:rsidR="00A124F7" w:rsidRPr="004F62D1" w:rsidRDefault="00A124F7" w:rsidP="0048270A">
            <w:pPr>
              <w:rPr>
                <w:lang w:val="fr-FR"/>
              </w:rPr>
            </w:pPr>
            <w:r w:rsidRPr="004F62D1">
              <w:rPr>
                <w:lang w:val="fr-FR"/>
              </w:rPr>
              <w:t>Flux ITIM d’intégration vers cible</w:t>
            </w:r>
          </w:p>
        </w:tc>
      </w:tr>
      <w:tr w:rsidR="00116DB3" w:rsidRPr="00021DE8" w:rsidTr="00B141D2">
        <w:trPr>
          <w:trHeight w:val="555"/>
          <w:jc w:val="center"/>
        </w:trPr>
        <w:tc>
          <w:tcPr>
            <w:tcW w:w="2518" w:type="dxa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HABI_P02_V2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116DB3" w:rsidRPr="00B35BDA" w:rsidRDefault="00116DB3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116DB3" w:rsidRPr="00B35BDA" w:rsidRDefault="00116DB3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  <w:vAlign w:val="center"/>
          </w:tcPr>
          <w:p w:rsidR="00116DB3" w:rsidRPr="00B35BDA" w:rsidRDefault="00116DB3" w:rsidP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 xml:space="preserve">Cette Cible </w:t>
            </w:r>
            <w:r w:rsidR="00B35BDA">
              <w:rPr>
                <w:color w:val="7F7F7F" w:themeColor="text1" w:themeTint="80"/>
                <w:lang w:val="fr-FR"/>
              </w:rPr>
              <w:t>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éta-annuaire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SAS9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DD20_DEV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DD20_REC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XX10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DD20_DEV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DD20_REC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XX10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B35BDA" w:rsidRPr="00021DE8" w:rsidTr="005C6726">
        <w:trPr>
          <w:trHeight w:val="555"/>
          <w:jc w:val="center"/>
        </w:trPr>
        <w:tc>
          <w:tcPr>
            <w:tcW w:w="251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LIDYNV019</w:t>
            </w: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TSS_DD20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B35BDA" w:rsidRPr="00B35BDA" w:rsidRDefault="00B35BDA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B35BDA" w:rsidRPr="00B35BDA" w:rsidRDefault="00B35BDA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  <w:tr w:rsidR="00110541" w:rsidRPr="00021DE8" w:rsidTr="001F4714">
        <w:trPr>
          <w:trHeight w:val="555"/>
          <w:jc w:val="center"/>
        </w:trPr>
        <w:tc>
          <w:tcPr>
            <w:tcW w:w="2518" w:type="dxa"/>
            <w:vAlign w:val="center"/>
          </w:tcPr>
          <w:p w:rsidR="00110541" w:rsidRPr="00110541" w:rsidRDefault="00110541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Intégration</w:t>
            </w:r>
          </w:p>
        </w:tc>
        <w:tc>
          <w:tcPr>
            <w:tcW w:w="3777" w:type="dxa"/>
            <w:vAlign w:val="center"/>
          </w:tcPr>
          <w:p w:rsidR="00110541" w:rsidRPr="00110541" w:rsidRDefault="00110541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LIDYNV019</w:t>
            </w: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.ca-</w:t>
            </w:r>
            <w:proofErr w:type="spellStart"/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498" w:type="dxa"/>
            <w:vAlign w:val="center"/>
          </w:tcPr>
          <w:p w:rsidR="00110541" w:rsidRPr="00110541" w:rsidRDefault="00110541" w:rsidP="0048270A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110541" w:rsidRPr="00110541" w:rsidRDefault="00110541" w:rsidP="0048270A">
            <w:pPr>
              <w:rPr>
                <w:color w:val="7F7F7F" w:themeColor="text1" w:themeTint="80"/>
                <w:lang w:val="fr-FR" w:eastAsia="fr-FR"/>
              </w:rPr>
            </w:pPr>
            <w:proofErr w:type="spellStart"/>
            <w:r w:rsidRPr="00110541">
              <w:rPr>
                <w:color w:val="7F7F7F" w:themeColor="text1" w:themeTint="80"/>
                <w:lang w:val="fr-FR"/>
              </w:rPr>
              <w:t>Prov</w:t>
            </w:r>
            <w:proofErr w:type="spellEnd"/>
            <w:r w:rsidRPr="00110541">
              <w:rPr>
                <w:color w:val="7F7F7F" w:themeColor="text1" w:themeTint="80"/>
                <w:lang w:val="fr-FR"/>
              </w:rPr>
              <w:t>. Manuel (x25 connecteur)</w:t>
            </w:r>
          </w:p>
        </w:tc>
        <w:tc>
          <w:tcPr>
            <w:tcW w:w="4182" w:type="dxa"/>
            <w:shd w:val="clear" w:color="auto" w:fill="auto"/>
            <w:vAlign w:val="center"/>
          </w:tcPr>
          <w:p w:rsidR="00110541" w:rsidRPr="004F62D1" w:rsidRDefault="00110541" w:rsidP="0048270A">
            <w:pPr>
              <w:rPr>
                <w:color w:val="000000"/>
                <w:lang w:val="fr-FR" w:eastAsia="fr-FR"/>
              </w:rPr>
            </w:pPr>
          </w:p>
        </w:tc>
        <w:tc>
          <w:tcPr>
            <w:tcW w:w="1609" w:type="dxa"/>
            <w:vAlign w:val="center"/>
          </w:tcPr>
          <w:p w:rsidR="00110541" w:rsidRPr="004F62D1" w:rsidRDefault="00110541" w:rsidP="0048270A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</w:p>
        </w:tc>
        <w:tc>
          <w:tcPr>
            <w:tcW w:w="1210" w:type="dxa"/>
            <w:shd w:val="clear" w:color="auto" w:fill="auto"/>
            <w:vAlign w:val="center"/>
          </w:tcPr>
          <w:p w:rsidR="00110541" w:rsidRPr="004F62D1" w:rsidRDefault="00110541" w:rsidP="0048270A">
            <w:pPr>
              <w:rPr>
                <w:rFonts w:cs="Arial"/>
                <w:color w:val="000000"/>
                <w:szCs w:val="20"/>
                <w:lang w:val="fr-FR"/>
              </w:rPr>
            </w:pPr>
          </w:p>
        </w:tc>
        <w:tc>
          <w:tcPr>
            <w:tcW w:w="971" w:type="dxa"/>
            <w:shd w:val="clear" w:color="auto" w:fill="auto"/>
            <w:vAlign w:val="center"/>
          </w:tcPr>
          <w:p w:rsidR="00110541" w:rsidRPr="004F62D1" w:rsidRDefault="00110541" w:rsidP="0048270A">
            <w:pPr>
              <w:rPr>
                <w:rFonts w:cs="Arial"/>
                <w:color w:val="000000"/>
                <w:szCs w:val="20"/>
                <w:lang w:val="fr-FR"/>
              </w:rPr>
            </w:pPr>
          </w:p>
        </w:tc>
        <w:tc>
          <w:tcPr>
            <w:tcW w:w="4919" w:type="dxa"/>
          </w:tcPr>
          <w:p w:rsidR="00110541" w:rsidRPr="00B35BDA" w:rsidRDefault="00110541" w:rsidP="000215E2">
            <w:pPr>
              <w:rPr>
                <w:lang w:val="fr-FR"/>
              </w:rPr>
            </w:pPr>
            <w:r w:rsidRPr="00CB06B8">
              <w:rPr>
                <w:color w:val="7F7F7F" w:themeColor="text1" w:themeTint="80"/>
                <w:lang w:val="fr-FR"/>
              </w:rPr>
              <w:t>Cette Cible n’est pas disponible en INT</w:t>
            </w:r>
          </w:p>
        </w:tc>
      </w:tr>
    </w:tbl>
    <w:p w:rsidR="00A124F7" w:rsidRPr="004F62D1" w:rsidRDefault="00A124F7" w:rsidP="00A124F7">
      <w:pPr>
        <w:jc w:val="both"/>
        <w:rPr>
          <w:lang w:val="fr-FR"/>
        </w:rPr>
      </w:pPr>
    </w:p>
    <w:p w:rsidR="007945E6" w:rsidRPr="004F62D1" w:rsidRDefault="007945E6" w:rsidP="007945E6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178" w:name="_Toc485653916"/>
      <w:bookmarkStart w:id="179" w:name="OLE_LINK67"/>
      <w:bookmarkStart w:id="180" w:name="OLE_LINK68"/>
      <w:r w:rsidRPr="004F62D1">
        <w:rPr>
          <w:lang w:val="fr-FR"/>
        </w:rPr>
        <w:lastRenderedPageBreak/>
        <w:t>Arch</w:t>
      </w:r>
      <w:r w:rsidR="00AF4414">
        <w:rPr>
          <w:lang w:val="fr-FR"/>
        </w:rPr>
        <w:t>itecture pour l’environnement</w:t>
      </w:r>
      <w:r w:rsidRPr="004F62D1">
        <w:rPr>
          <w:lang w:val="fr-FR"/>
        </w:rPr>
        <w:t xml:space="preserve"> d</w:t>
      </w:r>
      <w:r>
        <w:rPr>
          <w:lang w:val="fr-FR"/>
        </w:rPr>
        <w:t>e développement DEV</w:t>
      </w:r>
      <w:r w:rsidR="00204356">
        <w:rPr>
          <w:lang w:val="fr-FR"/>
        </w:rPr>
        <w:t>2</w:t>
      </w:r>
      <w:bookmarkEnd w:id="178"/>
    </w:p>
    <w:p w:rsidR="007945E6" w:rsidRPr="004F62D1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81" w:name="_Toc485653917"/>
      <w:bookmarkStart w:id="182" w:name="OLE_LINK33"/>
      <w:bookmarkStart w:id="183" w:name="OLE_LINK34"/>
      <w:r>
        <w:rPr>
          <w:lang w:val="fr-FR" w:eastAsia="fr-FR"/>
        </w:rPr>
        <w:t>Architecture</w:t>
      </w:r>
      <w:bookmarkEnd w:id="181"/>
    </w:p>
    <w:bookmarkEnd w:id="182"/>
    <w:bookmarkEnd w:id="183"/>
    <w:p w:rsidR="00D6777F" w:rsidRDefault="00D6777F" w:rsidP="004F62D1">
      <w:pPr>
        <w:rPr>
          <w:lang w:val="fr-FR"/>
        </w:rPr>
      </w:pPr>
    </w:p>
    <w:p w:rsidR="0015097E" w:rsidRDefault="00834C0B" w:rsidP="0015097E">
      <w:pPr>
        <w:keepNext/>
        <w:jc w:val="center"/>
      </w:pPr>
      <w:r>
        <w:object w:dxaOrig="9239" w:dyaOrig="14168">
          <v:shape id="_x0000_i1041" type="#_x0000_t75" style="width:390.85pt;height:600.3pt" o:ole="">
            <v:imagedata r:id="rId76" o:title=""/>
          </v:shape>
          <o:OLEObject Type="Embed" ProgID="Visio.Drawing.11" ShapeID="_x0000_i1041" DrawAspect="Content" ObjectID="_1559999578" r:id="rId77"/>
        </w:object>
      </w:r>
    </w:p>
    <w:p w:rsidR="0015097E" w:rsidRDefault="0035122A" w:rsidP="0015097E">
      <w:pPr>
        <w:pStyle w:val="Lgende"/>
        <w:jc w:val="center"/>
        <w:rPr>
          <w:lang w:val="fr-FR"/>
        </w:rPr>
      </w:pPr>
      <w:r w:rsidRPr="005F5294">
        <w:rPr>
          <w:lang w:val="fr-FR"/>
        </w:rPr>
        <w:t xml:space="preserve">Figure </w:t>
      </w:r>
      <w:r w:rsidR="00FB7939">
        <w:fldChar w:fldCharType="begin"/>
      </w:r>
      <w:r w:rsidRPr="005F5294">
        <w:rPr>
          <w:lang w:val="fr-FR"/>
        </w:rPr>
        <w:instrText xml:space="preserve"> SEQ Figure \* ARABIC </w:instrText>
      </w:r>
      <w:r w:rsidR="00FB7939">
        <w:fldChar w:fldCharType="separate"/>
      </w:r>
      <w:r w:rsidRPr="005F5294">
        <w:rPr>
          <w:noProof/>
          <w:lang w:val="fr-FR"/>
        </w:rPr>
        <w:t>5</w:t>
      </w:r>
      <w:r w:rsidR="00FB7939">
        <w:fldChar w:fldCharType="end"/>
      </w:r>
      <w:r w:rsidRPr="005F5294">
        <w:rPr>
          <w:lang w:val="fr-FR"/>
        </w:rPr>
        <w:t xml:space="preserve"> Schéma de l'architecture physique de l'environnement de développement DEV2</w:t>
      </w:r>
    </w:p>
    <w:p w:rsidR="007945E6" w:rsidRDefault="007945E6" w:rsidP="004F62D1">
      <w:pPr>
        <w:rPr>
          <w:lang w:val="fr-FR"/>
        </w:rPr>
      </w:pPr>
    </w:p>
    <w:p w:rsidR="007945E6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84" w:name="_Toc485653918"/>
      <w:r>
        <w:rPr>
          <w:lang w:val="fr-FR" w:eastAsia="fr-FR"/>
        </w:rPr>
        <w:t>Liste des composants logiciels</w:t>
      </w:r>
      <w:bookmarkEnd w:id="184"/>
    </w:p>
    <w:tbl>
      <w:tblPr>
        <w:tblW w:w="8090" w:type="dxa"/>
        <w:tblCellMar>
          <w:left w:w="0" w:type="dxa"/>
          <w:right w:w="0" w:type="dxa"/>
        </w:tblCellMar>
        <w:tblLook w:val="04A0"/>
      </w:tblPr>
      <w:tblGrid>
        <w:gridCol w:w="5040"/>
        <w:gridCol w:w="1200"/>
        <w:gridCol w:w="1850"/>
      </w:tblGrid>
      <w:tr w:rsidR="007945E6" w:rsidRPr="004F62D1" w:rsidTr="00A662E9">
        <w:trPr>
          <w:trHeight w:val="300"/>
        </w:trPr>
        <w:tc>
          <w:tcPr>
            <w:tcW w:w="5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duit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</w:t>
            </w:r>
          </w:p>
        </w:tc>
        <w:tc>
          <w:tcPr>
            <w:tcW w:w="1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 minimum</w:t>
            </w:r>
          </w:p>
        </w:tc>
      </w:tr>
      <w:tr w:rsidR="007945E6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7945E6" w:rsidP="0015097E">
            <w:pPr>
              <w:rPr>
                <w:rFonts w:ascii="Arial" w:hAnsi="Arial"/>
                <w:b/>
                <w:bCs/>
                <w:color w:val="000000"/>
                <w:lang w:eastAsia="fr-FR"/>
              </w:rPr>
            </w:pPr>
            <w:proofErr w:type="spellStart"/>
            <w:r w:rsidRPr="0048270A">
              <w:rPr>
                <w:color w:val="000000"/>
                <w:lang w:eastAsia="fr-FR"/>
              </w:rPr>
              <w:t>Web</w:t>
            </w:r>
            <w:r w:rsidR="003140E7">
              <w:rPr>
                <w:color w:val="000000"/>
                <w:lang w:eastAsia="fr-FR"/>
              </w:rPr>
              <w:t>S</w:t>
            </w:r>
            <w:r w:rsidRPr="0048270A">
              <w:rPr>
                <w:color w:val="000000"/>
                <w:lang w:eastAsia="fr-FR"/>
              </w:rPr>
              <w:t>p</w:t>
            </w:r>
            <w:r w:rsidR="003140E7">
              <w:rPr>
                <w:color w:val="000000"/>
                <w:lang w:eastAsia="fr-FR"/>
              </w:rPr>
              <w:t>h</w:t>
            </w:r>
            <w:r w:rsidRPr="0048270A">
              <w:rPr>
                <w:color w:val="000000"/>
                <w:lang w:eastAsia="fr-FR"/>
              </w:rPr>
              <w:t>ere</w:t>
            </w:r>
            <w:proofErr w:type="spellEnd"/>
            <w:r w:rsidRPr="0048270A">
              <w:rPr>
                <w:color w:val="000000"/>
                <w:lang w:eastAsia="fr-FR"/>
              </w:rPr>
              <w:t xml:space="preserve"> Application Server Netw</w:t>
            </w:r>
            <w:r w:rsidR="003140E7">
              <w:rPr>
                <w:color w:val="000000"/>
                <w:lang w:eastAsia="fr-FR"/>
              </w:rPr>
              <w:t>ork Deploy</w:t>
            </w:r>
            <w:r w:rsidRPr="0048270A">
              <w:rPr>
                <w:color w:val="000000"/>
                <w:lang w:eastAsia="fr-FR"/>
              </w:rPr>
              <w:t>ment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.5.1</w:t>
            </w:r>
          </w:p>
        </w:tc>
      </w:tr>
      <w:tr w:rsidR="007945E6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Security </w:t>
            </w:r>
            <w:proofErr w:type="spellStart"/>
            <w:r w:rsidRPr="004F62D1">
              <w:rPr>
                <w:color w:val="000000"/>
                <w:lang w:val="fr-FR" w:eastAsia="fr-FR"/>
              </w:rPr>
              <w:t>Identity</w:t>
            </w:r>
            <w:proofErr w:type="spellEnd"/>
            <w:r w:rsidRPr="004F62D1">
              <w:rPr>
                <w:color w:val="000000"/>
                <w:lang w:val="fr-FR" w:eastAsia="fr-FR"/>
              </w:rPr>
              <w:t xml:space="preserve"> Manag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7945E6" w:rsidRPr="004F62D1" w:rsidRDefault="00834C0B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6.0.0.10</w:t>
            </w:r>
          </w:p>
        </w:tc>
      </w:tr>
      <w:tr w:rsidR="007945E6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HTTP Serv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8.5</w:t>
            </w:r>
          </w:p>
        </w:tc>
      </w:tr>
      <w:tr w:rsidR="007945E6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DB2 Enterprise Server Edition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5.0.4</w:t>
            </w:r>
          </w:p>
        </w:tc>
      </w:tr>
      <w:tr w:rsidR="007945E6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Tivoli Directory </w:t>
            </w:r>
            <w:proofErr w:type="spellStart"/>
            <w:r w:rsidRPr="004F62D1">
              <w:rPr>
                <w:color w:val="000000"/>
                <w:lang w:val="fr-FR" w:eastAsia="fr-FR"/>
              </w:rPr>
              <w:t>Integrat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7945E6" w:rsidP="0015097E">
            <w:pPr>
              <w:rPr>
                <w:rFonts w:ascii="Arial" w:hAnsi="Arial"/>
                <w:b/>
                <w:bCs/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9B0443">
              <w:rPr>
                <w:color w:val="000000"/>
                <w:lang w:val="fr-FR" w:eastAsia="fr-FR"/>
              </w:rPr>
              <w:t>2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7945E6" w:rsidP="0015097E">
            <w:pPr>
              <w:rPr>
                <w:rFonts w:ascii="Arial" w:hAnsi="Arial"/>
                <w:b/>
                <w:bCs/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</w:t>
            </w:r>
            <w:r w:rsidR="009B0443">
              <w:rPr>
                <w:color w:val="000000"/>
                <w:lang w:val="fr-FR" w:eastAsia="fr-FR"/>
              </w:rPr>
              <w:t>2</w:t>
            </w:r>
            <w:r w:rsidRPr="004F62D1">
              <w:rPr>
                <w:color w:val="000000"/>
                <w:lang w:val="fr-FR" w:eastAsia="fr-FR"/>
              </w:rPr>
              <w:t>.1</w:t>
            </w:r>
          </w:p>
        </w:tc>
      </w:tr>
      <w:tr w:rsidR="007945E6" w:rsidRPr="004F62D1" w:rsidTr="00A662E9">
        <w:trPr>
          <w:trHeight w:val="300"/>
        </w:trPr>
        <w:tc>
          <w:tcPr>
            <w:tcW w:w="5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Security Directory Serve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0</w:t>
            </w:r>
          </w:p>
        </w:tc>
        <w:tc>
          <w:tcPr>
            <w:tcW w:w="1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7945E6" w:rsidRPr="004F62D1" w:rsidRDefault="007945E6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4.0.0</w:t>
            </w:r>
          </w:p>
        </w:tc>
      </w:tr>
    </w:tbl>
    <w:p w:rsidR="0015097E" w:rsidRDefault="0015097E" w:rsidP="0015097E">
      <w:pPr>
        <w:rPr>
          <w:lang w:val="fr-FR" w:eastAsia="fr-FR"/>
        </w:rPr>
      </w:pPr>
    </w:p>
    <w:p w:rsidR="007945E6" w:rsidRPr="004F62D1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85" w:name="_Toc485653919"/>
      <w:bookmarkStart w:id="186" w:name="OLE_LINK41"/>
      <w:bookmarkStart w:id="187" w:name="OLE_LINK42"/>
      <w:r w:rsidRPr="004F62D1">
        <w:rPr>
          <w:lang w:val="fr-FR"/>
        </w:rPr>
        <w:t>Configuration matérielle requise</w:t>
      </w:r>
      <w:bookmarkEnd w:id="185"/>
      <w:r w:rsidRPr="004F62D1">
        <w:rPr>
          <w:lang w:val="fr-FR"/>
        </w:rPr>
        <w:t> </w:t>
      </w:r>
    </w:p>
    <w:bookmarkEnd w:id="186"/>
    <w:bookmarkEnd w:id="187"/>
    <w:p w:rsidR="007945E6" w:rsidRPr="004F62D1" w:rsidRDefault="007945E6" w:rsidP="007945E6">
      <w:pPr>
        <w:rPr>
          <w:lang w:val="fr-FR"/>
        </w:rPr>
      </w:pPr>
      <w:r w:rsidRPr="004F62D1">
        <w:rPr>
          <w:lang w:val="fr-FR"/>
        </w:rPr>
        <w:t xml:space="preserve">Pour </w:t>
      </w:r>
      <w:r>
        <w:rPr>
          <w:lang w:val="fr-FR"/>
        </w:rPr>
        <w:t xml:space="preserve">tous </w:t>
      </w:r>
      <w:r w:rsidRPr="004F62D1">
        <w:rPr>
          <w:lang w:val="fr-FR"/>
        </w:rPr>
        <w:t>les composants (</w:t>
      </w:r>
      <w:proofErr w:type="spellStart"/>
      <w:r w:rsidRPr="004F62D1">
        <w:rPr>
          <w:lang w:val="fr-FR"/>
        </w:rPr>
        <w:t>WebSphere</w:t>
      </w:r>
      <w:proofErr w:type="spellEnd"/>
      <w:r w:rsidRPr="004F62D1">
        <w:rPr>
          <w:lang w:val="fr-FR"/>
        </w:rPr>
        <w:t xml:space="preserve"> Application Server, ITIM Serveur, ITDI Serveur</w:t>
      </w:r>
      <w:r>
        <w:rPr>
          <w:lang w:val="fr-FR"/>
        </w:rPr>
        <w:t xml:space="preserve">, IBM Tivoli Directory Server, </w:t>
      </w:r>
      <w:r w:rsidRPr="004F62D1">
        <w:rPr>
          <w:lang w:val="fr-FR"/>
        </w:rPr>
        <w:t>DB2 Server)</w:t>
      </w:r>
    </w:p>
    <w:p w:rsidR="007945E6" w:rsidRPr="004F62D1" w:rsidRDefault="007945E6" w:rsidP="007945E6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150</w:t>
      </w:r>
      <w:r w:rsidRPr="004F62D1">
        <w:rPr>
          <w:lang w:val="fr-FR"/>
        </w:rPr>
        <w:t xml:space="preserve"> GO d’espace disque</w:t>
      </w:r>
      <w:r w:rsidRPr="0048270A">
        <w:t xml:space="preserve"> + </w:t>
      </w:r>
      <w:r>
        <w:t>5</w:t>
      </w:r>
      <w:r w:rsidRPr="0048270A">
        <w:t xml:space="preserve">0 GO </w:t>
      </w:r>
      <w:proofErr w:type="spellStart"/>
      <w:r w:rsidRPr="0048270A">
        <w:t>sur</w:t>
      </w:r>
      <w:proofErr w:type="spellEnd"/>
      <w:r w:rsidRPr="0048270A">
        <w:t xml:space="preserve"> NAS</w:t>
      </w:r>
    </w:p>
    <w:p w:rsidR="007945E6" w:rsidRPr="004F62D1" w:rsidRDefault="007945E6" w:rsidP="007945E6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8</w:t>
      </w:r>
      <w:r w:rsidRPr="004F62D1">
        <w:rPr>
          <w:lang w:val="fr-FR"/>
        </w:rPr>
        <w:t xml:space="preserve"> GO RAM</w:t>
      </w:r>
    </w:p>
    <w:p w:rsidR="007945E6" w:rsidRDefault="007945E6" w:rsidP="007945E6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 xml:space="preserve">Dual CPU ou </w:t>
      </w:r>
      <w:proofErr w:type="spellStart"/>
      <w:r>
        <w:rPr>
          <w:lang w:val="fr-FR"/>
        </w:rPr>
        <w:t>Core</w:t>
      </w:r>
      <w:proofErr w:type="spellEnd"/>
      <w:r>
        <w:rPr>
          <w:lang w:val="fr-FR"/>
        </w:rPr>
        <w:t xml:space="preserve"> </w:t>
      </w:r>
      <w:r w:rsidRPr="004F62D1">
        <w:rPr>
          <w:lang w:val="fr-FR"/>
        </w:rPr>
        <w:t>(</w:t>
      </w:r>
      <w:r>
        <w:rPr>
          <w:lang w:val="fr-FR"/>
        </w:rPr>
        <w:t>3</w:t>
      </w:r>
      <w:r w:rsidRPr="004F62D1">
        <w:rPr>
          <w:lang w:val="fr-FR"/>
        </w:rPr>
        <w:t>.2 GHZ)</w:t>
      </w:r>
    </w:p>
    <w:p w:rsidR="007D3129" w:rsidRDefault="007D3129" w:rsidP="007D3129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88" w:name="_Toc453234233"/>
      <w:bookmarkStart w:id="189" w:name="_Toc485653920"/>
      <w:r>
        <w:rPr>
          <w:lang w:val="fr-FR"/>
        </w:rPr>
        <w:t>Comptes de services</w:t>
      </w:r>
      <w:bookmarkEnd w:id="188"/>
      <w:bookmarkEnd w:id="189"/>
    </w:p>
    <w:p w:rsidR="007D3129" w:rsidRDefault="007D3129" w:rsidP="007D3129">
      <w:pPr>
        <w:rPr>
          <w:lang w:val="fr-FR"/>
        </w:rPr>
      </w:pPr>
      <w:r w:rsidRPr="001F3770">
        <w:rPr>
          <w:lang w:val="fr-FR"/>
        </w:rPr>
        <w:t>Les comptes de</w:t>
      </w:r>
      <w:r w:rsidRPr="001D2A22">
        <w:rPr>
          <w:lang w:val="fr-FR"/>
        </w:rPr>
        <w:t xml:space="preserve"> services adressés par l’environnement de </w:t>
      </w:r>
      <w:r>
        <w:rPr>
          <w:lang w:val="fr-FR"/>
        </w:rPr>
        <w:t>développement</w:t>
      </w:r>
      <w:r w:rsidRPr="001F3770">
        <w:rPr>
          <w:lang w:val="fr-FR"/>
        </w:rPr>
        <w:t xml:space="preserve"> actuel ITIM 5 doivent </w:t>
      </w:r>
      <w:r w:rsidRPr="001D2A22">
        <w:rPr>
          <w:lang w:val="fr-FR"/>
        </w:rPr>
        <w:t xml:space="preserve">être fournis (protocole, URL, port, login, mot de passe) afin d’être configurés et testés sur le nouvel environnement  de </w:t>
      </w:r>
      <w:r>
        <w:rPr>
          <w:lang w:val="fr-FR"/>
        </w:rPr>
        <w:t>développement DEV2</w:t>
      </w:r>
      <w:r w:rsidRPr="001F3770">
        <w:rPr>
          <w:lang w:val="fr-FR"/>
        </w:rPr>
        <w:t xml:space="preserve"> </w:t>
      </w:r>
      <w:r w:rsidRPr="001D2A22">
        <w:rPr>
          <w:lang w:val="fr-FR"/>
        </w:rPr>
        <w:t>ISIM 6.</w:t>
      </w:r>
    </w:p>
    <w:p w:rsidR="0015097E" w:rsidRDefault="0015097E" w:rsidP="0015097E">
      <w:pPr>
        <w:spacing w:after="160" w:line="259" w:lineRule="auto"/>
        <w:rPr>
          <w:lang w:val="fr-FR"/>
        </w:rPr>
      </w:pPr>
    </w:p>
    <w:p w:rsidR="007945E6" w:rsidRPr="004F62D1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90" w:name="_Toc485653921"/>
      <w:r>
        <w:rPr>
          <w:lang w:val="fr-FR"/>
        </w:rPr>
        <w:t>Spécifications des serveurs</w:t>
      </w:r>
      <w:bookmarkEnd w:id="190"/>
    </w:p>
    <w:tbl>
      <w:tblPr>
        <w:tblW w:w="17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1877"/>
        <w:gridCol w:w="844"/>
        <w:gridCol w:w="6"/>
        <w:gridCol w:w="992"/>
        <w:gridCol w:w="851"/>
        <w:gridCol w:w="894"/>
        <w:gridCol w:w="1559"/>
        <w:gridCol w:w="4496"/>
      </w:tblGrid>
      <w:tr w:rsidR="007945E6" w:rsidRPr="004F62D1" w:rsidTr="00A662E9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1877" w:type="dxa"/>
            <w:shd w:val="clear" w:color="auto" w:fill="0F243E" w:themeFill="text2" w:themeFillShade="80"/>
            <w:vAlign w:val="center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844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Type </w:t>
            </w:r>
          </w:p>
        </w:tc>
        <w:tc>
          <w:tcPr>
            <w:tcW w:w="998" w:type="dxa"/>
            <w:gridSpan w:val="2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(v)CPU </w:t>
            </w:r>
          </w:p>
        </w:tc>
        <w:tc>
          <w:tcPr>
            <w:tcW w:w="851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proofErr w:type="spellStart"/>
            <w:r w:rsidRPr="004F62D1">
              <w:rPr>
                <w:rFonts w:cs="Arial"/>
                <w:b/>
                <w:color w:val="FFFFFF" w:themeColor="background1"/>
                <w:lang w:val="fr-FR"/>
              </w:rPr>
              <w:t>Cores</w:t>
            </w:r>
            <w:proofErr w:type="spellEnd"/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 </w:t>
            </w:r>
          </w:p>
        </w:tc>
        <w:tc>
          <w:tcPr>
            <w:tcW w:w="894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RAM  </w:t>
            </w:r>
          </w:p>
        </w:tc>
        <w:tc>
          <w:tcPr>
            <w:tcW w:w="1559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HDD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7945E6" w:rsidRPr="004F62D1" w:rsidRDefault="007945E6" w:rsidP="00A662E9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7945E6" w:rsidRPr="004F62D1" w:rsidTr="00A662E9">
        <w:trPr>
          <w:trHeight w:val="331"/>
        </w:trPr>
        <w:tc>
          <w:tcPr>
            <w:tcW w:w="1555" w:type="dxa"/>
            <w:vAlign w:val="center"/>
          </w:tcPr>
          <w:p w:rsidR="007945E6" w:rsidRPr="007A249C" w:rsidRDefault="00F42404" w:rsidP="00A662E9">
            <w:pPr>
              <w:jc w:val="both"/>
              <w:rPr>
                <w:rFonts w:cs="Arial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7945E6" w:rsidRPr="004F62D1" w:rsidRDefault="007945E6" w:rsidP="007945E6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Web</w:t>
            </w:r>
            <w:r w:rsidR="003140E7">
              <w:rPr>
                <w:lang w:val="fr-FR"/>
              </w:rPr>
              <w:t>S</w:t>
            </w:r>
            <w:r w:rsidRPr="004F62D1">
              <w:rPr>
                <w:lang w:val="fr-FR"/>
              </w:rPr>
              <w:t>phere</w:t>
            </w:r>
            <w:proofErr w:type="spellEnd"/>
            <w:r w:rsidRPr="004F62D1">
              <w:rPr>
                <w:lang w:val="fr-FR"/>
              </w:rPr>
              <w:t xml:space="preserve"> Application Server Cluster</w:t>
            </w:r>
          </w:p>
          <w:p w:rsidR="007945E6" w:rsidRPr="004F62D1" w:rsidRDefault="007945E6" w:rsidP="007945E6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IBM HTTP Server</w:t>
            </w:r>
          </w:p>
          <w:p w:rsidR="007945E6" w:rsidRPr="004F62D1" w:rsidRDefault="007945E6" w:rsidP="007945E6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Securit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dentity</w:t>
            </w:r>
            <w:proofErr w:type="spellEnd"/>
            <w:r w:rsidRPr="004F62D1">
              <w:rPr>
                <w:rFonts w:cs="Arial"/>
                <w:color w:val="000000"/>
                <w:lang w:val="fr-FR"/>
              </w:rPr>
              <w:t xml:space="preserve"> Manager</w:t>
            </w:r>
          </w:p>
          <w:p w:rsidR="007945E6" w:rsidRDefault="007945E6" w:rsidP="007945E6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Tivoli Director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ntegrator</w:t>
            </w:r>
            <w:proofErr w:type="spellEnd"/>
          </w:p>
          <w:p w:rsidR="007945E6" w:rsidRPr="004F62D1" w:rsidRDefault="007945E6" w:rsidP="007945E6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Tivoli Directory Server</w:t>
            </w:r>
          </w:p>
          <w:p w:rsidR="007945E6" w:rsidRPr="004F62D1" w:rsidRDefault="007945E6" w:rsidP="007945E6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lang w:val="fr-FR"/>
              </w:rPr>
              <w:t>IBM DB2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7945E6" w:rsidRPr="004F62D1" w:rsidRDefault="007945E6" w:rsidP="00A662E9">
            <w:pPr>
              <w:jc w:val="center"/>
              <w:rPr>
                <w:rFonts w:cs="Arial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850" w:type="dxa"/>
            <w:gridSpan w:val="2"/>
            <w:shd w:val="clear" w:color="auto" w:fill="auto"/>
            <w:vAlign w:val="center"/>
          </w:tcPr>
          <w:p w:rsidR="007945E6" w:rsidRPr="004F62D1" w:rsidRDefault="007945E6" w:rsidP="00A662E9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Virtuel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945E6" w:rsidRPr="004F62D1" w:rsidRDefault="007945E6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945E6" w:rsidRPr="004F62D1" w:rsidRDefault="007945E6" w:rsidP="00A662E9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 n/a</w:t>
            </w:r>
          </w:p>
        </w:tc>
        <w:tc>
          <w:tcPr>
            <w:tcW w:w="894" w:type="dxa"/>
            <w:shd w:val="clear" w:color="auto" w:fill="auto"/>
            <w:vAlign w:val="center"/>
          </w:tcPr>
          <w:p w:rsidR="007945E6" w:rsidRPr="004F62D1" w:rsidRDefault="007945E6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8</w:t>
            </w:r>
            <w:r w:rsidRPr="004F62D1">
              <w:rPr>
                <w:rFonts w:cs="Arial"/>
                <w:color w:val="000000"/>
                <w:lang w:val="fr-FR"/>
              </w:rPr>
              <w:t xml:space="preserve"> GO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945E6" w:rsidRPr="004F62D1" w:rsidRDefault="0016390C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200 GO</w:t>
            </w:r>
          </w:p>
        </w:tc>
        <w:tc>
          <w:tcPr>
            <w:tcW w:w="4496" w:type="dxa"/>
            <w:vAlign w:val="center"/>
          </w:tcPr>
          <w:p w:rsidR="007945E6" w:rsidRPr="004F62D1" w:rsidRDefault="007945E6" w:rsidP="00E84927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Environnement </w:t>
            </w:r>
            <w:r w:rsidR="00F42404">
              <w:rPr>
                <w:rFonts w:cs="Arial"/>
                <w:color w:val="000000"/>
                <w:lang w:val="fr-FR"/>
              </w:rPr>
              <w:t>DEV</w:t>
            </w:r>
            <w:r w:rsidR="00E84927">
              <w:rPr>
                <w:rFonts w:cs="Arial"/>
                <w:color w:val="000000"/>
                <w:lang w:val="fr-FR"/>
              </w:rPr>
              <w:t>2</w:t>
            </w:r>
            <w:r w:rsidRPr="004F62D1">
              <w:rPr>
                <w:rFonts w:cs="Arial"/>
                <w:color w:val="000000"/>
                <w:lang w:val="fr-FR"/>
              </w:rPr>
              <w:t xml:space="preserve"> : Serveur ITIM</w:t>
            </w:r>
          </w:p>
        </w:tc>
      </w:tr>
    </w:tbl>
    <w:p w:rsidR="007945E6" w:rsidRDefault="007945E6" w:rsidP="004F62D1">
      <w:pPr>
        <w:rPr>
          <w:lang w:val="fr-FR"/>
        </w:rPr>
      </w:pPr>
    </w:p>
    <w:p w:rsidR="007D3129" w:rsidRDefault="007D3129" w:rsidP="007D3129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91" w:name="_Toc453234235"/>
      <w:bookmarkStart w:id="192" w:name="_Toc485653922"/>
      <w:r>
        <w:rPr>
          <w:lang w:val="fr-FR" w:eastAsia="fr-FR"/>
        </w:rPr>
        <w:t>Spécifications du partitionnement disque</w:t>
      </w:r>
      <w:bookmarkEnd w:id="191"/>
      <w:bookmarkEnd w:id="192"/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4496"/>
      </w:tblGrid>
      <w:tr w:rsidR="007D3129" w:rsidRPr="004F62D1" w:rsidTr="000215E2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7D3129" w:rsidRPr="004F62D1" w:rsidRDefault="007D3129" w:rsidP="000215E2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7D3129" w:rsidRPr="004F62D1" w:rsidTr="000215E2">
        <w:trPr>
          <w:trHeight w:val="331"/>
        </w:trPr>
        <w:tc>
          <w:tcPr>
            <w:tcW w:w="1555" w:type="dxa"/>
            <w:vAlign w:val="center"/>
          </w:tcPr>
          <w:p w:rsidR="007D3129" w:rsidRPr="007A249C" w:rsidRDefault="007D3129" w:rsidP="000215E2">
            <w:pPr>
              <w:jc w:val="both"/>
              <w:rPr>
                <w:rFonts w:cs="Arial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</w:t>
            </w:r>
            <w:r>
              <w:rPr>
                <w:rFonts w:cs="Arial"/>
                <w:color w:val="000000"/>
                <w:szCs w:val="20"/>
                <w:lang w:val="fr-FR"/>
              </w:rPr>
              <w:t>4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7D3129" w:rsidRPr="00F35A44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softs : 80 Go</w:t>
            </w:r>
          </w:p>
          <w:p w:rsidR="007D3129" w:rsidRPr="004F62D1" w:rsidRDefault="007D3129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san</w:t>
            </w:r>
            <w:proofErr w:type="spellEnd"/>
            <w:r>
              <w:rPr>
                <w:lang w:val="fr-FR"/>
              </w:rPr>
              <w:t> : 50 Go</w:t>
            </w:r>
          </w:p>
        </w:tc>
        <w:tc>
          <w:tcPr>
            <w:tcW w:w="4496" w:type="dxa"/>
            <w:vAlign w:val="center"/>
          </w:tcPr>
          <w:p w:rsidR="007D3129" w:rsidRPr="004F62D1" w:rsidRDefault="007D3129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Environnement </w:t>
            </w:r>
            <w:r>
              <w:rPr>
                <w:rFonts w:cs="Arial"/>
                <w:color w:val="000000"/>
                <w:lang w:val="fr-FR"/>
              </w:rPr>
              <w:t>DEV2</w:t>
            </w:r>
            <w:r w:rsidRPr="004F62D1">
              <w:rPr>
                <w:rFonts w:cs="Arial"/>
                <w:color w:val="000000"/>
                <w:lang w:val="fr-FR"/>
              </w:rPr>
              <w:t xml:space="preserve"> : Serveur ITIM</w:t>
            </w:r>
          </w:p>
        </w:tc>
      </w:tr>
    </w:tbl>
    <w:p w:rsidR="007D3129" w:rsidRDefault="007D3129" w:rsidP="004F62D1">
      <w:pPr>
        <w:rPr>
          <w:lang w:val="fr-FR"/>
        </w:rPr>
      </w:pPr>
    </w:p>
    <w:p w:rsidR="007945E6" w:rsidRPr="004F62D1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93" w:name="_Toc485653923"/>
      <w:r w:rsidRPr="004F62D1">
        <w:rPr>
          <w:lang w:val="fr-FR"/>
        </w:rPr>
        <w:t>Spécifications des systèmes d’exploitation</w:t>
      </w:r>
      <w:bookmarkEnd w:id="193"/>
    </w:p>
    <w:tbl>
      <w:tblPr>
        <w:tblW w:w="115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39"/>
        <w:gridCol w:w="4763"/>
        <w:gridCol w:w="5208"/>
      </w:tblGrid>
      <w:tr w:rsidR="00F42404" w:rsidRPr="007A249C" w:rsidTr="00A662E9">
        <w:trPr>
          <w:trHeight w:val="74"/>
        </w:trPr>
        <w:tc>
          <w:tcPr>
            <w:tcW w:w="1539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763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OS </w:t>
            </w:r>
          </w:p>
        </w:tc>
        <w:tc>
          <w:tcPr>
            <w:tcW w:w="5208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F42404" w:rsidRPr="00021DE8" w:rsidTr="00A662E9">
        <w:trPr>
          <w:trHeight w:val="65"/>
        </w:trPr>
        <w:tc>
          <w:tcPr>
            <w:tcW w:w="1539" w:type="dxa"/>
          </w:tcPr>
          <w:p w:rsidR="00F42404" w:rsidRPr="00581132" w:rsidRDefault="00F42404" w:rsidP="00A662E9">
            <w:pPr>
              <w:jc w:val="both"/>
              <w:rPr>
                <w:rFonts w:cs="Arial"/>
                <w:lang w:val="fr-FR"/>
              </w:rPr>
            </w:pPr>
            <w:bookmarkStart w:id="194" w:name="OLE_LINK61"/>
            <w:bookmarkStart w:id="195" w:name="OLE_LINK62"/>
            <w:bookmarkStart w:id="196" w:name="OLE_LINK63"/>
            <w:r w:rsidRPr="00581132">
              <w:rPr>
                <w:rFonts w:cs="Arial"/>
                <w:color w:val="000000"/>
                <w:szCs w:val="20"/>
                <w:lang w:val="fr-FR"/>
              </w:rPr>
              <w:t>LDDYNV</w:t>
            </w:r>
            <w:bookmarkEnd w:id="194"/>
            <w:bookmarkEnd w:id="195"/>
            <w:bookmarkEnd w:id="196"/>
            <w:r w:rsidR="00581132" w:rsidRPr="00581132">
              <w:rPr>
                <w:rFonts w:cs="Arial"/>
                <w:color w:val="000000"/>
                <w:szCs w:val="20"/>
                <w:lang w:val="fr-FR"/>
              </w:rPr>
              <w:t>004</w:t>
            </w:r>
          </w:p>
        </w:tc>
        <w:tc>
          <w:tcPr>
            <w:tcW w:w="4763" w:type="dxa"/>
          </w:tcPr>
          <w:p w:rsidR="00F42404" w:rsidRPr="007A249C" w:rsidRDefault="00F42404" w:rsidP="00A662E9">
            <w:pPr>
              <w:jc w:val="both"/>
              <w:rPr>
                <w:rFonts w:cs="Arial"/>
              </w:rPr>
            </w:pPr>
            <w:r w:rsidRPr="007A249C">
              <w:rPr>
                <w:rFonts w:cs="Arial"/>
              </w:rPr>
              <w:t xml:space="preserve">Red Hat </w:t>
            </w:r>
            <w:r>
              <w:rPr>
                <w:rFonts w:cs="Arial"/>
              </w:rPr>
              <w:t>Enterprise Linux (RHEL) Server 7.1</w:t>
            </w:r>
            <w:r w:rsidRPr="007A249C">
              <w:rPr>
                <w:rFonts w:cs="Arial"/>
              </w:rPr>
              <w:t xml:space="preserve"> 64bit</w:t>
            </w:r>
          </w:p>
        </w:tc>
        <w:tc>
          <w:tcPr>
            <w:tcW w:w="5208" w:type="dxa"/>
          </w:tcPr>
          <w:p w:rsidR="00F42404" w:rsidRPr="004F62D1" w:rsidRDefault="00F42404" w:rsidP="00E84927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lang w:val="fr-FR"/>
              </w:rPr>
              <w:t xml:space="preserve">Système d’exploitation serveur ITIM </w:t>
            </w:r>
            <w:r>
              <w:rPr>
                <w:rFonts w:cs="Arial"/>
                <w:lang w:val="fr-FR"/>
              </w:rPr>
              <w:t>DEV</w:t>
            </w:r>
            <w:r w:rsidR="00E84927">
              <w:rPr>
                <w:rFonts w:cs="Arial"/>
                <w:lang w:val="fr-FR"/>
              </w:rPr>
              <w:t>2</w:t>
            </w:r>
          </w:p>
        </w:tc>
      </w:tr>
    </w:tbl>
    <w:p w:rsidR="007945E6" w:rsidRDefault="007945E6" w:rsidP="004F62D1">
      <w:pPr>
        <w:rPr>
          <w:lang w:val="fr-FR"/>
        </w:rPr>
      </w:pPr>
    </w:p>
    <w:p w:rsidR="007945E6" w:rsidRDefault="007945E6" w:rsidP="004F62D1">
      <w:pPr>
        <w:rPr>
          <w:lang w:val="fr-FR"/>
        </w:rPr>
      </w:pPr>
    </w:p>
    <w:p w:rsidR="007945E6" w:rsidRPr="004F62D1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197" w:name="_Toc485653924"/>
      <w:r w:rsidRPr="004F62D1">
        <w:rPr>
          <w:lang w:val="fr-FR"/>
        </w:rPr>
        <w:lastRenderedPageBreak/>
        <w:t>Spécifications réseau des serveurs</w:t>
      </w:r>
      <w:bookmarkEnd w:id="197"/>
    </w:p>
    <w:tbl>
      <w:tblPr>
        <w:tblW w:w="20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5"/>
        <w:gridCol w:w="1590"/>
        <w:gridCol w:w="3645"/>
        <w:gridCol w:w="1817"/>
        <w:gridCol w:w="5106"/>
        <w:gridCol w:w="1701"/>
        <w:gridCol w:w="4752"/>
      </w:tblGrid>
      <w:tr w:rsidR="00F42404" w:rsidRPr="004F62D1" w:rsidTr="00A662E9">
        <w:trPr>
          <w:trHeight w:val="74"/>
        </w:trPr>
        <w:tc>
          <w:tcPr>
            <w:tcW w:w="1495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Interface </w:t>
            </w:r>
          </w:p>
        </w:tc>
        <w:tc>
          <w:tcPr>
            <w:tcW w:w="1590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Adresse IP </w:t>
            </w:r>
          </w:p>
        </w:tc>
        <w:tc>
          <w:tcPr>
            <w:tcW w:w="3645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>Nom DNS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5106" w:type="dxa"/>
            <w:shd w:val="clear" w:color="auto" w:fill="0F243E" w:themeFill="text2" w:themeFillShade="80"/>
            <w:vAlign w:val="center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Zone réseau</w:t>
            </w:r>
          </w:p>
        </w:tc>
        <w:tc>
          <w:tcPr>
            <w:tcW w:w="1701" w:type="dxa"/>
            <w:shd w:val="clear" w:color="auto" w:fill="0F243E" w:themeFill="text2" w:themeFillShade="80"/>
            <w:vAlign w:val="center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Pattern archi</w:t>
            </w:r>
          </w:p>
        </w:tc>
        <w:tc>
          <w:tcPr>
            <w:tcW w:w="4752" w:type="dxa"/>
            <w:shd w:val="clear" w:color="auto" w:fill="0F243E" w:themeFill="text2" w:themeFillShade="80"/>
          </w:tcPr>
          <w:p w:rsidR="00F42404" w:rsidRPr="004F62D1" w:rsidRDefault="00F42404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875139" w:rsidRPr="00021DE8" w:rsidTr="007914BD">
        <w:trPr>
          <w:trHeight w:val="165"/>
        </w:trPr>
        <w:tc>
          <w:tcPr>
            <w:tcW w:w="1495" w:type="dxa"/>
          </w:tcPr>
          <w:p w:rsidR="00875139" w:rsidRPr="007A249C" w:rsidRDefault="00581132" w:rsidP="00875139">
            <w:pPr>
              <w:rPr>
                <w:rFonts w:cs="Arial"/>
                <w:color w:val="000000"/>
                <w:szCs w:val="20"/>
                <w:lang w:val="fr-FR" w:eastAsia="fr-FR"/>
              </w:rPr>
            </w:pPr>
            <w:r w:rsidRPr="00581132">
              <w:rPr>
                <w:rFonts w:cs="Arial"/>
                <w:color w:val="000000"/>
                <w:szCs w:val="20"/>
                <w:lang w:val="fr-FR"/>
              </w:rPr>
              <w:t>LDDYNV004</w:t>
            </w:r>
          </w:p>
        </w:tc>
        <w:tc>
          <w:tcPr>
            <w:tcW w:w="1590" w:type="dxa"/>
            <w:vAlign w:val="center"/>
          </w:tcPr>
          <w:p w:rsidR="00875139" w:rsidRPr="007A249C" w:rsidRDefault="00C60B6F" w:rsidP="00B243C5">
            <w:pPr>
              <w:autoSpaceDE w:val="0"/>
              <w:autoSpaceDN w:val="0"/>
              <w:adjustRightInd w:val="0"/>
              <w:rPr>
                <w:lang w:val="fr-FR"/>
              </w:rPr>
            </w:pPr>
            <w:r>
              <w:rPr>
                <w:lang w:val="fr-FR"/>
              </w:rPr>
              <w:t>10.133.51.</w:t>
            </w:r>
            <w:r w:rsidR="00B243C5">
              <w:rPr>
                <w:lang w:val="fr-FR"/>
              </w:rPr>
              <w:t>166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5139" w:rsidRPr="007A249C" w:rsidRDefault="00581132" w:rsidP="00875139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581132">
              <w:rPr>
                <w:rFonts w:cs="Arial"/>
                <w:color w:val="000000"/>
                <w:szCs w:val="20"/>
                <w:lang w:val="fr-FR"/>
              </w:rPr>
              <w:t>LDDYNV004</w:t>
            </w:r>
            <w:r w:rsidR="00875139" w:rsidRPr="007A249C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="00875139" w:rsidRPr="007A249C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817" w:type="dxa"/>
            <w:vAlign w:val="center"/>
          </w:tcPr>
          <w:p w:rsidR="00875139" w:rsidRPr="004F62D1" w:rsidRDefault="00875139" w:rsidP="00875139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5106" w:type="dxa"/>
            <w:vAlign w:val="center"/>
          </w:tcPr>
          <w:p w:rsidR="00875139" w:rsidRPr="004F62D1" w:rsidRDefault="00875139" w:rsidP="00875139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CTI-CACF-DEV (VLAN 3501 Hors 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Prod</w:t>
            </w:r>
            <w:proofErr w:type="spellEnd"/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 Progiciels n°1)</w:t>
            </w:r>
          </w:p>
        </w:tc>
        <w:tc>
          <w:tcPr>
            <w:tcW w:w="1701" w:type="dxa"/>
            <w:vAlign w:val="center"/>
          </w:tcPr>
          <w:p w:rsidR="00875139" w:rsidRPr="004F62D1" w:rsidRDefault="00875139" w:rsidP="00875139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3 - Pattern 2</w:t>
            </w:r>
          </w:p>
        </w:tc>
        <w:tc>
          <w:tcPr>
            <w:tcW w:w="4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5139" w:rsidRPr="004F62D1" w:rsidRDefault="00875139" w:rsidP="00875139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Interface réseau serveurs ITIM </w:t>
            </w:r>
            <w:r>
              <w:rPr>
                <w:rFonts w:cs="Arial"/>
                <w:color w:val="000000"/>
                <w:szCs w:val="20"/>
                <w:lang w:val="fr-FR"/>
              </w:rPr>
              <w:t>DEV2</w:t>
            </w:r>
          </w:p>
        </w:tc>
      </w:tr>
    </w:tbl>
    <w:p w:rsidR="007945E6" w:rsidRDefault="007945E6" w:rsidP="004F62D1">
      <w:pPr>
        <w:rPr>
          <w:lang w:val="fr-FR"/>
        </w:rPr>
      </w:pPr>
    </w:p>
    <w:p w:rsidR="007945E6" w:rsidRDefault="007945E6" w:rsidP="004F62D1">
      <w:pPr>
        <w:rPr>
          <w:lang w:val="fr-FR"/>
        </w:rPr>
      </w:pPr>
    </w:p>
    <w:p w:rsidR="003F79D7" w:rsidRDefault="003F79D7" w:rsidP="004F62D1">
      <w:pPr>
        <w:rPr>
          <w:lang w:val="fr-FR"/>
        </w:rPr>
      </w:pPr>
    </w:p>
    <w:p w:rsidR="003F79D7" w:rsidRDefault="003F79D7" w:rsidP="004F62D1">
      <w:pPr>
        <w:rPr>
          <w:lang w:val="fr-FR"/>
        </w:rPr>
      </w:pPr>
    </w:p>
    <w:p w:rsidR="003F79D7" w:rsidRDefault="003F79D7" w:rsidP="004F62D1">
      <w:pPr>
        <w:rPr>
          <w:lang w:val="fr-FR"/>
        </w:rPr>
      </w:pPr>
    </w:p>
    <w:p w:rsidR="003F79D7" w:rsidRDefault="003F79D7" w:rsidP="004F62D1">
      <w:pPr>
        <w:rPr>
          <w:lang w:val="fr-FR"/>
        </w:rPr>
      </w:pPr>
    </w:p>
    <w:p w:rsidR="007945E6" w:rsidRPr="004F62D1" w:rsidRDefault="007945E6" w:rsidP="007945E6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198" w:name="_Toc485653925"/>
      <w:r w:rsidRPr="004F62D1">
        <w:rPr>
          <w:lang w:val="fr-FR" w:eastAsia="fr-FR"/>
        </w:rPr>
        <w:t>Matrice des flux</w:t>
      </w:r>
      <w:bookmarkEnd w:id="198"/>
    </w:p>
    <w:tbl>
      <w:tblPr>
        <w:tblStyle w:val="Grilledutableau"/>
        <w:tblW w:w="23196" w:type="dxa"/>
        <w:jc w:val="center"/>
        <w:tblLook w:val="04A0"/>
      </w:tblPr>
      <w:tblGrid>
        <w:gridCol w:w="2517"/>
        <w:gridCol w:w="3695"/>
        <w:gridCol w:w="1573"/>
        <w:gridCol w:w="2396"/>
        <w:gridCol w:w="4253"/>
        <w:gridCol w:w="1559"/>
        <w:gridCol w:w="1418"/>
        <w:gridCol w:w="850"/>
        <w:gridCol w:w="4935"/>
      </w:tblGrid>
      <w:tr w:rsidR="00AF4414" w:rsidRPr="004F62D1" w:rsidTr="00E6692C">
        <w:trPr>
          <w:trHeight w:val="310"/>
          <w:jc w:val="center"/>
        </w:trPr>
        <w:tc>
          <w:tcPr>
            <w:tcW w:w="2517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Source</w:t>
            </w:r>
          </w:p>
        </w:tc>
        <w:tc>
          <w:tcPr>
            <w:tcW w:w="3695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source</w:t>
            </w:r>
          </w:p>
        </w:tc>
        <w:tc>
          <w:tcPr>
            <w:tcW w:w="1573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Source</w:t>
            </w:r>
          </w:p>
        </w:tc>
        <w:tc>
          <w:tcPr>
            <w:tcW w:w="2396" w:type="dxa"/>
            <w:shd w:val="clear" w:color="auto" w:fill="0F243E" w:themeFill="text2" w:themeFillShade="80"/>
            <w:vAlign w:val="center"/>
          </w:tcPr>
          <w:p w:rsidR="00AF4414" w:rsidRPr="00C35402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C35402">
              <w:rPr>
                <w:b/>
                <w:color w:val="FFFFFF" w:themeColor="background1"/>
                <w:lang w:val="fr-FR"/>
              </w:rPr>
              <w:t>Description Destination</w:t>
            </w:r>
          </w:p>
        </w:tc>
        <w:tc>
          <w:tcPr>
            <w:tcW w:w="4253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Destination</w:t>
            </w:r>
          </w:p>
        </w:tc>
        <w:tc>
          <w:tcPr>
            <w:tcW w:w="1559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Destination</w:t>
            </w:r>
          </w:p>
        </w:tc>
        <w:tc>
          <w:tcPr>
            <w:tcW w:w="1418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tocole</w:t>
            </w:r>
          </w:p>
        </w:tc>
        <w:tc>
          <w:tcPr>
            <w:tcW w:w="850" w:type="dxa"/>
            <w:shd w:val="clear" w:color="auto" w:fill="0F243E" w:themeFill="text2" w:themeFillShade="80"/>
            <w:vAlign w:val="center"/>
          </w:tcPr>
          <w:p w:rsidR="00AF4414" w:rsidRPr="004F62D1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ort</w:t>
            </w:r>
          </w:p>
        </w:tc>
        <w:tc>
          <w:tcPr>
            <w:tcW w:w="4935" w:type="dxa"/>
            <w:shd w:val="clear" w:color="auto" w:fill="0F243E" w:themeFill="text2" w:themeFillShade="80"/>
            <w:vAlign w:val="center"/>
          </w:tcPr>
          <w:p w:rsidR="00AF4414" w:rsidRPr="00C35402" w:rsidRDefault="00AF4414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C35402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AF4414" w:rsidRPr="00021DE8" w:rsidTr="00E6692C">
        <w:trPr>
          <w:trHeight w:val="555"/>
          <w:jc w:val="center"/>
        </w:trPr>
        <w:tc>
          <w:tcPr>
            <w:tcW w:w="2517" w:type="dxa"/>
            <w:vAlign w:val="center"/>
          </w:tcPr>
          <w:p w:rsidR="00AF4414" w:rsidRPr="004F62D1" w:rsidRDefault="00AF4414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Client</w:t>
            </w:r>
          </w:p>
        </w:tc>
        <w:tc>
          <w:tcPr>
            <w:tcW w:w="3695" w:type="dxa"/>
            <w:vAlign w:val="center"/>
          </w:tcPr>
          <w:p w:rsidR="00AF4414" w:rsidRPr="004F62D1" w:rsidRDefault="00AF4414" w:rsidP="00A662E9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1573" w:type="dxa"/>
            <w:vAlign w:val="center"/>
          </w:tcPr>
          <w:p w:rsidR="00AF4414" w:rsidRPr="004F62D1" w:rsidRDefault="00AF4414" w:rsidP="00A662E9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  <w:proofErr w:type="spellEnd"/>
          </w:p>
        </w:tc>
        <w:tc>
          <w:tcPr>
            <w:tcW w:w="2396" w:type="dxa"/>
            <w:vAlign w:val="center"/>
          </w:tcPr>
          <w:p w:rsidR="00AF4414" w:rsidRPr="00C35402" w:rsidRDefault="00AF4414" w:rsidP="00F90B2B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rFonts w:cs="Arial"/>
                <w:color w:val="000000"/>
                <w:szCs w:val="20"/>
                <w:lang w:val="fr-FR"/>
              </w:rPr>
              <w:t xml:space="preserve">Serveur ITIM </w:t>
            </w:r>
            <w:r w:rsidR="00F90B2B" w:rsidRPr="00C35402">
              <w:rPr>
                <w:rFonts w:cs="Arial"/>
                <w:color w:val="000000"/>
                <w:szCs w:val="20"/>
                <w:lang w:val="fr-FR"/>
              </w:rPr>
              <w:t>DEV2</w:t>
            </w:r>
          </w:p>
        </w:tc>
        <w:tc>
          <w:tcPr>
            <w:tcW w:w="4253" w:type="dxa"/>
            <w:vAlign w:val="center"/>
          </w:tcPr>
          <w:p w:rsidR="00AF4414" w:rsidRPr="004F62D1" w:rsidRDefault="00AF4414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954C0D">
              <w:rPr>
                <w:rFonts w:cs="Arial"/>
                <w:color w:val="000000"/>
                <w:szCs w:val="20"/>
                <w:lang w:val="fr-FR"/>
              </w:rPr>
              <w:t>LDDYNV003</w:t>
            </w:r>
            <w:r w:rsidRPr="004F62D1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4F62D1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59" w:type="dxa"/>
            <w:vAlign w:val="center"/>
          </w:tcPr>
          <w:p w:rsidR="00AF4414" w:rsidRPr="00954C0D" w:rsidRDefault="00AF4414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954C0D">
              <w:rPr>
                <w:lang w:val="fr-FR"/>
              </w:rPr>
              <w:t>10.133.51.162</w:t>
            </w:r>
          </w:p>
        </w:tc>
        <w:tc>
          <w:tcPr>
            <w:tcW w:w="1418" w:type="dxa"/>
            <w:vAlign w:val="center"/>
          </w:tcPr>
          <w:p w:rsidR="00AF4414" w:rsidRPr="004F62D1" w:rsidRDefault="00AF4414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TCP</w:t>
            </w:r>
          </w:p>
        </w:tc>
        <w:tc>
          <w:tcPr>
            <w:tcW w:w="850" w:type="dxa"/>
            <w:vAlign w:val="center"/>
          </w:tcPr>
          <w:p w:rsidR="00AF4414" w:rsidRPr="004F62D1" w:rsidRDefault="00AF4414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80</w:t>
            </w:r>
          </w:p>
        </w:tc>
        <w:tc>
          <w:tcPr>
            <w:tcW w:w="4935" w:type="dxa"/>
            <w:vAlign w:val="center"/>
          </w:tcPr>
          <w:p w:rsidR="00AF4414" w:rsidRPr="00C35402" w:rsidRDefault="00AF4414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rFonts w:cs="Arial"/>
                <w:color w:val="000000"/>
                <w:szCs w:val="20"/>
                <w:lang w:val="fr-FR"/>
              </w:rPr>
              <w:t xml:space="preserve">Flux vers ITIM et le </w:t>
            </w:r>
            <w:proofErr w:type="spellStart"/>
            <w:r w:rsidRPr="00C35402">
              <w:rPr>
                <w:rFonts w:cs="Arial"/>
                <w:color w:val="000000"/>
                <w:szCs w:val="20"/>
                <w:lang w:val="fr-FR"/>
              </w:rPr>
              <w:t>SelfService</w:t>
            </w:r>
            <w:proofErr w:type="spellEnd"/>
          </w:p>
        </w:tc>
      </w:tr>
      <w:tr w:rsidR="00B243C5" w:rsidRPr="00021DE8" w:rsidTr="00E6692C">
        <w:trPr>
          <w:trHeight w:val="555"/>
          <w:jc w:val="center"/>
        </w:trPr>
        <w:tc>
          <w:tcPr>
            <w:tcW w:w="2517" w:type="dxa"/>
          </w:tcPr>
          <w:p w:rsidR="00B243C5" w:rsidRPr="004F62D1" w:rsidRDefault="00B243C5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199" w:name="OLE_LINK69"/>
            <w:bookmarkStart w:id="200" w:name="OLE_LINK70"/>
            <w:r w:rsidRPr="00F16E2D">
              <w:rPr>
                <w:rFonts w:cs="Arial"/>
                <w:color w:val="000000"/>
                <w:szCs w:val="20"/>
                <w:lang w:val="fr-FR"/>
              </w:rPr>
              <w:t>Serveur ITIM DEV</w:t>
            </w:r>
            <w:r>
              <w:rPr>
                <w:rFonts w:cs="Arial"/>
                <w:color w:val="000000"/>
                <w:szCs w:val="20"/>
                <w:lang w:val="fr-FR"/>
              </w:rPr>
              <w:t>2</w:t>
            </w:r>
            <w:bookmarkEnd w:id="199"/>
            <w:bookmarkEnd w:id="200"/>
          </w:p>
        </w:tc>
        <w:tc>
          <w:tcPr>
            <w:tcW w:w="3695" w:type="dxa"/>
            <w:vAlign w:val="center"/>
          </w:tcPr>
          <w:p w:rsidR="00B243C5" w:rsidRPr="00954C0D" w:rsidRDefault="00B243C5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81132">
              <w:rPr>
                <w:rFonts w:cs="Arial"/>
                <w:color w:val="000000"/>
                <w:szCs w:val="20"/>
                <w:lang w:val="fr-FR"/>
              </w:rPr>
              <w:t>LDDYNV004</w:t>
            </w:r>
            <w:r w:rsidRPr="00954C0D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954C0D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243C5" w:rsidRPr="00954C0D" w:rsidRDefault="00B243C5" w:rsidP="00C60B6F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243C5" w:rsidRPr="00C35402" w:rsidRDefault="00B243C5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color w:val="000000"/>
                <w:lang w:val="fr-FR"/>
              </w:rPr>
              <w:t>Active Directory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243C5" w:rsidRPr="00512DDD" w:rsidRDefault="00B243C5" w:rsidP="00875139">
            <w:pPr>
              <w:rPr>
                <w:rFonts w:ascii="Tahoma" w:hAnsi="Tahoma" w:cs="Tahoma"/>
                <w:sz w:val="20"/>
                <w:szCs w:val="20"/>
              </w:rPr>
            </w:pPr>
            <w:r w:rsidRPr="00954C0D">
              <w:rPr>
                <w:rFonts w:ascii="Tahoma" w:hAnsi="Tahoma" w:cs="Tahoma"/>
                <w:sz w:val="20"/>
                <w:szCs w:val="20"/>
              </w:rPr>
              <w:t>NTREC158</w:t>
            </w:r>
          </w:p>
        </w:tc>
        <w:tc>
          <w:tcPr>
            <w:tcW w:w="1559" w:type="dxa"/>
            <w:vAlign w:val="center"/>
          </w:tcPr>
          <w:p w:rsidR="00B243C5" w:rsidRPr="004F62D1" w:rsidRDefault="00B243C5" w:rsidP="00875139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250.103.3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243C5" w:rsidRPr="004F62D1" w:rsidRDefault="00B243C5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HTTP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B243C5" w:rsidRPr="004F62D1" w:rsidRDefault="00B243C5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5580</w:t>
            </w:r>
          </w:p>
        </w:tc>
        <w:tc>
          <w:tcPr>
            <w:tcW w:w="4935" w:type="dxa"/>
            <w:vAlign w:val="center"/>
          </w:tcPr>
          <w:p w:rsidR="00B243C5" w:rsidRPr="00C35402" w:rsidRDefault="00B243C5" w:rsidP="00875139">
            <w:pPr>
              <w:rPr>
                <w:lang w:val="fr-FR"/>
              </w:rPr>
            </w:pPr>
            <w:bookmarkStart w:id="201" w:name="OLE_LINK58"/>
            <w:r w:rsidRPr="00C35402">
              <w:rPr>
                <w:lang w:val="fr-FR"/>
              </w:rPr>
              <w:t>Flux ITIM DEV2 vers cible</w:t>
            </w:r>
            <w:bookmarkEnd w:id="201"/>
          </w:p>
        </w:tc>
      </w:tr>
      <w:tr w:rsidR="00C35402" w:rsidRPr="00021DE8" w:rsidTr="00E6692C">
        <w:trPr>
          <w:trHeight w:val="555"/>
          <w:jc w:val="center"/>
        </w:trPr>
        <w:tc>
          <w:tcPr>
            <w:tcW w:w="2517" w:type="dxa"/>
          </w:tcPr>
          <w:p w:rsidR="00C35402" w:rsidRPr="004F62D1" w:rsidRDefault="00C35402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622FCE">
              <w:rPr>
                <w:rFonts w:cs="Arial"/>
                <w:color w:val="00000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  <w:vAlign w:val="center"/>
          </w:tcPr>
          <w:p w:rsidR="00C35402" w:rsidRPr="00954C0D" w:rsidRDefault="00C35402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581132">
              <w:rPr>
                <w:rFonts w:cs="Arial"/>
                <w:color w:val="000000"/>
                <w:szCs w:val="20"/>
                <w:lang w:val="fr-FR"/>
              </w:rPr>
              <w:t>LDDYNV004</w:t>
            </w:r>
            <w:r w:rsidRPr="00954C0D">
              <w:rPr>
                <w:rFonts w:cs="Arial"/>
                <w:color w:val="000000"/>
                <w:szCs w:val="20"/>
                <w:lang w:val="fr-FR"/>
              </w:rPr>
              <w:t>.ca-</w:t>
            </w:r>
            <w:proofErr w:type="spellStart"/>
            <w:r w:rsidRPr="00954C0D">
              <w:rPr>
                <w:rFonts w:cs="Arial"/>
                <w:color w:val="00000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C35402" w:rsidRPr="00954C0D" w:rsidRDefault="00C35402" w:rsidP="00C60B6F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>
              <w:rPr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C35402" w:rsidRPr="00C35402" w:rsidRDefault="00C35402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C35402">
              <w:rPr>
                <w:color w:val="000000"/>
                <w:lang w:val="fr-FR"/>
              </w:rPr>
              <w:t>Base de données GUARD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C35402" w:rsidRPr="004F62D1" w:rsidRDefault="00C35402" w:rsidP="0087513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tdev14.sofinco.fr</w:t>
            </w:r>
          </w:p>
        </w:tc>
        <w:tc>
          <w:tcPr>
            <w:tcW w:w="1559" w:type="dxa"/>
            <w:vAlign w:val="center"/>
          </w:tcPr>
          <w:p w:rsidR="00C35402" w:rsidRPr="004F62D1" w:rsidRDefault="00C35402" w:rsidP="00875139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4.1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35402" w:rsidRPr="004F62D1" w:rsidRDefault="00C35402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35402" w:rsidRPr="004F62D1" w:rsidRDefault="00C35402" w:rsidP="0087513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1433</w:t>
            </w:r>
          </w:p>
        </w:tc>
        <w:tc>
          <w:tcPr>
            <w:tcW w:w="4935" w:type="dxa"/>
            <w:vAlign w:val="center"/>
          </w:tcPr>
          <w:p w:rsidR="00C35402" w:rsidRPr="00C35402" w:rsidRDefault="00C35402" w:rsidP="00875139">
            <w:pPr>
              <w:rPr>
                <w:lang w:val="fr-FR"/>
              </w:rPr>
            </w:pPr>
            <w:r w:rsidRPr="00C35402">
              <w:rPr>
                <w:lang w:val="fr-FR"/>
              </w:rPr>
              <w:t>Flux ITIM DEV2 vers cible</w:t>
            </w:r>
          </w:p>
        </w:tc>
      </w:tr>
      <w:tr w:rsidR="00B35BDA" w:rsidRPr="00021DE8" w:rsidTr="00E6692C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C60B6F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HABI_P02_V2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  <w:vAlign w:val="center"/>
          </w:tcPr>
          <w:p w:rsidR="00B35BDA" w:rsidRPr="00B35BDA" w:rsidRDefault="00B35BDA" w:rsidP="00B35BDA">
            <w:pPr>
              <w:rPr>
                <w:color w:val="7F7F7F" w:themeColor="text1" w:themeTint="8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 xml:space="preserve">Cette Cible </w:t>
            </w:r>
            <w:r>
              <w:rPr>
                <w:color w:val="7F7F7F" w:themeColor="text1" w:themeTint="80"/>
                <w:lang w:val="fr-FR"/>
              </w:rPr>
              <w:t>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C60B6F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éta-annuaire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C60B6F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SAS9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C60B6F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DD20_DEV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875139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DD20_REC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MD_XX10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DD20_DEV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DD20_REC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NSC_XX10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  <w:r w:rsidRPr="00B35BDA">
              <w:rPr>
                <w:color w:val="7F7F7F" w:themeColor="text1" w:themeTint="80"/>
                <w:lang w:val="fr-FR"/>
              </w:rPr>
              <w:t>TSS_DD20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B35BDA" w:rsidRPr="00021DE8" w:rsidTr="006227FB">
        <w:trPr>
          <w:trHeight w:val="555"/>
          <w:jc w:val="center"/>
        </w:trPr>
        <w:tc>
          <w:tcPr>
            <w:tcW w:w="2517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2</w:t>
            </w:r>
          </w:p>
        </w:tc>
        <w:tc>
          <w:tcPr>
            <w:tcW w:w="3695" w:type="dxa"/>
          </w:tcPr>
          <w:p w:rsidR="00B35BDA" w:rsidRPr="00B35BDA" w:rsidRDefault="00B35BDA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LDDYNV004.ca-</w:t>
            </w:r>
            <w:proofErr w:type="spellStart"/>
            <w:r w:rsidRPr="00B35BDA">
              <w:rPr>
                <w:rFonts w:cs="Arial"/>
                <w:color w:val="7F7F7F" w:themeColor="text1" w:themeTint="80"/>
                <w:szCs w:val="20"/>
                <w:lang w:val="fr-FR"/>
              </w:rPr>
              <w:t>consumerfinance.local</w:t>
            </w:r>
            <w:proofErr w:type="spellEnd"/>
          </w:p>
        </w:tc>
        <w:tc>
          <w:tcPr>
            <w:tcW w:w="1573" w:type="dxa"/>
            <w:vAlign w:val="center"/>
          </w:tcPr>
          <w:p w:rsidR="00B35BDA" w:rsidRPr="00B35BDA" w:rsidRDefault="00B35BDA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B35BDA">
              <w:rPr>
                <w:color w:val="7F7F7F" w:themeColor="text1" w:themeTint="80"/>
                <w:lang w:val="fr-FR"/>
              </w:rPr>
              <w:t>10.133.51.166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  <w:proofErr w:type="spellStart"/>
            <w:r w:rsidRPr="00B35BDA">
              <w:rPr>
                <w:color w:val="7F7F7F" w:themeColor="text1" w:themeTint="80"/>
                <w:lang w:val="fr-FR"/>
              </w:rPr>
              <w:t>Prov</w:t>
            </w:r>
            <w:proofErr w:type="spellEnd"/>
            <w:r w:rsidRPr="00B35BDA">
              <w:rPr>
                <w:color w:val="7F7F7F" w:themeColor="text1" w:themeTint="80"/>
                <w:lang w:val="fr-FR"/>
              </w:rPr>
              <w:t>. Manuel (x25 connecteur)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B35BDA" w:rsidRPr="00B35BDA" w:rsidRDefault="00B35BDA" w:rsidP="0058113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559" w:type="dxa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B35BDA" w:rsidRPr="00B35BDA" w:rsidRDefault="00B35BDA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935" w:type="dxa"/>
          </w:tcPr>
          <w:p w:rsidR="00B35BDA" w:rsidRPr="00B35BDA" w:rsidRDefault="00B35BDA">
            <w:pPr>
              <w:rPr>
                <w:lang w:val="fr-FR"/>
              </w:rPr>
            </w:pPr>
            <w:r w:rsidRPr="009322A2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</w:tbl>
    <w:p w:rsidR="007945E6" w:rsidRDefault="007945E6" w:rsidP="004F62D1">
      <w:pPr>
        <w:rPr>
          <w:lang w:val="fr-FR"/>
        </w:rPr>
      </w:pPr>
    </w:p>
    <w:bookmarkEnd w:id="179"/>
    <w:bookmarkEnd w:id="180"/>
    <w:p w:rsidR="00AF4414" w:rsidRDefault="00AF4414" w:rsidP="004F62D1">
      <w:pPr>
        <w:rPr>
          <w:lang w:val="fr-FR"/>
        </w:rPr>
      </w:pPr>
    </w:p>
    <w:p w:rsidR="00F90B2B" w:rsidRPr="004F62D1" w:rsidRDefault="00F90B2B" w:rsidP="00F90B2B">
      <w:pPr>
        <w:pStyle w:val="Titre1"/>
        <w:keepNext/>
        <w:pageBreakBefore/>
        <w:numPr>
          <w:ilvl w:val="0"/>
          <w:numId w:val="12"/>
        </w:numPr>
        <w:pBdr>
          <w:bottom w:val="none" w:sz="0" w:space="0" w:color="auto"/>
        </w:pBdr>
        <w:spacing w:before="240" w:after="60" w:line="259" w:lineRule="auto"/>
        <w:jc w:val="both"/>
        <w:rPr>
          <w:lang w:val="fr-FR"/>
        </w:rPr>
      </w:pPr>
      <w:bookmarkStart w:id="202" w:name="_Toc485653926"/>
      <w:r w:rsidRPr="004F62D1">
        <w:rPr>
          <w:lang w:val="fr-FR"/>
        </w:rPr>
        <w:lastRenderedPageBreak/>
        <w:t>Arch</w:t>
      </w:r>
      <w:r>
        <w:rPr>
          <w:lang w:val="fr-FR"/>
        </w:rPr>
        <w:t>itecture pour l’environnement</w:t>
      </w:r>
      <w:r w:rsidRPr="004F62D1">
        <w:rPr>
          <w:lang w:val="fr-FR"/>
        </w:rPr>
        <w:t xml:space="preserve"> d</w:t>
      </w:r>
      <w:r>
        <w:rPr>
          <w:lang w:val="fr-FR"/>
        </w:rPr>
        <w:t>e développement DEV</w:t>
      </w:r>
      <w:r w:rsidR="00204356">
        <w:rPr>
          <w:lang w:val="fr-FR"/>
        </w:rPr>
        <w:t>1</w:t>
      </w:r>
      <w:bookmarkEnd w:id="202"/>
    </w:p>
    <w:p w:rsidR="00F90B2B" w:rsidRPr="004F62D1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203" w:name="_Toc485653927"/>
      <w:r>
        <w:rPr>
          <w:lang w:val="fr-FR" w:eastAsia="fr-FR"/>
        </w:rPr>
        <w:t>Architecture</w:t>
      </w:r>
      <w:bookmarkEnd w:id="203"/>
    </w:p>
    <w:p w:rsidR="00F90B2B" w:rsidRDefault="00F90B2B" w:rsidP="00F90B2B">
      <w:pPr>
        <w:rPr>
          <w:lang w:val="fr-FR"/>
        </w:rPr>
      </w:pPr>
    </w:p>
    <w:p w:rsidR="0015097E" w:rsidRDefault="00324931" w:rsidP="0015097E">
      <w:pPr>
        <w:keepNext/>
        <w:jc w:val="center"/>
      </w:pPr>
      <w:r>
        <w:object w:dxaOrig="9239" w:dyaOrig="14168">
          <v:shape id="_x0000_i1042" type="#_x0000_t75" style="width:390.85pt;height:600.3pt" o:ole="">
            <v:imagedata r:id="rId78" o:title=""/>
          </v:shape>
          <o:OLEObject Type="Embed" ProgID="Visio.Drawing.11" ShapeID="_x0000_i1042" DrawAspect="Content" ObjectID="_1559999579" r:id="rId79"/>
        </w:object>
      </w:r>
    </w:p>
    <w:p w:rsidR="0015097E" w:rsidRDefault="0035122A" w:rsidP="0015097E">
      <w:pPr>
        <w:pStyle w:val="Lgende"/>
        <w:jc w:val="center"/>
        <w:rPr>
          <w:lang w:val="fr-FR"/>
        </w:rPr>
      </w:pPr>
      <w:r w:rsidRPr="005F5294">
        <w:rPr>
          <w:lang w:val="fr-FR"/>
        </w:rPr>
        <w:t xml:space="preserve">Figure </w:t>
      </w:r>
      <w:r w:rsidR="00FB7939">
        <w:fldChar w:fldCharType="begin"/>
      </w:r>
      <w:r w:rsidRPr="005F5294">
        <w:rPr>
          <w:lang w:val="fr-FR"/>
        </w:rPr>
        <w:instrText xml:space="preserve"> SEQ Figure \* ARABIC </w:instrText>
      </w:r>
      <w:r w:rsidR="00FB7939">
        <w:fldChar w:fldCharType="separate"/>
      </w:r>
      <w:r w:rsidRPr="005F5294">
        <w:rPr>
          <w:noProof/>
          <w:lang w:val="fr-FR"/>
        </w:rPr>
        <w:t>6</w:t>
      </w:r>
      <w:r w:rsidR="00FB7939">
        <w:fldChar w:fldCharType="end"/>
      </w:r>
      <w:r w:rsidRPr="005F5294">
        <w:rPr>
          <w:lang w:val="fr-FR"/>
        </w:rPr>
        <w:t xml:space="preserve"> Schéma de l'architecture physique de l'environnement de développement DEV1</w:t>
      </w:r>
    </w:p>
    <w:p w:rsidR="00F90B2B" w:rsidRDefault="00F90B2B" w:rsidP="00F90B2B">
      <w:pPr>
        <w:rPr>
          <w:lang w:val="fr-FR"/>
        </w:rPr>
      </w:pPr>
    </w:p>
    <w:p w:rsidR="00F90B2B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204" w:name="_Toc485653928"/>
      <w:r>
        <w:rPr>
          <w:lang w:val="fr-FR" w:eastAsia="fr-FR"/>
        </w:rPr>
        <w:t>Liste des composants logiciels</w:t>
      </w:r>
      <w:bookmarkEnd w:id="204"/>
    </w:p>
    <w:tbl>
      <w:tblPr>
        <w:tblW w:w="8090" w:type="dxa"/>
        <w:tblCellMar>
          <w:left w:w="0" w:type="dxa"/>
          <w:right w:w="0" w:type="dxa"/>
        </w:tblCellMar>
        <w:tblLook w:val="04A0"/>
      </w:tblPr>
      <w:tblGrid>
        <w:gridCol w:w="5040"/>
        <w:gridCol w:w="1200"/>
        <w:gridCol w:w="1850"/>
      </w:tblGrid>
      <w:tr w:rsidR="00F90B2B" w:rsidRPr="004F62D1" w:rsidTr="00A662E9">
        <w:trPr>
          <w:trHeight w:val="300"/>
        </w:trPr>
        <w:tc>
          <w:tcPr>
            <w:tcW w:w="5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duit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</w:t>
            </w:r>
          </w:p>
        </w:tc>
        <w:tc>
          <w:tcPr>
            <w:tcW w:w="1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0F243E" w:themeFill="text2" w:themeFillShade="80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tabs>
                <w:tab w:val="left" w:pos="2115"/>
                <w:tab w:val="right" w:pos="2619"/>
              </w:tabs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Version minimum</w:t>
            </w:r>
          </w:p>
        </w:tc>
      </w:tr>
      <w:tr w:rsidR="00F90B2B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15097E" w:rsidRDefault="00F90B2B" w:rsidP="0015097E">
            <w:pPr>
              <w:rPr>
                <w:rFonts w:ascii="Arial" w:hAnsi="Arial"/>
                <w:b/>
                <w:bCs/>
                <w:color w:val="000000"/>
                <w:lang w:eastAsia="fr-FR"/>
              </w:rPr>
            </w:pPr>
            <w:proofErr w:type="spellStart"/>
            <w:r w:rsidRPr="0048270A">
              <w:rPr>
                <w:color w:val="000000"/>
                <w:lang w:eastAsia="fr-FR"/>
              </w:rPr>
              <w:t>Web</w:t>
            </w:r>
            <w:r w:rsidR="003140E7">
              <w:rPr>
                <w:color w:val="000000"/>
                <w:lang w:eastAsia="fr-FR"/>
              </w:rPr>
              <w:t>Sph</w:t>
            </w:r>
            <w:r w:rsidRPr="0048270A">
              <w:rPr>
                <w:color w:val="000000"/>
                <w:lang w:eastAsia="fr-FR"/>
              </w:rPr>
              <w:t>ere</w:t>
            </w:r>
            <w:proofErr w:type="spellEnd"/>
            <w:r w:rsidRPr="0048270A">
              <w:rPr>
                <w:color w:val="000000"/>
                <w:lang w:eastAsia="fr-FR"/>
              </w:rPr>
              <w:t xml:space="preserve"> Ap</w:t>
            </w:r>
            <w:r w:rsidR="003140E7">
              <w:rPr>
                <w:color w:val="000000"/>
                <w:lang w:eastAsia="fr-FR"/>
              </w:rPr>
              <w:t>plication Server Network Deploy</w:t>
            </w:r>
            <w:r w:rsidRPr="0048270A">
              <w:rPr>
                <w:color w:val="000000"/>
                <w:lang w:eastAsia="fr-FR"/>
              </w:rPr>
              <w:t>ment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7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7.0.0.39</w:t>
            </w:r>
          </w:p>
        </w:tc>
      </w:tr>
      <w:tr w:rsidR="00F90B2B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Security </w:t>
            </w:r>
            <w:proofErr w:type="spellStart"/>
            <w:r w:rsidRPr="004F62D1">
              <w:rPr>
                <w:color w:val="000000"/>
                <w:lang w:val="fr-FR" w:eastAsia="fr-FR"/>
              </w:rPr>
              <w:t>Identity</w:t>
            </w:r>
            <w:proofErr w:type="spellEnd"/>
            <w:r w:rsidRPr="004F62D1">
              <w:rPr>
                <w:color w:val="000000"/>
                <w:lang w:val="fr-FR" w:eastAsia="fr-FR"/>
              </w:rPr>
              <w:t xml:space="preserve"> Manag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F90B2B" w:rsidRPr="004F62D1" w:rsidRDefault="00A662E9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6</w:t>
            </w:r>
            <w:r w:rsidR="00F90B2B" w:rsidRPr="004F62D1">
              <w:rPr>
                <w:color w:val="000000"/>
                <w:lang w:val="fr-FR" w:eastAsia="fr-FR"/>
              </w:rPr>
              <w:t>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0.0.6</w:t>
            </w:r>
          </w:p>
        </w:tc>
      </w:tr>
      <w:tr w:rsidR="00F90B2B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HTTP Server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A662E9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7.0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A662E9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7.0</w:t>
            </w:r>
          </w:p>
        </w:tc>
      </w:tr>
      <w:tr w:rsidR="00F90B2B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DB2 Enterprise Server Edition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10.</w:t>
            </w:r>
            <w:r w:rsidR="00A662E9">
              <w:rPr>
                <w:color w:val="000000"/>
                <w:lang w:val="fr-FR" w:eastAsia="fr-FR"/>
              </w:rPr>
              <w:t>1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3F2BB1" w:rsidP="00A662E9">
            <w:pPr>
              <w:rPr>
                <w:color w:val="000000"/>
                <w:lang w:val="fr-FR" w:eastAsia="fr-FR"/>
              </w:rPr>
            </w:pPr>
            <w:r>
              <w:rPr>
                <w:color w:val="000000"/>
                <w:lang w:val="fr-FR" w:eastAsia="fr-FR"/>
              </w:rPr>
              <w:t>10.1.0.2</w:t>
            </w:r>
          </w:p>
        </w:tc>
      </w:tr>
      <w:tr w:rsidR="00F90B2B" w:rsidRPr="004F62D1" w:rsidTr="00A662E9">
        <w:trPr>
          <w:trHeight w:val="290"/>
        </w:trPr>
        <w:tc>
          <w:tcPr>
            <w:tcW w:w="50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 xml:space="preserve">IBM Tivoli Directory </w:t>
            </w:r>
            <w:proofErr w:type="spellStart"/>
            <w:r w:rsidRPr="004F62D1">
              <w:rPr>
                <w:color w:val="000000"/>
                <w:lang w:val="fr-FR" w:eastAsia="fr-FR"/>
              </w:rPr>
              <w:t>Integrat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1.1</w:t>
            </w:r>
          </w:p>
        </w:tc>
        <w:tc>
          <w:tcPr>
            <w:tcW w:w="18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7.1.1</w:t>
            </w:r>
          </w:p>
        </w:tc>
      </w:tr>
      <w:tr w:rsidR="00F90B2B" w:rsidRPr="004F62D1" w:rsidTr="00A662E9">
        <w:trPr>
          <w:trHeight w:val="300"/>
        </w:trPr>
        <w:tc>
          <w:tcPr>
            <w:tcW w:w="5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A662E9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IBM Security Directory Serve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3F2BB1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</w:t>
            </w:r>
            <w:r w:rsidR="003F2BB1">
              <w:rPr>
                <w:color w:val="000000"/>
                <w:lang w:val="fr-FR" w:eastAsia="fr-FR"/>
              </w:rPr>
              <w:t>3</w:t>
            </w:r>
            <w:r w:rsidR="001016C9">
              <w:rPr>
                <w:color w:val="000000"/>
                <w:lang w:val="fr-FR" w:eastAsia="fr-FR"/>
              </w:rPr>
              <w:t>.1</w:t>
            </w:r>
            <w:r w:rsidRPr="004F62D1">
              <w:rPr>
                <w:color w:val="000000"/>
                <w:lang w:val="fr-FR" w:eastAsia="fr-FR"/>
              </w:rPr>
              <w:t>.0</w:t>
            </w:r>
          </w:p>
        </w:tc>
        <w:tc>
          <w:tcPr>
            <w:tcW w:w="1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  <w:hideMark/>
          </w:tcPr>
          <w:p w:rsidR="00F90B2B" w:rsidRPr="004F62D1" w:rsidRDefault="00F90B2B" w:rsidP="003F2BB1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 w:eastAsia="fr-FR"/>
              </w:rPr>
              <w:t>6.</w:t>
            </w:r>
            <w:r w:rsidR="003F2BB1">
              <w:rPr>
                <w:color w:val="000000"/>
                <w:lang w:val="fr-FR" w:eastAsia="fr-FR"/>
              </w:rPr>
              <w:t>3</w:t>
            </w:r>
            <w:r w:rsidR="001016C9">
              <w:rPr>
                <w:color w:val="000000"/>
                <w:lang w:val="fr-FR" w:eastAsia="fr-FR"/>
              </w:rPr>
              <w:t>.1</w:t>
            </w:r>
            <w:r w:rsidRPr="004F62D1">
              <w:rPr>
                <w:color w:val="000000"/>
                <w:lang w:val="fr-FR" w:eastAsia="fr-FR"/>
              </w:rPr>
              <w:t>.0</w:t>
            </w:r>
          </w:p>
        </w:tc>
      </w:tr>
    </w:tbl>
    <w:p w:rsidR="00F90B2B" w:rsidRPr="007945E6" w:rsidRDefault="00F90B2B" w:rsidP="00F90B2B">
      <w:pPr>
        <w:rPr>
          <w:lang w:val="fr-FR" w:eastAsia="fr-FR"/>
        </w:rPr>
      </w:pPr>
    </w:p>
    <w:p w:rsidR="00F90B2B" w:rsidRPr="004F62D1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205" w:name="_Toc485653929"/>
      <w:r w:rsidRPr="004F62D1">
        <w:rPr>
          <w:lang w:val="fr-FR"/>
        </w:rPr>
        <w:t>Configuration matérielle requise</w:t>
      </w:r>
      <w:bookmarkEnd w:id="205"/>
      <w:r w:rsidRPr="004F62D1">
        <w:rPr>
          <w:lang w:val="fr-FR"/>
        </w:rPr>
        <w:t> </w:t>
      </w:r>
    </w:p>
    <w:p w:rsidR="00F90B2B" w:rsidRPr="004F62D1" w:rsidRDefault="00F90B2B" w:rsidP="00F90B2B">
      <w:pPr>
        <w:rPr>
          <w:lang w:val="fr-FR"/>
        </w:rPr>
      </w:pPr>
      <w:r w:rsidRPr="004F62D1">
        <w:rPr>
          <w:lang w:val="fr-FR"/>
        </w:rPr>
        <w:t xml:space="preserve">Pour </w:t>
      </w:r>
      <w:r>
        <w:rPr>
          <w:lang w:val="fr-FR"/>
        </w:rPr>
        <w:t xml:space="preserve">tous </w:t>
      </w:r>
      <w:r w:rsidRPr="004F62D1">
        <w:rPr>
          <w:lang w:val="fr-FR"/>
        </w:rPr>
        <w:t>les composants (</w:t>
      </w:r>
      <w:proofErr w:type="spellStart"/>
      <w:r w:rsidRPr="004F62D1">
        <w:rPr>
          <w:lang w:val="fr-FR"/>
        </w:rPr>
        <w:t>WebSphere</w:t>
      </w:r>
      <w:proofErr w:type="spellEnd"/>
      <w:r w:rsidRPr="004F62D1">
        <w:rPr>
          <w:lang w:val="fr-FR"/>
        </w:rPr>
        <w:t xml:space="preserve"> Application Server, ITIM Serveur, ITDI Serveur</w:t>
      </w:r>
      <w:r>
        <w:rPr>
          <w:lang w:val="fr-FR"/>
        </w:rPr>
        <w:t xml:space="preserve">, IBM Tivoli Directory Server, </w:t>
      </w:r>
      <w:r w:rsidRPr="004F62D1">
        <w:rPr>
          <w:lang w:val="fr-FR"/>
        </w:rPr>
        <w:t>DB2 Server)</w:t>
      </w:r>
    </w:p>
    <w:p w:rsidR="00F90B2B" w:rsidRPr="004F62D1" w:rsidRDefault="00F90B2B" w:rsidP="00F90B2B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150</w:t>
      </w:r>
      <w:r w:rsidRPr="004F62D1">
        <w:rPr>
          <w:lang w:val="fr-FR"/>
        </w:rPr>
        <w:t xml:space="preserve"> GO d’espace disque</w:t>
      </w:r>
      <w:r w:rsidRPr="0048270A">
        <w:t xml:space="preserve"> + </w:t>
      </w:r>
      <w:r>
        <w:t>5</w:t>
      </w:r>
      <w:r w:rsidRPr="0048270A">
        <w:t xml:space="preserve">0 GO </w:t>
      </w:r>
      <w:proofErr w:type="spellStart"/>
      <w:r w:rsidRPr="0048270A">
        <w:t>sur</w:t>
      </w:r>
      <w:proofErr w:type="spellEnd"/>
      <w:r w:rsidRPr="0048270A">
        <w:t xml:space="preserve"> NAS</w:t>
      </w:r>
    </w:p>
    <w:p w:rsidR="00F90B2B" w:rsidRPr="004F62D1" w:rsidRDefault="00F90B2B" w:rsidP="00F90B2B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>8</w:t>
      </w:r>
      <w:r w:rsidRPr="004F62D1">
        <w:rPr>
          <w:lang w:val="fr-FR"/>
        </w:rPr>
        <w:t xml:space="preserve"> GO RAM</w:t>
      </w:r>
    </w:p>
    <w:p w:rsidR="00F90B2B" w:rsidRDefault="00F90B2B" w:rsidP="00F90B2B">
      <w:pPr>
        <w:pStyle w:val="Paragraphedeliste"/>
        <w:numPr>
          <w:ilvl w:val="0"/>
          <w:numId w:val="15"/>
        </w:numPr>
        <w:spacing w:after="160" w:line="259" w:lineRule="auto"/>
        <w:rPr>
          <w:lang w:val="fr-FR"/>
        </w:rPr>
      </w:pPr>
      <w:r>
        <w:rPr>
          <w:lang w:val="fr-FR"/>
        </w:rPr>
        <w:t xml:space="preserve">Dual CPU ou </w:t>
      </w:r>
      <w:proofErr w:type="spellStart"/>
      <w:r>
        <w:rPr>
          <w:lang w:val="fr-FR"/>
        </w:rPr>
        <w:t>Core</w:t>
      </w:r>
      <w:proofErr w:type="spellEnd"/>
      <w:r>
        <w:rPr>
          <w:lang w:val="fr-FR"/>
        </w:rPr>
        <w:t xml:space="preserve"> </w:t>
      </w:r>
      <w:r w:rsidRPr="004F62D1">
        <w:rPr>
          <w:lang w:val="fr-FR"/>
        </w:rPr>
        <w:t>(</w:t>
      </w:r>
      <w:r>
        <w:rPr>
          <w:lang w:val="fr-FR"/>
        </w:rPr>
        <w:t>3</w:t>
      </w:r>
      <w:r w:rsidRPr="004F62D1">
        <w:rPr>
          <w:lang w:val="fr-FR"/>
        </w:rPr>
        <w:t>.2 GHZ)</w:t>
      </w:r>
    </w:p>
    <w:p w:rsidR="00C75940" w:rsidRDefault="00C75940" w:rsidP="00C75940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206" w:name="_Toc453234243"/>
      <w:bookmarkStart w:id="207" w:name="_Toc485653930"/>
      <w:r>
        <w:rPr>
          <w:lang w:val="fr-FR"/>
        </w:rPr>
        <w:t>Comptes de services</w:t>
      </w:r>
      <w:bookmarkEnd w:id="206"/>
      <w:bookmarkEnd w:id="207"/>
    </w:p>
    <w:p w:rsidR="00C75940" w:rsidRDefault="00C75940" w:rsidP="00C75940">
      <w:pPr>
        <w:rPr>
          <w:lang w:val="fr-FR"/>
        </w:rPr>
      </w:pPr>
      <w:r w:rsidRPr="001F3770">
        <w:rPr>
          <w:lang w:val="fr-FR"/>
        </w:rPr>
        <w:t>Les comptes de services adressés par l</w:t>
      </w:r>
      <w:r w:rsidRPr="001D2A22">
        <w:rPr>
          <w:lang w:val="fr-FR"/>
        </w:rPr>
        <w:t xml:space="preserve">’environnement de </w:t>
      </w:r>
      <w:r>
        <w:rPr>
          <w:lang w:val="fr-FR"/>
        </w:rPr>
        <w:t>développement</w:t>
      </w:r>
      <w:r w:rsidRPr="001F3770">
        <w:rPr>
          <w:lang w:val="fr-FR"/>
        </w:rPr>
        <w:t xml:space="preserve"> actuel ITIM 5 doivent être fournis (</w:t>
      </w:r>
      <w:r w:rsidRPr="001D2A22">
        <w:rPr>
          <w:lang w:val="fr-FR"/>
        </w:rPr>
        <w:t xml:space="preserve">protocole, URL, port, login, mot de passe) afin d’être configurés et testés sur le nouvel environnement  de </w:t>
      </w:r>
      <w:r>
        <w:rPr>
          <w:lang w:val="fr-FR"/>
        </w:rPr>
        <w:t>développement DEV1</w:t>
      </w:r>
      <w:r w:rsidRPr="001F3770">
        <w:rPr>
          <w:lang w:val="fr-FR"/>
        </w:rPr>
        <w:t xml:space="preserve"> ISIM 6.</w:t>
      </w:r>
    </w:p>
    <w:p w:rsidR="00F90B2B" w:rsidRPr="007945E6" w:rsidRDefault="00F90B2B" w:rsidP="00F90B2B">
      <w:pPr>
        <w:spacing w:after="160" w:line="259" w:lineRule="auto"/>
        <w:rPr>
          <w:lang w:val="fr-FR"/>
        </w:rPr>
      </w:pPr>
    </w:p>
    <w:p w:rsidR="00F90B2B" w:rsidRPr="004F62D1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208" w:name="_Toc485653931"/>
      <w:r>
        <w:rPr>
          <w:lang w:val="fr-FR"/>
        </w:rPr>
        <w:t>Spécifications des serveurs</w:t>
      </w:r>
      <w:bookmarkEnd w:id="208"/>
    </w:p>
    <w:tbl>
      <w:tblPr>
        <w:tblW w:w="17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1877"/>
        <w:gridCol w:w="844"/>
        <w:gridCol w:w="6"/>
        <w:gridCol w:w="992"/>
        <w:gridCol w:w="851"/>
        <w:gridCol w:w="894"/>
        <w:gridCol w:w="1559"/>
        <w:gridCol w:w="4496"/>
      </w:tblGrid>
      <w:tr w:rsidR="00F90B2B" w:rsidRPr="004F62D1" w:rsidTr="00A662E9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1877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 xml:space="preserve">Site </w:t>
            </w:r>
            <w:proofErr w:type="spellStart"/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DataCenter</w:t>
            </w:r>
            <w:proofErr w:type="spellEnd"/>
          </w:p>
        </w:tc>
        <w:tc>
          <w:tcPr>
            <w:tcW w:w="844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Type </w:t>
            </w:r>
          </w:p>
        </w:tc>
        <w:tc>
          <w:tcPr>
            <w:tcW w:w="998" w:type="dxa"/>
            <w:gridSpan w:val="2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(v)CPU </w:t>
            </w:r>
          </w:p>
        </w:tc>
        <w:tc>
          <w:tcPr>
            <w:tcW w:w="851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proofErr w:type="spellStart"/>
            <w:r w:rsidRPr="004F62D1">
              <w:rPr>
                <w:rFonts w:cs="Arial"/>
                <w:b/>
                <w:color w:val="FFFFFF" w:themeColor="background1"/>
                <w:lang w:val="fr-FR"/>
              </w:rPr>
              <w:t>Cores</w:t>
            </w:r>
            <w:proofErr w:type="spellEnd"/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 </w:t>
            </w:r>
          </w:p>
        </w:tc>
        <w:tc>
          <w:tcPr>
            <w:tcW w:w="894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RAM  </w:t>
            </w:r>
          </w:p>
        </w:tc>
        <w:tc>
          <w:tcPr>
            <w:tcW w:w="1559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HDD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F90B2B" w:rsidRPr="004F62D1" w:rsidTr="00A662E9">
        <w:trPr>
          <w:trHeight w:val="331"/>
        </w:trPr>
        <w:tc>
          <w:tcPr>
            <w:tcW w:w="1555" w:type="dxa"/>
            <w:vAlign w:val="center"/>
          </w:tcPr>
          <w:p w:rsidR="00F90B2B" w:rsidRPr="00834C0B" w:rsidRDefault="00834C0B" w:rsidP="00834C0B">
            <w:pPr>
              <w:jc w:val="both"/>
              <w:rPr>
                <w:rFonts w:cs="Arial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F90B2B" w:rsidRPr="004F62D1" w:rsidRDefault="00F90B2B" w:rsidP="00F90B2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proofErr w:type="spellStart"/>
            <w:r w:rsidRPr="004F62D1">
              <w:rPr>
                <w:lang w:val="fr-FR"/>
              </w:rPr>
              <w:t>Web</w:t>
            </w:r>
            <w:r w:rsidR="003140E7">
              <w:rPr>
                <w:lang w:val="fr-FR"/>
              </w:rPr>
              <w:t>S</w:t>
            </w:r>
            <w:r w:rsidRPr="004F62D1">
              <w:rPr>
                <w:lang w:val="fr-FR"/>
              </w:rPr>
              <w:t>phere</w:t>
            </w:r>
            <w:proofErr w:type="spellEnd"/>
            <w:r w:rsidRPr="004F62D1">
              <w:rPr>
                <w:lang w:val="fr-FR"/>
              </w:rPr>
              <w:t xml:space="preserve"> Application Server Cluster</w:t>
            </w:r>
          </w:p>
          <w:p w:rsidR="00F90B2B" w:rsidRPr="004F62D1" w:rsidRDefault="00F90B2B" w:rsidP="00F90B2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IBM HTTP Server</w:t>
            </w:r>
          </w:p>
          <w:p w:rsidR="00F90B2B" w:rsidRPr="004F62D1" w:rsidRDefault="00F90B2B" w:rsidP="00F90B2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Securit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dentity</w:t>
            </w:r>
            <w:proofErr w:type="spellEnd"/>
            <w:r w:rsidRPr="004F62D1">
              <w:rPr>
                <w:rFonts w:cs="Arial"/>
                <w:color w:val="000000"/>
                <w:lang w:val="fr-FR"/>
              </w:rPr>
              <w:t xml:space="preserve"> Manager</w:t>
            </w:r>
          </w:p>
          <w:p w:rsidR="00F90B2B" w:rsidRDefault="00F90B2B" w:rsidP="00F90B2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IBM Tivoli Directory </w:t>
            </w:r>
            <w:proofErr w:type="spellStart"/>
            <w:r w:rsidRPr="004F62D1">
              <w:rPr>
                <w:rFonts w:cs="Arial"/>
                <w:color w:val="000000"/>
                <w:lang w:val="fr-FR"/>
              </w:rPr>
              <w:t>Integrator</w:t>
            </w:r>
            <w:proofErr w:type="spellEnd"/>
          </w:p>
          <w:p w:rsidR="00F90B2B" w:rsidRPr="004F62D1" w:rsidRDefault="00F90B2B" w:rsidP="00F90B2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lang w:val="fr-FR"/>
              </w:rPr>
            </w:pPr>
            <w:r w:rsidRPr="004F62D1">
              <w:rPr>
                <w:lang w:val="fr-FR"/>
              </w:rPr>
              <w:t>Tivoli Directory Server</w:t>
            </w:r>
          </w:p>
          <w:p w:rsidR="00F90B2B" w:rsidRPr="004F62D1" w:rsidRDefault="00F90B2B" w:rsidP="00F90B2B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lang w:val="fr-FR"/>
              </w:rPr>
              <w:t>IBM DB2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F90B2B" w:rsidRPr="004F62D1" w:rsidRDefault="00F90B2B" w:rsidP="00A662E9">
            <w:pPr>
              <w:jc w:val="center"/>
              <w:rPr>
                <w:rFonts w:cs="Arial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850" w:type="dxa"/>
            <w:gridSpan w:val="2"/>
            <w:shd w:val="clear" w:color="auto" w:fill="auto"/>
            <w:vAlign w:val="center"/>
          </w:tcPr>
          <w:p w:rsidR="00F90B2B" w:rsidRPr="004F62D1" w:rsidRDefault="00F90B2B" w:rsidP="00A662E9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Virtuel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F90B2B" w:rsidRPr="004F62D1" w:rsidRDefault="00F90B2B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F90B2B" w:rsidRPr="004F62D1" w:rsidRDefault="00F90B2B" w:rsidP="00A662E9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> n/a</w:t>
            </w:r>
          </w:p>
        </w:tc>
        <w:tc>
          <w:tcPr>
            <w:tcW w:w="894" w:type="dxa"/>
            <w:shd w:val="clear" w:color="auto" w:fill="auto"/>
            <w:vAlign w:val="center"/>
          </w:tcPr>
          <w:p w:rsidR="00F90B2B" w:rsidRPr="004F62D1" w:rsidRDefault="00F90B2B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8</w:t>
            </w:r>
            <w:r w:rsidRPr="004F62D1">
              <w:rPr>
                <w:rFonts w:cs="Arial"/>
                <w:color w:val="000000"/>
                <w:lang w:val="fr-FR"/>
              </w:rPr>
              <w:t xml:space="preserve"> GO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90B2B" w:rsidRPr="004F62D1" w:rsidRDefault="007C22C2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>
              <w:rPr>
                <w:rFonts w:cs="Arial"/>
                <w:color w:val="000000"/>
                <w:lang w:val="fr-FR"/>
              </w:rPr>
              <w:t>200 GO</w:t>
            </w:r>
          </w:p>
        </w:tc>
        <w:tc>
          <w:tcPr>
            <w:tcW w:w="4496" w:type="dxa"/>
            <w:vAlign w:val="center"/>
          </w:tcPr>
          <w:p w:rsidR="00F90B2B" w:rsidRPr="004F62D1" w:rsidRDefault="00F90B2B" w:rsidP="00204356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Environnement </w:t>
            </w:r>
            <w:r>
              <w:rPr>
                <w:rFonts w:cs="Arial"/>
                <w:color w:val="000000"/>
                <w:lang w:val="fr-FR"/>
              </w:rPr>
              <w:t>DEV</w:t>
            </w:r>
            <w:r w:rsidR="00204356">
              <w:rPr>
                <w:rFonts w:cs="Arial"/>
                <w:color w:val="000000"/>
                <w:lang w:val="fr-FR"/>
              </w:rPr>
              <w:t>1</w:t>
            </w:r>
            <w:r w:rsidRPr="004F62D1">
              <w:rPr>
                <w:rFonts w:cs="Arial"/>
                <w:color w:val="000000"/>
                <w:lang w:val="fr-FR"/>
              </w:rPr>
              <w:t xml:space="preserve"> : Serveur ITIM</w:t>
            </w:r>
          </w:p>
        </w:tc>
      </w:tr>
    </w:tbl>
    <w:p w:rsidR="00A90720" w:rsidRDefault="00A90720" w:rsidP="00A90720">
      <w:pPr>
        <w:pStyle w:val="Titre2"/>
        <w:keepNext/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ind w:left="576"/>
        <w:jc w:val="both"/>
        <w:rPr>
          <w:lang w:val="fr-FR" w:eastAsia="fr-FR"/>
        </w:rPr>
      </w:pPr>
      <w:bookmarkStart w:id="209" w:name="_Toc453234245"/>
    </w:p>
    <w:p w:rsidR="00A90720" w:rsidRDefault="00A90720" w:rsidP="00A90720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210" w:name="_Toc485653932"/>
      <w:r>
        <w:rPr>
          <w:lang w:val="fr-FR" w:eastAsia="fr-FR"/>
        </w:rPr>
        <w:t>Spécifications du partitionnement disque</w:t>
      </w:r>
      <w:bookmarkEnd w:id="209"/>
      <w:bookmarkEnd w:id="210"/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4434"/>
        <w:gridCol w:w="4496"/>
      </w:tblGrid>
      <w:tr w:rsidR="00A90720" w:rsidRPr="004F62D1" w:rsidTr="000215E2">
        <w:trPr>
          <w:trHeight w:val="351"/>
        </w:trPr>
        <w:tc>
          <w:tcPr>
            <w:tcW w:w="1555" w:type="dxa"/>
            <w:shd w:val="clear" w:color="auto" w:fill="0F243E" w:themeFill="text2" w:themeFillShade="80"/>
          </w:tcPr>
          <w:p w:rsidR="00A90720" w:rsidRPr="004F62D1" w:rsidRDefault="00A90720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434" w:type="dxa"/>
            <w:shd w:val="clear" w:color="auto" w:fill="0F243E" w:themeFill="text2" w:themeFillShade="80"/>
          </w:tcPr>
          <w:p w:rsidR="00A90720" w:rsidRPr="004F62D1" w:rsidRDefault="00A90720" w:rsidP="000215E2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Description </w:t>
            </w:r>
          </w:p>
        </w:tc>
        <w:tc>
          <w:tcPr>
            <w:tcW w:w="4496" w:type="dxa"/>
            <w:shd w:val="clear" w:color="auto" w:fill="0F243E" w:themeFill="text2" w:themeFillShade="80"/>
          </w:tcPr>
          <w:p w:rsidR="00A90720" w:rsidRPr="004F62D1" w:rsidRDefault="00A90720" w:rsidP="000215E2">
            <w:pPr>
              <w:tabs>
                <w:tab w:val="left" w:pos="2115"/>
                <w:tab w:val="right" w:pos="2619"/>
              </w:tabs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  <w:r w:rsidRPr="004F62D1">
              <w:rPr>
                <w:b/>
                <w:color w:val="FFFFFF" w:themeColor="background1"/>
                <w:lang w:val="fr-FR"/>
              </w:rPr>
              <w:tab/>
            </w:r>
          </w:p>
        </w:tc>
      </w:tr>
      <w:tr w:rsidR="00A90720" w:rsidRPr="004F62D1" w:rsidTr="000215E2">
        <w:trPr>
          <w:trHeight w:val="331"/>
        </w:trPr>
        <w:tc>
          <w:tcPr>
            <w:tcW w:w="1555" w:type="dxa"/>
            <w:vAlign w:val="center"/>
          </w:tcPr>
          <w:p w:rsidR="00A90720" w:rsidRPr="007A249C" w:rsidRDefault="00A90720" w:rsidP="000215E2">
            <w:pPr>
              <w:jc w:val="both"/>
              <w:rPr>
                <w:rFonts w:cs="Arial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</w:p>
        </w:tc>
        <w:tc>
          <w:tcPr>
            <w:tcW w:w="4434" w:type="dxa"/>
            <w:shd w:val="clear" w:color="auto" w:fill="FFFFFF" w:themeFill="background1"/>
            <w:vAlign w:val="center"/>
          </w:tcPr>
          <w:p w:rsidR="00A90720" w:rsidRPr="00F35A44" w:rsidRDefault="00A90720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softs : 80 Go</w:t>
            </w:r>
          </w:p>
          <w:p w:rsidR="00A90720" w:rsidRPr="004F62D1" w:rsidRDefault="00A90720" w:rsidP="000215E2">
            <w:pPr>
              <w:pStyle w:val="Paragraphedeliste"/>
              <w:numPr>
                <w:ilvl w:val="0"/>
                <w:numId w:val="17"/>
              </w:numPr>
              <w:spacing w:after="160" w:line="259" w:lineRule="auto"/>
              <w:jc w:val="both"/>
              <w:rPr>
                <w:rFonts w:cs="Arial"/>
                <w:color w:val="000000"/>
                <w:lang w:val="fr-FR"/>
              </w:rPr>
            </w:pPr>
            <w:r>
              <w:rPr>
                <w:lang w:val="fr-FR"/>
              </w:rPr>
              <w:t>/</w:t>
            </w:r>
            <w:proofErr w:type="spellStart"/>
            <w:r>
              <w:rPr>
                <w:lang w:val="fr-FR"/>
              </w:rPr>
              <w:t>san</w:t>
            </w:r>
            <w:proofErr w:type="spellEnd"/>
            <w:r>
              <w:rPr>
                <w:lang w:val="fr-FR"/>
              </w:rPr>
              <w:t> : 50 Go</w:t>
            </w:r>
          </w:p>
        </w:tc>
        <w:tc>
          <w:tcPr>
            <w:tcW w:w="4496" w:type="dxa"/>
            <w:vAlign w:val="center"/>
          </w:tcPr>
          <w:p w:rsidR="00A90720" w:rsidRPr="004F62D1" w:rsidRDefault="00A90720" w:rsidP="000215E2">
            <w:pPr>
              <w:jc w:val="both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lang w:val="fr-FR"/>
              </w:rPr>
              <w:t xml:space="preserve">Environnement </w:t>
            </w:r>
            <w:r>
              <w:rPr>
                <w:rFonts w:cs="Arial"/>
                <w:color w:val="000000"/>
                <w:lang w:val="fr-FR"/>
              </w:rPr>
              <w:t>DEV1</w:t>
            </w:r>
            <w:r w:rsidRPr="004F62D1">
              <w:rPr>
                <w:rFonts w:cs="Arial"/>
                <w:color w:val="000000"/>
                <w:lang w:val="fr-FR"/>
              </w:rPr>
              <w:t xml:space="preserve"> : Serveur ITIM</w:t>
            </w:r>
          </w:p>
        </w:tc>
      </w:tr>
    </w:tbl>
    <w:p w:rsidR="00F90B2B" w:rsidRDefault="00F90B2B" w:rsidP="00F90B2B">
      <w:pPr>
        <w:rPr>
          <w:lang w:val="fr-FR"/>
        </w:rPr>
      </w:pPr>
    </w:p>
    <w:p w:rsidR="00F90B2B" w:rsidRPr="004F62D1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211" w:name="_Toc485653933"/>
      <w:r w:rsidRPr="004F62D1">
        <w:rPr>
          <w:lang w:val="fr-FR"/>
        </w:rPr>
        <w:t>Spécifications des systèmes d’exploitation</w:t>
      </w:r>
      <w:bookmarkEnd w:id="211"/>
    </w:p>
    <w:tbl>
      <w:tblPr>
        <w:tblW w:w="115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39"/>
        <w:gridCol w:w="4763"/>
        <w:gridCol w:w="5208"/>
      </w:tblGrid>
      <w:tr w:rsidR="00F90B2B" w:rsidRPr="007A249C" w:rsidTr="00A662E9">
        <w:trPr>
          <w:trHeight w:val="74"/>
        </w:trPr>
        <w:tc>
          <w:tcPr>
            <w:tcW w:w="1539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Serveur </w:t>
            </w:r>
          </w:p>
        </w:tc>
        <w:tc>
          <w:tcPr>
            <w:tcW w:w="4763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color w:val="FFFFFF" w:themeColor="background1"/>
                <w:lang w:val="fr-FR"/>
              </w:rPr>
              <w:t xml:space="preserve">OS </w:t>
            </w:r>
          </w:p>
        </w:tc>
        <w:tc>
          <w:tcPr>
            <w:tcW w:w="5208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jc w:val="both"/>
              <w:rPr>
                <w:rFonts w:cs="Arial"/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F90B2B" w:rsidRPr="00021DE8" w:rsidTr="00A662E9">
        <w:trPr>
          <w:trHeight w:val="65"/>
        </w:trPr>
        <w:tc>
          <w:tcPr>
            <w:tcW w:w="1539" w:type="dxa"/>
          </w:tcPr>
          <w:p w:rsidR="00F90B2B" w:rsidRPr="004F62D1" w:rsidRDefault="00834C0B" w:rsidP="00A662E9">
            <w:pPr>
              <w:jc w:val="both"/>
              <w:rPr>
                <w:rFonts w:cs="Arial"/>
                <w:highlight w:val="yellow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</w:p>
        </w:tc>
        <w:tc>
          <w:tcPr>
            <w:tcW w:w="4763" w:type="dxa"/>
          </w:tcPr>
          <w:p w:rsidR="00F90B2B" w:rsidRPr="007A249C" w:rsidRDefault="00F90B2B" w:rsidP="00DF13D4">
            <w:pPr>
              <w:jc w:val="both"/>
              <w:rPr>
                <w:rFonts w:cs="Arial"/>
              </w:rPr>
            </w:pPr>
            <w:r w:rsidRPr="007A249C">
              <w:rPr>
                <w:rFonts w:cs="Arial"/>
              </w:rPr>
              <w:t xml:space="preserve">Red Hat </w:t>
            </w:r>
            <w:r>
              <w:rPr>
                <w:rFonts w:cs="Arial"/>
              </w:rPr>
              <w:t xml:space="preserve">Enterprise Linux (RHEL) Server </w:t>
            </w:r>
            <w:r w:rsidR="00DF13D4">
              <w:rPr>
                <w:rFonts w:cs="Arial"/>
              </w:rPr>
              <w:t>6.6</w:t>
            </w:r>
            <w:r w:rsidRPr="007A249C">
              <w:rPr>
                <w:rFonts w:cs="Arial"/>
              </w:rPr>
              <w:t xml:space="preserve"> 64bit</w:t>
            </w:r>
          </w:p>
        </w:tc>
        <w:tc>
          <w:tcPr>
            <w:tcW w:w="5208" w:type="dxa"/>
          </w:tcPr>
          <w:p w:rsidR="00F90B2B" w:rsidRPr="004F62D1" w:rsidRDefault="00F90B2B" w:rsidP="00204356">
            <w:pPr>
              <w:jc w:val="both"/>
              <w:rPr>
                <w:rFonts w:cs="Arial"/>
                <w:lang w:val="fr-FR"/>
              </w:rPr>
            </w:pPr>
            <w:r w:rsidRPr="004F62D1">
              <w:rPr>
                <w:rFonts w:cs="Arial"/>
                <w:lang w:val="fr-FR"/>
              </w:rPr>
              <w:t xml:space="preserve">Système d’exploitation serveur ITIM </w:t>
            </w:r>
            <w:r>
              <w:rPr>
                <w:rFonts w:cs="Arial"/>
                <w:lang w:val="fr-FR"/>
              </w:rPr>
              <w:t>DEV</w:t>
            </w:r>
            <w:r w:rsidR="00204356">
              <w:rPr>
                <w:rFonts w:cs="Arial"/>
                <w:lang w:val="fr-FR"/>
              </w:rPr>
              <w:t>1</w:t>
            </w:r>
          </w:p>
        </w:tc>
      </w:tr>
    </w:tbl>
    <w:p w:rsidR="00F90B2B" w:rsidRDefault="00F90B2B" w:rsidP="00F90B2B">
      <w:pPr>
        <w:rPr>
          <w:lang w:val="fr-FR"/>
        </w:rPr>
      </w:pPr>
    </w:p>
    <w:p w:rsidR="00F90B2B" w:rsidRDefault="00F90B2B" w:rsidP="00F90B2B">
      <w:pPr>
        <w:rPr>
          <w:lang w:val="fr-FR"/>
        </w:rPr>
      </w:pPr>
    </w:p>
    <w:p w:rsidR="00F90B2B" w:rsidRPr="004F62D1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/>
        </w:rPr>
      </w:pPr>
      <w:bookmarkStart w:id="212" w:name="_Toc485653934"/>
      <w:r w:rsidRPr="004F62D1">
        <w:rPr>
          <w:lang w:val="fr-FR"/>
        </w:rPr>
        <w:lastRenderedPageBreak/>
        <w:t>Spécifications réseau des serveurs</w:t>
      </w:r>
      <w:bookmarkEnd w:id="212"/>
    </w:p>
    <w:tbl>
      <w:tblPr>
        <w:tblW w:w="20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5"/>
        <w:gridCol w:w="1590"/>
        <w:gridCol w:w="3645"/>
        <w:gridCol w:w="1817"/>
        <w:gridCol w:w="5106"/>
        <w:gridCol w:w="1701"/>
        <w:gridCol w:w="4752"/>
      </w:tblGrid>
      <w:tr w:rsidR="00F90B2B" w:rsidRPr="004F62D1" w:rsidTr="00A662E9">
        <w:trPr>
          <w:trHeight w:val="74"/>
        </w:trPr>
        <w:tc>
          <w:tcPr>
            <w:tcW w:w="1495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Interface </w:t>
            </w:r>
          </w:p>
        </w:tc>
        <w:tc>
          <w:tcPr>
            <w:tcW w:w="1590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 xml:space="preserve">Adresse IP </w:t>
            </w:r>
          </w:p>
        </w:tc>
        <w:tc>
          <w:tcPr>
            <w:tcW w:w="3645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 w:themeColor="background1"/>
                <w:lang w:val="fr-FR"/>
              </w:rPr>
              <w:t>Nom DNS</w:t>
            </w:r>
          </w:p>
        </w:tc>
        <w:tc>
          <w:tcPr>
            <w:tcW w:w="1817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Site DataCenter</w:t>
            </w:r>
          </w:p>
        </w:tc>
        <w:tc>
          <w:tcPr>
            <w:tcW w:w="5106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Zone réseau</w:t>
            </w:r>
          </w:p>
        </w:tc>
        <w:tc>
          <w:tcPr>
            <w:tcW w:w="1701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color w:val="FFFFFF" w:themeColor="background1"/>
                <w:lang w:val="fr-FR"/>
              </w:rPr>
            </w:pPr>
            <w:r w:rsidRPr="004F62D1">
              <w:rPr>
                <w:rFonts w:cs="Arial"/>
                <w:b/>
                <w:bCs/>
                <w:color w:val="FFFFFF"/>
                <w:szCs w:val="20"/>
                <w:lang w:val="fr-FR"/>
              </w:rPr>
              <w:t>Pattern archi</w:t>
            </w:r>
          </w:p>
        </w:tc>
        <w:tc>
          <w:tcPr>
            <w:tcW w:w="4752" w:type="dxa"/>
            <w:shd w:val="clear" w:color="auto" w:fill="0F243E" w:themeFill="text2" w:themeFillShade="80"/>
          </w:tcPr>
          <w:p w:rsidR="00F90B2B" w:rsidRPr="004F62D1" w:rsidRDefault="00F90B2B" w:rsidP="00A662E9">
            <w:pPr>
              <w:autoSpaceDE w:val="0"/>
              <w:autoSpaceDN w:val="0"/>
              <w:adjustRightInd w:val="0"/>
              <w:rPr>
                <w:rFonts w:cs="Arial"/>
                <w:b/>
                <w:bCs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C339AE" w:rsidRPr="00021DE8" w:rsidTr="00A662E9">
        <w:trPr>
          <w:trHeight w:val="165"/>
        </w:trPr>
        <w:tc>
          <w:tcPr>
            <w:tcW w:w="1495" w:type="dxa"/>
            <w:vAlign w:val="center"/>
          </w:tcPr>
          <w:p w:rsidR="00C339AE" w:rsidRPr="007A249C" w:rsidRDefault="00834C0B" w:rsidP="00A662E9">
            <w:pPr>
              <w:rPr>
                <w:rFonts w:cs="Arial"/>
                <w:color w:val="000000"/>
                <w:szCs w:val="20"/>
                <w:lang w:val="fr-FR" w:eastAsia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</w:p>
        </w:tc>
        <w:tc>
          <w:tcPr>
            <w:tcW w:w="1590" w:type="dxa"/>
            <w:vAlign w:val="center"/>
          </w:tcPr>
          <w:p w:rsidR="00C339AE" w:rsidRPr="007A249C" w:rsidRDefault="00F26EED" w:rsidP="00A662E9">
            <w:pPr>
              <w:autoSpaceDE w:val="0"/>
              <w:autoSpaceDN w:val="0"/>
              <w:adjustRightInd w:val="0"/>
              <w:rPr>
                <w:lang w:val="fr-FR"/>
              </w:rPr>
            </w:pPr>
            <w:r w:rsidRPr="00954C0D">
              <w:rPr>
                <w:lang w:val="fr-FR"/>
              </w:rPr>
              <w:t>10.133.51.162</w:t>
            </w:r>
          </w:p>
        </w:tc>
        <w:tc>
          <w:tcPr>
            <w:tcW w:w="3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39AE" w:rsidRPr="007A249C" w:rsidRDefault="00F26EED" w:rsidP="00A662E9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  <w:r w:rsidR="00C339AE" w:rsidRPr="007A249C">
              <w:rPr>
                <w:rFonts w:cs="Arial"/>
                <w:color w:val="000000"/>
                <w:szCs w:val="20"/>
                <w:lang w:val="fr-FR"/>
              </w:rPr>
              <w:t>.ca-consumerfinance.local</w:t>
            </w:r>
          </w:p>
        </w:tc>
        <w:tc>
          <w:tcPr>
            <w:tcW w:w="1817" w:type="dxa"/>
            <w:vAlign w:val="center"/>
          </w:tcPr>
          <w:p w:rsidR="00C339AE" w:rsidRPr="004F62D1" w:rsidRDefault="00C339AE" w:rsidP="00A662E9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/A</w:t>
            </w:r>
          </w:p>
        </w:tc>
        <w:tc>
          <w:tcPr>
            <w:tcW w:w="5106" w:type="dxa"/>
            <w:vAlign w:val="center"/>
          </w:tcPr>
          <w:p w:rsidR="00C339AE" w:rsidRPr="004F62D1" w:rsidRDefault="00C339AE" w:rsidP="00A662E9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CTI-CACF-DEV (VLAN 3501 Hors Prod Progiciels n°1)</w:t>
            </w:r>
          </w:p>
        </w:tc>
        <w:tc>
          <w:tcPr>
            <w:tcW w:w="1701" w:type="dxa"/>
            <w:vAlign w:val="center"/>
          </w:tcPr>
          <w:p w:rsidR="00C339AE" w:rsidRPr="004F62D1" w:rsidRDefault="00C339AE" w:rsidP="00A662E9">
            <w:pPr>
              <w:autoSpaceDE w:val="0"/>
              <w:autoSpaceDN w:val="0"/>
              <w:adjustRightInd w:val="0"/>
              <w:rPr>
                <w:rFonts w:cs="Arial"/>
                <w:color w:val="00000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Niv3 - Pattern 2</w:t>
            </w:r>
          </w:p>
        </w:tc>
        <w:tc>
          <w:tcPr>
            <w:tcW w:w="4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39AE" w:rsidRPr="004F62D1" w:rsidRDefault="00C339AE" w:rsidP="00204356">
            <w:pPr>
              <w:autoSpaceDE w:val="0"/>
              <w:autoSpaceDN w:val="0"/>
              <w:adjustRightInd w:val="0"/>
              <w:rPr>
                <w:rFonts w:cs="Arial"/>
                <w:color w:val="000000"/>
                <w:highlight w:val="yellow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 xml:space="preserve">Interface réseau serveurs ITIM </w:t>
            </w:r>
            <w:r>
              <w:rPr>
                <w:rFonts w:cs="Arial"/>
                <w:color w:val="000000"/>
                <w:szCs w:val="20"/>
                <w:lang w:val="fr-FR"/>
              </w:rPr>
              <w:t>DEV</w:t>
            </w:r>
            <w:r w:rsidR="00204356">
              <w:rPr>
                <w:rFonts w:cs="Arial"/>
                <w:color w:val="000000"/>
                <w:szCs w:val="20"/>
                <w:lang w:val="fr-FR"/>
              </w:rPr>
              <w:t>1</w:t>
            </w:r>
          </w:p>
        </w:tc>
      </w:tr>
    </w:tbl>
    <w:p w:rsidR="00F90B2B" w:rsidRDefault="00F90B2B" w:rsidP="00F90B2B">
      <w:pPr>
        <w:rPr>
          <w:lang w:val="fr-FR"/>
        </w:rPr>
      </w:pPr>
    </w:p>
    <w:p w:rsidR="00F90B2B" w:rsidRDefault="00F90B2B" w:rsidP="00F90B2B">
      <w:pPr>
        <w:rPr>
          <w:lang w:val="fr-FR"/>
        </w:rPr>
      </w:pPr>
    </w:p>
    <w:p w:rsidR="003F79D7" w:rsidRDefault="003F79D7" w:rsidP="00F90B2B">
      <w:pPr>
        <w:rPr>
          <w:lang w:val="fr-FR"/>
        </w:rPr>
      </w:pPr>
    </w:p>
    <w:p w:rsidR="003F79D7" w:rsidRDefault="003F79D7" w:rsidP="00F90B2B">
      <w:pPr>
        <w:rPr>
          <w:lang w:val="fr-FR"/>
        </w:rPr>
      </w:pPr>
    </w:p>
    <w:p w:rsidR="003F79D7" w:rsidRDefault="003F79D7" w:rsidP="00F90B2B">
      <w:pPr>
        <w:rPr>
          <w:lang w:val="fr-FR"/>
        </w:rPr>
      </w:pPr>
    </w:p>
    <w:p w:rsidR="003F79D7" w:rsidRDefault="003F79D7" w:rsidP="00F90B2B">
      <w:pPr>
        <w:rPr>
          <w:lang w:val="fr-FR"/>
        </w:rPr>
      </w:pPr>
    </w:p>
    <w:p w:rsidR="00F90B2B" w:rsidRPr="004F62D1" w:rsidRDefault="00F90B2B" w:rsidP="00F90B2B">
      <w:pPr>
        <w:pStyle w:val="Titre2"/>
        <w:keepNext/>
        <w:numPr>
          <w:ilvl w:val="1"/>
          <w:numId w:val="12"/>
        </w:numPr>
        <w:pBdr>
          <w:bottom w:val="none" w:sz="0" w:space="0" w:color="auto"/>
        </w:pBdr>
        <w:tabs>
          <w:tab w:val="left" w:pos="567"/>
          <w:tab w:val="left" w:pos="862"/>
        </w:tabs>
        <w:spacing w:before="120" w:after="120"/>
        <w:jc w:val="both"/>
        <w:rPr>
          <w:lang w:val="fr-FR" w:eastAsia="fr-FR"/>
        </w:rPr>
      </w:pPr>
      <w:bookmarkStart w:id="213" w:name="_Toc485653935"/>
      <w:r w:rsidRPr="004F62D1">
        <w:rPr>
          <w:lang w:val="fr-FR" w:eastAsia="fr-FR"/>
        </w:rPr>
        <w:t>Matrice des flux</w:t>
      </w:r>
      <w:bookmarkEnd w:id="213"/>
    </w:p>
    <w:tbl>
      <w:tblPr>
        <w:tblStyle w:val="Grilledutableau"/>
        <w:tblW w:w="23196" w:type="dxa"/>
        <w:jc w:val="center"/>
        <w:tblLook w:val="04A0"/>
      </w:tblPr>
      <w:tblGrid>
        <w:gridCol w:w="2517"/>
        <w:gridCol w:w="3763"/>
        <w:gridCol w:w="1498"/>
        <w:gridCol w:w="2504"/>
        <w:gridCol w:w="4163"/>
        <w:gridCol w:w="1608"/>
        <w:gridCol w:w="1284"/>
        <w:gridCol w:w="969"/>
        <w:gridCol w:w="4890"/>
      </w:tblGrid>
      <w:tr w:rsidR="00F90B2B" w:rsidRPr="004F62D1" w:rsidTr="00581132">
        <w:trPr>
          <w:trHeight w:val="310"/>
          <w:jc w:val="center"/>
        </w:trPr>
        <w:tc>
          <w:tcPr>
            <w:tcW w:w="2517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Source</w:t>
            </w:r>
          </w:p>
        </w:tc>
        <w:tc>
          <w:tcPr>
            <w:tcW w:w="3763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source</w:t>
            </w:r>
          </w:p>
        </w:tc>
        <w:tc>
          <w:tcPr>
            <w:tcW w:w="1498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Source</w:t>
            </w:r>
          </w:p>
        </w:tc>
        <w:tc>
          <w:tcPr>
            <w:tcW w:w="2504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Description Destination</w:t>
            </w:r>
          </w:p>
        </w:tc>
        <w:tc>
          <w:tcPr>
            <w:tcW w:w="4163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Nom DNS Destination</w:t>
            </w:r>
          </w:p>
        </w:tc>
        <w:tc>
          <w:tcPr>
            <w:tcW w:w="1608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IP Destination</w:t>
            </w:r>
          </w:p>
        </w:tc>
        <w:tc>
          <w:tcPr>
            <w:tcW w:w="1284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rotocole</w:t>
            </w:r>
          </w:p>
        </w:tc>
        <w:tc>
          <w:tcPr>
            <w:tcW w:w="969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Port</w:t>
            </w:r>
          </w:p>
        </w:tc>
        <w:tc>
          <w:tcPr>
            <w:tcW w:w="4890" w:type="dxa"/>
            <w:shd w:val="clear" w:color="auto" w:fill="0F243E" w:themeFill="text2" w:themeFillShade="80"/>
            <w:vAlign w:val="center"/>
          </w:tcPr>
          <w:p w:rsidR="00F90B2B" w:rsidRPr="004F62D1" w:rsidRDefault="00F90B2B" w:rsidP="00A662E9">
            <w:pPr>
              <w:spacing w:after="160" w:line="259" w:lineRule="auto"/>
              <w:jc w:val="both"/>
              <w:rPr>
                <w:b/>
                <w:color w:val="FFFFFF" w:themeColor="background1"/>
                <w:lang w:val="fr-FR"/>
              </w:rPr>
            </w:pPr>
            <w:r w:rsidRPr="004F62D1">
              <w:rPr>
                <w:b/>
                <w:color w:val="FFFFFF" w:themeColor="background1"/>
                <w:lang w:val="fr-FR"/>
              </w:rPr>
              <w:t>Commentaires</w:t>
            </w:r>
          </w:p>
        </w:tc>
      </w:tr>
      <w:tr w:rsidR="00C339AE" w:rsidRPr="00021DE8" w:rsidTr="00581132">
        <w:trPr>
          <w:trHeight w:val="555"/>
          <w:jc w:val="center"/>
        </w:trPr>
        <w:tc>
          <w:tcPr>
            <w:tcW w:w="2517" w:type="dxa"/>
            <w:vAlign w:val="center"/>
          </w:tcPr>
          <w:p w:rsidR="00C339AE" w:rsidRPr="004F62D1" w:rsidRDefault="00C339AE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Client</w:t>
            </w:r>
          </w:p>
        </w:tc>
        <w:tc>
          <w:tcPr>
            <w:tcW w:w="3763" w:type="dxa"/>
            <w:vAlign w:val="center"/>
          </w:tcPr>
          <w:p w:rsidR="00C339AE" w:rsidRPr="004F62D1" w:rsidRDefault="00C339AE" w:rsidP="00A662E9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</w:p>
        </w:tc>
        <w:tc>
          <w:tcPr>
            <w:tcW w:w="1498" w:type="dxa"/>
            <w:vAlign w:val="center"/>
          </w:tcPr>
          <w:p w:rsidR="00C339AE" w:rsidRPr="004F62D1" w:rsidRDefault="00C339AE" w:rsidP="00A662E9">
            <w:pPr>
              <w:jc w:val="center"/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any</w:t>
            </w:r>
          </w:p>
        </w:tc>
        <w:tc>
          <w:tcPr>
            <w:tcW w:w="2504" w:type="dxa"/>
            <w:vAlign w:val="center"/>
          </w:tcPr>
          <w:p w:rsidR="00C339AE" w:rsidRPr="004F62D1" w:rsidRDefault="00C339AE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Serveur ITIM Developpement</w:t>
            </w:r>
          </w:p>
        </w:tc>
        <w:tc>
          <w:tcPr>
            <w:tcW w:w="4163" w:type="dxa"/>
            <w:vAlign w:val="center"/>
          </w:tcPr>
          <w:p w:rsidR="00C339AE" w:rsidRPr="004F62D1" w:rsidRDefault="00834C0B" w:rsidP="00834C0B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214" w:name="OLE_LINK84"/>
            <w:bookmarkStart w:id="215" w:name="OLE_LINK85"/>
            <w:bookmarkStart w:id="216" w:name="OLE_LINK86"/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  <w:bookmarkEnd w:id="214"/>
            <w:bookmarkEnd w:id="215"/>
            <w:bookmarkEnd w:id="216"/>
            <w:r w:rsidR="00C339AE" w:rsidRPr="004F62D1">
              <w:rPr>
                <w:rFonts w:cs="Arial"/>
                <w:color w:val="000000"/>
                <w:szCs w:val="20"/>
                <w:lang w:val="fr-FR"/>
              </w:rPr>
              <w:t>.ca-consumerfinance.local</w:t>
            </w:r>
          </w:p>
        </w:tc>
        <w:tc>
          <w:tcPr>
            <w:tcW w:w="1608" w:type="dxa"/>
            <w:vAlign w:val="center"/>
          </w:tcPr>
          <w:p w:rsidR="00C339AE" w:rsidRPr="00954C0D" w:rsidRDefault="00834C0B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954C0D">
              <w:rPr>
                <w:lang w:val="fr-FR"/>
              </w:rPr>
              <w:t>10.133.51.162</w:t>
            </w:r>
          </w:p>
        </w:tc>
        <w:tc>
          <w:tcPr>
            <w:tcW w:w="1284" w:type="dxa"/>
            <w:vAlign w:val="center"/>
          </w:tcPr>
          <w:p w:rsidR="00C339AE" w:rsidRPr="004F62D1" w:rsidRDefault="00C339AE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TCP</w:t>
            </w:r>
          </w:p>
        </w:tc>
        <w:tc>
          <w:tcPr>
            <w:tcW w:w="969" w:type="dxa"/>
            <w:vAlign w:val="center"/>
          </w:tcPr>
          <w:p w:rsidR="00C339AE" w:rsidRPr="004F62D1" w:rsidRDefault="00C339AE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80</w:t>
            </w:r>
          </w:p>
        </w:tc>
        <w:tc>
          <w:tcPr>
            <w:tcW w:w="4890" w:type="dxa"/>
            <w:vAlign w:val="center"/>
          </w:tcPr>
          <w:p w:rsidR="00C339AE" w:rsidRPr="004F62D1" w:rsidRDefault="00C339AE" w:rsidP="00A662E9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rFonts w:cs="Arial"/>
                <w:color w:val="000000"/>
                <w:szCs w:val="20"/>
                <w:lang w:val="fr-FR"/>
              </w:rPr>
              <w:t>Flux vers ITIM et le SelfService</w:t>
            </w:r>
          </w:p>
        </w:tc>
      </w:tr>
      <w:tr w:rsidR="00834C0B" w:rsidRPr="00021DE8" w:rsidTr="00581132">
        <w:trPr>
          <w:trHeight w:val="555"/>
          <w:jc w:val="center"/>
        </w:trPr>
        <w:tc>
          <w:tcPr>
            <w:tcW w:w="2517" w:type="dxa"/>
          </w:tcPr>
          <w:p w:rsidR="00834C0B" w:rsidRPr="004F62D1" w:rsidRDefault="00834C0B" w:rsidP="00834C0B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217" w:name="_Hlk447805857"/>
            <w:r w:rsidRPr="00F16E2D">
              <w:rPr>
                <w:rFonts w:cs="Arial"/>
                <w:color w:val="00000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834C0B" w:rsidRPr="00954C0D" w:rsidRDefault="00324931" w:rsidP="00834C0B">
            <w:pPr>
              <w:rPr>
                <w:rFonts w:cs="Arial"/>
                <w:color w:val="000000"/>
                <w:szCs w:val="20"/>
                <w:lang w:val="fr-FR"/>
              </w:rPr>
            </w:pPr>
            <w:bookmarkStart w:id="218" w:name="OLE_LINK87"/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  <w:r w:rsidR="00834C0B" w:rsidRPr="00954C0D">
              <w:rPr>
                <w:rFonts w:cs="Arial"/>
                <w:color w:val="000000"/>
                <w:szCs w:val="20"/>
                <w:lang w:val="fr-FR"/>
              </w:rPr>
              <w:t>.ca-consumerfinance.local</w:t>
            </w:r>
            <w:bookmarkEnd w:id="218"/>
          </w:p>
        </w:tc>
        <w:tc>
          <w:tcPr>
            <w:tcW w:w="1498" w:type="dxa"/>
            <w:vAlign w:val="center"/>
          </w:tcPr>
          <w:p w:rsidR="00834C0B" w:rsidRPr="0015097E" w:rsidRDefault="00834C0B" w:rsidP="00834C0B">
            <w:pPr>
              <w:jc w:val="center"/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954C0D">
              <w:rPr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834C0B" w:rsidRPr="004F62D1" w:rsidRDefault="00834C0B" w:rsidP="00834C0B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Active Directory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834C0B" w:rsidRPr="00512DDD" w:rsidRDefault="00834C0B" w:rsidP="00834C0B">
            <w:pPr>
              <w:rPr>
                <w:rFonts w:ascii="Tahoma" w:hAnsi="Tahoma" w:cs="Tahoma"/>
                <w:sz w:val="20"/>
                <w:szCs w:val="20"/>
              </w:rPr>
            </w:pPr>
            <w:r w:rsidRPr="00954C0D">
              <w:rPr>
                <w:rFonts w:ascii="Tahoma" w:hAnsi="Tahoma" w:cs="Tahoma"/>
                <w:sz w:val="20"/>
                <w:szCs w:val="20"/>
              </w:rPr>
              <w:t>NTREC158</w:t>
            </w:r>
          </w:p>
        </w:tc>
        <w:tc>
          <w:tcPr>
            <w:tcW w:w="1608" w:type="dxa"/>
            <w:vAlign w:val="center"/>
          </w:tcPr>
          <w:p w:rsidR="00834C0B" w:rsidRPr="004F62D1" w:rsidRDefault="00834C0B" w:rsidP="00834C0B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250.103.30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834C0B" w:rsidRPr="004F62D1" w:rsidRDefault="00834C0B" w:rsidP="00834C0B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HTTP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34C0B" w:rsidRPr="004F62D1" w:rsidRDefault="00834C0B" w:rsidP="00834C0B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45580</w:t>
            </w:r>
          </w:p>
        </w:tc>
        <w:tc>
          <w:tcPr>
            <w:tcW w:w="4890" w:type="dxa"/>
            <w:vAlign w:val="center"/>
          </w:tcPr>
          <w:p w:rsidR="00834C0B" w:rsidRPr="004F62D1" w:rsidRDefault="00834C0B" w:rsidP="00834C0B">
            <w:pPr>
              <w:rPr>
                <w:lang w:val="fr-FR"/>
              </w:rPr>
            </w:pPr>
            <w:r w:rsidRPr="004F62D1">
              <w:rPr>
                <w:lang w:val="fr-FR"/>
              </w:rPr>
              <w:t xml:space="preserve">Flux ITIM </w:t>
            </w:r>
            <w:r>
              <w:rPr>
                <w:lang w:val="fr-FR"/>
              </w:rPr>
              <w:t>DEV1</w:t>
            </w:r>
            <w:r w:rsidRPr="004F62D1">
              <w:rPr>
                <w:lang w:val="fr-FR"/>
              </w:rPr>
              <w:t xml:space="preserve"> vers cible</w:t>
            </w:r>
          </w:p>
        </w:tc>
      </w:tr>
      <w:bookmarkEnd w:id="217"/>
      <w:tr w:rsidR="00324931" w:rsidRPr="00021DE8" w:rsidTr="00581132">
        <w:trPr>
          <w:trHeight w:val="555"/>
          <w:jc w:val="center"/>
        </w:trPr>
        <w:tc>
          <w:tcPr>
            <w:tcW w:w="2517" w:type="dxa"/>
          </w:tcPr>
          <w:p w:rsidR="00324931" w:rsidRPr="004F62D1" w:rsidRDefault="00324931" w:rsidP="0032493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F16E2D">
              <w:rPr>
                <w:rFonts w:cs="Arial"/>
                <w:color w:val="00000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324931" w:rsidRPr="00954C0D" w:rsidRDefault="00324931" w:rsidP="0032493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7A249C">
              <w:rPr>
                <w:rFonts w:cs="Arial"/>
                <w:color w:val="000000"/>
                <w:szCs w:val="20"/>
                <w:lang w:val="fr-FR"/>
              </w:rPr>
              <w:t>LDDYNV003</w:t>
            </w:r>
            <w:r w:rsidRPr="00954C0D">
              <w:rPr>
                <w:rFonts w:cs="Arial"/>
                <w:color w:val="000000"/>
                <w:szCs w:val="20"/>
                <w:lang w:val="fr-FR"/>
              </w:rPr>
              <w:t>.ca-consumerfinance.local</w:t>
            </w:r>
          </w:p>
        </w:tc>
        <w:tc>
          <w:tcPr>
            <w:tcW w:w="1498" w:type="dxa"/>
            <w:vAlign w:val="center"/>
          </w:tcPr>
          <w:p w:rsidR="00324931" w:rsidRDefault="00324931" w:rsidP="00324931">
            <w:pPr>
              <w:jc w:val="center"/>
              <w:rPr>
                <w:rFonts w:ascii="Arial" w:hAnsi="Arial" w:cs="Arial"/>
                <w:b/>
                <w:bCs/>
                <w:color w:val="000000"/>
                <w:szCs w:val="20"/>
                <w:lang w:val="fr-FR"/>
              </w:rPr>
            </w:pPr>
            <w:r w:rsidRPr="00954C0D">
              <w:rPr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324931" w:rsidRPr="004F62D1" w:rsidRDefault="00324931" w:rsidP="0032493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Base de données GUARD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324931" w:rsidRPr="004F62D1" w:rsidRDefault="00324931" w:rsidP="00324931">
            <w:pPr>
              <w:rPr>
                <w:color w:val="000000"/>
                <w:lang w:val="fr-FR" w:eastAsia="fr-FR"/>
              </w:rPr>
            </w:pPr>
            <w:r w:rsidRPr="004F62D1">
              <w:rPr>
                <w:color w:val="000000"/>
                <w:lang w:val="fr-FR"/>
              </w:rPr>
              <w:t>ntdev14.sofinco.fr</w:t>
            </w:r>
          </w:p>
        </w:tc>
        <w:tc>
          <w:tcPr>
            <w:tcW w:w="1608" w:type="dxa"/>
            <w:vAlign w:val="center"/>
          </w:tcPr>
          <w:p w:rsidR="00324931" w:rsidRPr="004F62D1" w:rsidRDefault="00324931" w:rsidP="00324931">
            <w:pPr>
              <w:rPr>
                <w:rFonts w:cs="Arial"/>
                <w:color w:val="000000"/>
                <w:szCs w:val="20"/>
                <w:highlight w:val="yellow"/>
                <w:lang w:val="fr-FR"/>
              </w:rPr>
            </w:pPr>
            <w:r w:rsidRPr="004F62D1">
              <w:rPr>
                <w:color w:val="000000"/>
                <w:lang w:val="fr-FR"/>
              </w:rPr>
              <w:t>10.133.14.10</w:t>
            </w:r>
          </w:p>
        </w:tc>
        <w:tc>
          <w:tcPr>
            <w:tcW w:w="1284" w:type="dxa"/>
            <w:shd w:val="clear" w:color="auto" w:fill="auto"/>
            <w:vAlign w:val="center"/>
          </w:tcPr>
          <w:p w:rsidR="00324931" w:rsidRPr="004F62D1" w:rsidRDefault="00324931" w:rsidP="0032493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JDBC/SQL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324931" w:rsidRPr="004F62D1" w:rsidRDefault="00324931" w:rsidP="00324931">
            <w:pPr>
              <w:rPr>
                <w:rFonts w:cs="Arial"/>
                <w:color w:val="000000"/>
                <w:szCs w:val="20"/>
                <w:lang w:val="fr-FR"/>
              </w:rPr>
            </w:pPr>
            <w:r w:rsidRPr="004F62D1">
              <w:rPr>
                <w:color w:val="000000"/>
                <w:lang w:val="fr-FR"/>
              </w:rPr>
              <w:t>1433</w:t>
            </w:r>
          </w:p>
        </w:tc>
        <w:tc>
          <w:tcPr>
            <w:tcW w:w="4890" w:type="dxa"/>
            <w:vAlign w:val="center"/>
          </w:tcPr>
          <w:p w:rsidR="00324931" w:rsidRPr="004F62D1" w:rsidRDefault="00324931" w:rsidP="00324931">
            <w:pPr>
              <w:rPr>
                <w:lang w:val="fr-FR"/>
              </w:rPr>
            </w:pPr>
            <w:r w:rsidRPr="005B23B5">
              <w:rPr>
                <w:lang w:val="fr-FR"/>
              </w:rPr>
              <w:t>Flux ITIM DEV1 vers cible</w:t>
            </w:r>
          </w:p>
        </w:tc>
      </w:tr>
      <w:tr w:rsidR="00110541" w:rsidRPr="00021DE8" w:rsidTr="00157149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HABI_P02_V2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Méta-annuaire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SAS9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MD_DD20_DEV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MD_DD20_REC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MD_XX10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color w:val="7F7F7F" w:themeColor="text1" w:themeTint="80"/>
                <w:lang w:val="fr-FR" w:eastAsia="fr-FR"/>
              </w:rPr>
            </w:pPr>
            <w:r w:rsidRPr="00110541">
              <w:rPr>
                <w:color w:val="7F7F7F" w:themeColor="text1" w:themeTint="80"/>
                <w:lang w:val="fr-FR"/>
              </w:rPr>
              <w:t>NSC_DD20_DEV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581132">
            <w:pPr>
              <w:rPr>
                <w:color w:val="7F7F7F" w:themeColor="text1" w:themeTint="80"/>
                <w:lang w:val="fr-FR" w:eastAsia="fr-FR"/>
              </w:rPr>
            </w:pPr>
            <w:r w:rsidRPr="00110541">
              <w:rPr>
                <w:color w:val="7F7F7F" w:themeColor="text1" w:themeTint="80"/>
                <w:lang w:val="fr-FR"/>
              </w:rPr>
              <w:t>NSC_DD20_REC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581132">
            <w:pPr>
              <w:rPr>
                <w:color w:val="7F7F7F" w:themeColor="text1" w:themeTint="80"/>
                <w:lang w:val="fr-FR" w:eastAsia="fr-FR"/>
              </w:rPr>
            </w:pPr>
            <w:r w:rsidRPr="00110541">
              <w:rPr>
                <w:color w:val="7F7F7F" w:themeColor="text1" w:themeTint="80"/>
                <w:lang w:val="fr-FR"/>
              </w:rPr>
              <w:t>NSC_XX10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581132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581132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581132">
            <w:pPr>
              <w:rPr>
                <w:color w:val="7F7F7F" w:themeColor="text1" w:themeTint="80"/>
                <w:lang w:val="fr-FR" w:eastAsia="fr-FR"/>
              </w:rPr>
            </w:pPr>
            <w:r w:rsidRPr="00110541">
              <w:rPr>
                <w:color w:val="7F7F7F" w:themeColor="text1" w:themeTint="80"/>
                <w:lang w:val="fr-FR"/>
              </w:rPr>
              <w:t>TSS_DD20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  <w:tr w:rsidR="00110541" w:rsidRPr="00021DE8" w:rsidTr="00750CCF">
        <w:trPr>
          <w:trHeight w:val="555"/>
          <w:jc w:val="center"/>
        </w:trPr>
        <w:tc>
          <w:tcPr>
            <w:tcW w:w="2517" w:type="dxa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Serveur ITIM DEV1</w:t>
            </w:r>
          </w:p>
        </w:tc>
        <w:tc>
          <w:tcPr>
            <w:tcW w:w="3763" w:type="dxa"/>
            <w:vAlign w:val="center"/>
          </w:tcPr>
          <w:p w:rsidR="00110541" w:rsidRPr="00110541" w:rsidRDefault="00110541" w:rsidP="00324931">
            <w:pPr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rFonts w:cs="Arial"/>
                <w:color w:val="7F7F7F" w:themeColor="text1" w:themeTint="80"/>
                <w:szCs w:val="20"/>
                <w:lang w:val="fr-FR"/>
              </w:rPr>
              <w:t>LDDYNV003.ca-consumerfinance.local</w:t>
            </w:r>
          </w:p>
        </w:tc>
        <w:tc>
          <w:tcPr>
            <w:tcW w:w="1498" w:type="dxa"/>
            <w:vAlign w:val="center"/>
          </w:tcPr>
          <w:p w:rsidR="00110541" w:rsidRPr="00110541" w:rsidRDefault="00110541" w:rsidP="00324931">
            <w:pPr>
              <w:jc w:val="center"/>
              <w:rPr>
                <w:rFonts w:cs="Arial"/>
                <w:color w:val="7F7F7F" w:themeColor="text1" w:themeTint="80"/>
                <w:szCs w:val="2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10.133.51.162</w:t>
            </w:r>
          </w:p>
        </w:tc>
        <w:tc>
          <w:tcPr>
            <w:tcW w:w="2504" w:type="dxa"/>
            <w:shd w:val="clear" w:color="auto" w:fill="auto"/>
            <w:vAlign w:val="center"/>
          </w:tcPr>
          <w:p w:rsidR="00110541" w:rsidRPr="00110541" w:rsidRDefault="00110541" w:rsidP="00324931">
            <w:pPr>
              <w:rPr>
                <w:color w:val="7F7F7F" w:themeColor="text1" w:themeTint="80"/>
                <w:lang w:val="fr-FR" w:eastAsia="fr-FR"/>
              </w:rPr>
            </w:pPr>
            <w:r w:rsidRPr="00110541">
              <w:rPr>
                <w:color w:val="7F7F7F" w:themeColor="text1" w:themeTint="80"/>
                <w:lang w:val="fr-FR"/>
              </w:rPr>
              <w:t>Prov. Manuel (x25 connecteur)</w:t>
            </w:r>
          </w:p>
        </w:tc>
        <w:tc>
          <w:tcPr>
            <w:tcW w:w="4163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608" w:type="dxa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1284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 w:eastAsia="fr-FR"/>
              </w:rPr>
            </w:pPr>
          </w:p>
        </w:tc>
        <w:tc>
          <w:tcPr>
            <w:tcW w:w="4890" w:type="dxa"/>
          </w:tcPr>
          <w:p w:rsidR="00110541" w:rsidRPr="00110541" w:rsidRDefault="00110541" w:rsidP="000215E2">
            <w:pPr>
              <w:rPr>
                <w:color w:val="7F7F7F" w:themeColor="text1" w:themeTint="80"/>
                <w:lang w:val="fr-FR"/>
              </w:rPr>
            </w:pPr>
            <w:r w:rsidRPr="00110541">
              <w:rPr>
                <w:color w:val="7F7F7F" w:themeColor="text1" w:themeTint="80"/>
                <w:lang w:val="fr-FR"/>
              </w:rPr>
              <w:t>Cette Cible n’est pas disponible en DEV</w:t>
            </w:r>
          </w:p>
        </w:tc>
      </w:tr>
    </w:tbl>
    <w:p w:rsidR="00F90B2B" w:rsidRDefault="00F90B2B" w:rsidP="00F90B2B">
      <w:pPr>
        <w:rPr>
          <w:lang w:val="fr-FR"/>
        </w:rPr>
      </w:pPr>
    </w:p>
    <w:p w:rsidR="00F90B2B" w:rsidRPr="004F62D1" w:rsidRDefault="00F90B2B" w:rsidP="004F62D1">
      <w:pPr>
        <w:rPr>
          <w:lang w:val="fr-FR"/>
        </w:rPr>
      </w:pPr>
    </w:p>
    <w:sectPr w:rsidR="00F90B2B" w:rsidRPr="004F62D1" w:rsidSect="004F62D1">
      <w:pgSz w:w="23814" w:h="16840" w:orient="landscape" w:code="8"/>
      <w:pgMar w:top="1418" w:right="1418" w:bottom="1418" w:left="1418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4B77317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3A7B" w:rsidRDefault="00723A7B" w:rsidP="00333958">
      <w:r>
        <w:separator/>
      </w:r>
    </w:p>
  </w:endnote>
  <w:endnote w:type="continuationSeparator" w:id="0">
    <w:p w:rsidR="00723A7B" w:rsidRDefault="00723A7B" w:rsidP="0033395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ヒラギノ角ゴ Pro W3">
    <w:altName w:val="Arial Unicode MS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PGothic">
    <w:altName w:val="Meiryo"/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5DF8" w:rsidRDefault="00A35DF8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Pr="006159C6" w:rsidRDefault="00037B21" w:rsidP="006466EF">
    <w:pPr>
      <w:pStyle w:val="Pieddepage"/>
      <w:pBdr>
        <w:top w:val="thinThickSmallGap" w:sz="24" w:space="1" w:color="622423"/>
      </w:pBdr>
      <w:tabs>
        <w:tab w:val="clear" w:pos="4536"/>
        <w:tab w:val="clear" w:pos="9072"/>
        <w:tab w:val="right" w:pos="9637"/>
      </w:tabs>
      <w:rPr>
        <w:rFonts w:ascii="Cambria" w:hAnsi="Cambria"/>
      </w:rPr>
    </w:pPr>
    <w:r w:rsidRPr="006159C6">
      <w:rPr>
        <w:rFonts w:ascii="Cambria" w:hAnsi="Cambria"/>
      </w:rPr>
      <w:tab/>
    </w:r>
    <w:r w:rsidRPr="006159C6">
      <w:rPr>
        <w:rFonts w:cs="Arial"/>
      </w:rPr>
      <w:t xml:space="preserve">Page </w:t>
    </w:r>
    <w:r w:rsidR="00FB7939" w:rsidRPr="00C35103">
      <w:rPr>
        <w:rFonts w:cs="Arial"/>
        <w:lang w:val="fr-FR"/>
      </w:rPr>
      <w:fldChar w:fldCharType="begin"/>
    </w:r>
    <w:r w:rsidRPr="006159C6">
      <w:rPr>
        <w:rFonts w:cs="Arial"/>
      </w:rPr>
      <w:instrText xml:space="preserve"> PAGE   \* MERGEFORMAT </w:instrText>
    </w:r>
    <w:r w:rsidR="00FB7939" w:rsidRPr="00C35103">
      <w:rPr>
        <w:rFonts w:cs="Arial"/>
        <w:lang w:val="fr-FR"/>
      </w:rPr>
      <w:fldChar w:fldCharType="separate"/>
    </w:r>
    <w:r w:rsidR="006379F3" w:rsidRPr="006379F3">
      <w:rPr>
        <w:noProof/>
      </w:rPr>
      <w:t>33</w:t>
    </w:r>
    <w:r w:rsidR="00FB7939" w:rsidRPr="00C35103">
      <w:rPr>
        <w:rFonts w:cs="Arial"/>
        <w:lang w:val="fr-FR"/>
      </w:rPr>
      <w:fldChar w:fldCharType="end"/>
    </w:r>
    <w:r w:rsidRPr="006159C6">
      <w:rPr>
        <w:rFonts w:cs="Arial"/>
      </w:rPr>
      <w:t xml:space="preserve"> / </w:t>
    </w:r>
    <w:r w:rsidR="00FB7939">
      <w:rPr>
        <w:rStyle w:val="Numrodepage"/>
      </w:rPr>
      <w:fldChar w:fldCharType="begin"/>
    </w:r>
    <w:r>
      <w:rPr>
        <w:rStyle w:val="Numrodepage"/>
      </w:rPr>
      <w:instrText xml:space="preserve"> NUMPAGES </w:instrText>
    </w:r>
    <w:r w:rsidR="00FB7939">
      <w:rPr>
        <w:rStyle w:val="Numrodepage"/>
      </w:rPr>
      <w:fldChar w:fldCharType="separate"/>
    </w:r>
    <w:r w:rsidR="006379F3">
      <w:rPr>
        <w:rStyle w:val="Numrodepage"/>
        <w:noProof/>
      </w:rPr>
      <w:t>58</w:t>
    </w:r>
    <w:r w:rsidR="00FB7939">
      <w:rPr>
        <w:rStyle w:val="Numrodepage"/>
      </w:rPr>
      <w:fldChar w:fldCharType="end"/>
    </w:r>
  </w:p>
  <w:p w:rsidR="00037B21" w:rsidRDefault="00037B21">
    <w:pPr>
      <w:pStyle w:val="Pieddepag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5DF8" w:rsidRDefault="00A35DF8">
    <w:pPr>
      <w:pStyle w:val="Pieddepage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Default="00037B21"/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Default="00037B21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Pr="005F5294" w:rsidRDefault="00FB7939" w:rsidP="0048270A">
    <w:pPr>
      <w:pStyle w:val="Pieddepage"/>
      <w:pBdr>
        <w:top w:val="thinThickSmallGap" w:sz="24" w:space="1" w:color="622423"/>
      </w:pBdr>
      <w:tabs>
        <w:tab w:val="clear" w:pos="4536"/>
        <w:tab w:val="clear" w:pos="9072"/>
        <w:tab w:val="right" w:pos="9637"/>
      </w:tabs>
      <w:rPr>
        <w:rFonts w:ascii="Cambria" w:hAnsi="Cambria"/>
        <w:lang w:val="fr-FR"/>
      </w:rPr>
    </w:pPr>
    <w:fldSimple w:instr=" FILENAME   \* MERGEFORMAT ">
      <w:r w:rsidR="006379F3" w:rsidRPr="006379F3">
        <w:rPr>
          <w:rFonts w:cs="Arial"/>
          <w:noProof/>
          <w:lang w:val="fr-FR"/>
        </w:rPr>
        <w:t>20170626 -  BD - CACF - ITIM_Dossier d'Architecture</w:t>
      </w:r>
      <w:r w:rsidR="006379F3">
        <w:rPr>
          <w:noProof/>
          <w:lang w:val="fr-FR"/>
        </w:rPr>
        <w:t xml:space="preserve"> Technique_VV2.7.docx</w:t>
      </w:r>
    </w:fldSimple>
    <w:r w:rsidR="00037B21" w:rsidRPr="005F5294">
      <w:rPr>
        <w:rFonts w:ascii="Cambria" w:hAnsi="Cambria"/>
        <w:lang w:val="fr-FR"/>
      </w:rPr>
      <w:tab/>
    </w:r>
    <w:r w:rsidR="00037B21" w:rsidRPr="005F5294">
      <w:rPr>
        <w:rFonts w:cs="Arial"/>
        <w:lang w:val="fr-FR"/>
      </w:rPr>
      <w:t xml:space="preserve">Page </w:t>
    </w:r>
    <w:r w:rsidRPr="00C35103">
      <w:rPr>
        <w:rFonts w:cs="Arial"/>
      </w:rPr>
      <w:fldChar w:fldCharType="begin"/>
    </w:r>
    <w:r w:rsidR="00037B21" w:rsidRPr="005F5294">
      <w:rPr>
        <w:rFonts w:cs="Arial"/>
        <w:lang w:val="fr-FR"/>
      </w:rPr>
      <w:instrText xml:space="preserve"> PAGE   \* MERGEFORMAT </w:instrText>
    </w:r>
    <w:r w:rsidRPr="00C35103">
      <w:rPr>
        <w:rFonts w:cs="Arial"/>
      </w:rPr>
      <w:fldChar w:fldCharType="separate"/>
    </w:r>
    <w:r w:rsidR="00D960C4" w:rsidRPr="00D960C4">
      <w:rPr>
        <w:noProof/>
        <w:lang w:val="fr-FR"/>
      </w:rPr>
      <w:t>58</w:t>
    </w:r>
    <w:r w:rsidRPr="00C35103">
      <w:rPr>
        <w:rFonts w:cs="Arial"/>
      </w:rPr>
      <w:fldChar w:fldCharType="end"/>
    </w:r>
    <w:r w:rsidR="00037B21" w:rsidRPr="005F5294">
      <w:rPr>
        <w:rFonts w:cs="Arial"/>
        <w:lang w:val="fr-FR"/>
      </w:rPr>
      <w:t xml:space="preserve"> / </w:t>
    </w:r>
    <w:r>
      <w:rPr>
        <w:rStyle w:val="Numrodepage"/>
      </w:rPr>
      <w:fldChar w:fldCharType="begin"/>
    </w:r>
    <w:r w:rsidR="00037B21" w:rsidRPr="005F5294">
      <w:rPr>
        <w:rStyle w:val="Numrodepage"/>
        <w:lang w:val="fr-FR"/>
      </w:rPr>
      <w:instrText xml:space="preserve"> NUMPAGES </w:instrText>
    </w:r>
    <w:r>
      <w:rPr>
        <w:rStyle w:val="Numrodepage"/>
      </w:rPr>
      <w:fldChar w:fldCharType="separate"/>
    </w:r>
    <w:r w:rsidR="00D960C4">
      <w:rPr>
        <w:rStyle w:val="Numrodepage"/>
        <w:noProof/>
        <w:lang w:val="fr-FR"/>
      </w:rPr>
      <w:t>58</w:t>
    </w:r>
    <w:r>
      <w:rPr>
        <w:rStyle w:val="Numrodepage"/>
      </w:rPr>
      <w:fldChar w:fldCharType="end"/>
    </w:r>
  </w:p>
  <w:p w:rsidR="00037B21" w:rsidRPr="005F5294" w:rsidRDefault="00037B21">
    <w:pPr>
      <w:pStyle w:val="Pieddepage"/>
      <w:rPr>
        <w:lang w:val="fr-FR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3A7B" w:rsidRDefault="00723A7B" w:rsidP="00333958">
      <w:r>
        <w:separator/>
      </w:r>
    </w:p>
  </w:footnote>
  <w:footnote w:type="continuationSeparator" w:id="0">
    <w:p w:rsidR="00723A7B" w:rsidRDefault="00723A7B" w:rsidP="0033395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5DF8" w:rsidRDefault="00A35DF8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  <w:tblLook w:val="01E0"/>
    </w:tblPr>
    <w:tblGrid>
      <w:gridCol w:w="2364"/>
      <w:gridCol w:w="4945"/>
      <w:gridCol w:w="2442"/>
    </w:tblGrid>
    <w:tr w:rsidR="00037B21" w:rsidRPr="00021DE8" w:rsidTr="00147345">
      <w:tc>
        <w:tcPr>
          <w:tcW w:w="2088" w:type="dxa"/>
          <w:shd w:val="clear" w:color="auto" w:fill="auto"/>
        </w:tcPr>
        <w:p w:rsidR="00037B21" w:rsidRPr="002147D6" w:rsidRDefault="00037B21" w:rsidP="002147D6">
          <w:pPr>
            <w:tabs>
              <w:tab w:val="center" w:pos="4536"/>
              <w:tab w:val="right" w:pos="9072"/>
            </w:tabs>
            <w:spacing w:before="60"/>
            <w:jc w:val="center"/>
            <w:rPr>
              <w:rFonts w:ascii="Arial" w:hAnsi="Arial"/>
              <w:b/>
              <w:bCs/>
              <w:smallCaps/>
              <w:color w:val="FF0000"/>
              <w:sz w:val="20"/>
              <w:szCs w:val="20"/>
              <w:lang w:val="fr-FR" w:eastAsia="fr-FR"/>
            </w:rPr>
          </w:pPr>
          <w:r>
            <w:rPr>
              <w:noProof/>
              <w:lang w:val="fr-FR" w:eastAsia="fr-FR"/>
            </w:rPr>
            <w:drawing>
              <wp:inline distT="0" distB="0" distL="0" distR="0">
                <wp:extent cx="1419225" cy="190500"/>
                <wp:effectExtent l="0" t="0" r="9525" b="0"/>
                <wp:docPr id="14" name="Picture 42" descr="logo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 descr="logo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19225" cy="190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20" w:type="dxa"/>
          <w:shd w:val="clear" w:color="auto" w:fill="auto"/>
          <w:vAlign w:val="center"/>
        </w:tcPr>
        <w:p w:rsidR="00037B21" w:rsidRPr="002147D6" w:rsidRDefault="00037B21" w:rsidP="00147345">
          <w:pPr>
            <w:tabs>
              <w:tab w:val="center" w:pos="4536"/>
              <w:tab w:val="right" w:pos="9072"/>
            </w:tabs>
            <w:spacing w:before="60"/>
            <w:jc w:val="center"/>
            <w:rPr>
              <w:rFonts w:ascii="Arial" w:hAnsi="Arial"/>
              <w:b/>
              <w:bCs/>
              <w:smallCaps/>
              <w:color w:val="FF0000"/>
              <w:sz w:val="20"/>
              <w:szCs w:val="20"/>
              <w:lang w:val="fr-FR" w:eastAsia="fr-FR"/>
            </w:rPr>
          </w:pPr>
          <w:r w:rsidRPr="002147D6">
            <w:rPr>
              <w:rFonts w:ascii="Arial" w:hAnsi="Arial"/>
              <w:b/>
              <w:bCs/>
              <w:smallCaps/>
              <w:color w:val="FF0000"/>
              <w:sz w:val="20"/>
              <w:szCs w:val="20"/>
              <w:lang w:val="fr-FR" w:eastAsia="fr-FR"/>
            </w:rPr>
            <w:t>document exclusivement réservé à usage interne</w:t>
          </w:r>
        </w:p>
      </w:tc>
      <w:tc>
        <w:tcPr>
          <w:tcW w:w="2469" w:type="dxa"/>
          <w:shd w:val="clear" w:color="auto" w:fill="auto"/>
        </w:tcPr>
        <w:p w:rsidR="00037B21" w:rsidRPr="002147D6" w:rsidRDefault="00037B21" w:rsidP="002147D6">
          <w:pPr>
            <w:tabs>
              <w:tab w:val="center" w:pos="4536"/>
              <w:tab w:val="right" w:pos="9072"/>
            </w:tabs>
            <w:spacing w:before="60"/>
            <w:jc w:val="center"/>
            <w:rPr>
              <w:rFonts w:ascii="Arial" w:hAnsi="Arial"/>
              <w:b/>
              <w:bCs/>
              <w:smallCaps/>
              <w:color w:val="FF0000"/>
              <w:sz w:val="20"/>
              <w:szCs w:val="20"/>
              <w:lang w:val="fr-FR" w:eastAsia="fr-FR"/>
            </w:rPr>
          </w:pPr>
          <w:r>
            <w:rPr>
              <w:noProof/>
              <w:lang w:val="fr-FR" w:eastAsia="fr-FR"/>
            </w:rPr>
            <w:drawing>
              <wp:inline distT="0" distB="0" distL="0" distR="0">
                <wp:extent cx="1257300" cy="123825"/>
                <wp:effectExtent l="0" t="0" r="0" b="9525"/>
                <wp:docPr id="15" name="Imag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/>
                        <pic:cNvPicPr preferRelativeResize="0"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 l="2858" t="37036" r="3238" b="50839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7300" cy="123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 w:rsidRPr="002147D6">
            <w:rPr>
              <w:lang w:val="fr-FR"/>
            </w:rPr>
            <w:t xml:space="preserve">  CI</w:t>
          </w:r>
          <w:r w:rsidRPr="002147D6">
            <w:rPr>
              <w:lang w:val="fr-FR"/>
            </w:rPr>
            <w:br/>
          </w:r>
          <w:r w:rsidRPr="002147D6">
            <w:rPr>
              <w:rFonts w:ascii="Arial" w:hAnsi="Arial"/>
              <w:b/>
              <w:bCs/>
              <w:smallCaps/>
              <w:sz w:val="20"/>
              <w:szCs w:val="20"/>
              <w:lang w:val="fr-FR" w:eastAsia="fr-FR"/>
            </w:rPr>
            <w:t xml:space="preserve">DARC </w:t>
          </w:r>
          <w:r w:rsidRPr="002147D6">
            <w:rPr>
              <w:rFonts w:ascii="Arial" w:hAnsi="Arial"/>
              <w:b/>
              <w:bCs/>
              <w:smallCaps/>
              <w:sz w:val="20"/>
              <w:szCs w:val="20"/>
              <w:lang w:val="fr-FR" w:eastAsia="fr-FR"/>
            </w:rPr>
            <w:br/>
            <w:t>&lt;Code Etude / Projet&gt;</w:t>
          </w:r>
        </w:p>
      </w:tc>
    </w:tr>
  </w:tbl>
  <w:p w:rsidR="00037B21" w:rsidRPr="006159C6" w:rsidRDefault="00037B21">
    <w:pPr>
      <w:pStyle w:val="En-tte"/>
      <w:rPr>
        <w:lang w:val="fr-FR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5DF8" w:rsidRDefault="00A35DF8">
    <w:pPr>
      <w:pStyle w:val="En-tt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Default="00037B21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Default="00037B21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7B21" w:rsidRDefault="00037B21"/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  <w:tblLook w:val="01E0"/>
    </w:tblPr>
    <w:tblGrid>
      <w:gridCol w:w="2364"/>
      <w:gridCol w:w="4361"/>
      <w:gridCol w:w="2459"/>
    </w:tblGrid>
    <w:tr w:rsidR="00037B21" w:rsidRPr="00D47AD8" w:rsidTr="0048270A">
      <w:trPr>
        <w:jc w:val="center"/>
      </w:trPr>
      <w:tc>
        <w:tcPr>
          <w:tcW w:w="2088" w:type="dxa"/>
          <w:shd w:val="clear" w:color="auto" w:fill="auto"/>
        </w:tcPr>
        <w:p w:rsidR="00037B21" w:rsidRPr="002147D6" w:rsidRDefault="00037B21" w:rsidP="0048270A">
          <w:pPr>
            <w:tabs>
              <w:tab w:val="center" w:pos="4536"/>
              <w:tab w:val="right" w:pos="9072"/>
            </w:tabs>
            <w:spacing w:before="60"/>
            <w:jc w:val="center"/>
            <w:rPr>
              <w:b/>
              <w:bCs/>
              <w:smallCaps/>
              <w:color w:val="FF0000"/>
              <w:szCs w:val="20"/>
              <w:lang w:eastAsia="fr-FR"/>
            </w:rPr>
          </w:pPr>
          <w:r>
            <w:rPr>
              <w:noProof/>
              <w:lang w:val="fr-FR" w:eastAsia="fr-FR"/>
            </w:rPr>
            <w:drawing>
              <wp:inline distT="0" distB="0" distL="0" distR="0">
                <wp:extent cx="1419225" cy="190500"/>
                <wp:effectExtent l="0" t="0" r="9525" b="0"/>
                <wp:docPr id="33" name="Picture 42" descr="logo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 descr="logo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19225" cy="190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20" w:type="dxa"/>
          <w:shd w:val="clear" w:color="auto" w:fill="auto"/>
          <w:vAlign w:val="center"/>
        </w:tcPr>
        <w:p w:rsidR="00037B21" w:rsidRPr="00A124F7" w:rsidRDefault="00037B21" w:rsidP="0048270A">
          <w:pPr>
            <w:tabs>
              <w:tab w:val="center" w:pos="4536"/>
              <w:tab w:val="right" w:pos="9072"/>
            </w:tabs>
            <w:spacing w:before="60"/>
            <w:jc w:val="center"/>
            <w:rPr>
              <w:b/>
              <w:bCs/>
              <w:smallCaps/>
              <w:color w:val="FF0000"/>
              <w:szCs w:val="20"/>
              <w:lang w:val="fr-FR" w:eastAsia="fr-FR"/>
            </w:rPr>
          </w:pPr>
          <w:r w:rsidRPr="00A124F7">
            <w:rPr>
              <w:b/>
              <w:bCs/>
              <w:smallCaps/>
              <w:color w:val="FF0000"/>
              <w:szCs w:val="20"/>
              <w:lang w:val="fr-FR" w:eastAsia="fr-FR"/>
            </w:rPr>
            <w:t>document exclusivement réservé à usage interne</w:t>
          </w:r>
        </w:p>
      </w:tc>
      <w:tc>
        <w:tcPr>
          <w:tcW w:w="2469" w:type="dxa"/>
          <w:shd w:val="clear" w:color="auto" w:fill="auto"/>
        </w:tcPr>
        <w:p w:rsidR="00037B21" w:rsidRPr="002147D6" w:rsidRDefault="00037B21" w:rsidP="0048270A">
          <w:pPr>
            <w:tabs>
              <w:tab w:val="center" w:pos="4536"/>
              <w:tab w:val="right" w:pos="9072"/>
            </w:tabs>
            <w:spacing w:before="60"/>
            <w:jc w:val="center"/>
            <w:rPr>
              <w:b/>
              <w:bCs/>
              <w:smallCaps/>
              <w:color w:val="FF0000"/>
              <w:szCs w:val="20"/>
              <w:lang w:eastAsia="fr-FR"/>
            </w:rPr>
          </w:pPr>
          <w:r w:rsidRPr="002D4D66">
            <w:rPr>
              <w:noProof/>
              <w:lang w:val="fr-FR" w:eastAsia="fr-FR"/>
            </w:rPr>
            <w:drawing>
              <wp:inline distT="0" distB="0" distL="0" distR="0">
                <wp:extent cx="1438275" cy="126919"/>
                <wp:effectExtent l="19050" t="0" r="9525" b="0"/>
                <wp:docPr id="34" name="Image 62" descr="logoB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62" descr="logoB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65999" cy="1293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t xml:space="preserve">  </w:t>
          </w:r>
          <w:r w:rsidRPr="002147D6">
            <w:br/>
          </w:r>
          <w:r w:rsidRPr="002147D6">
            <w:rPr>
              <w:b/>
              <w:bCs/>
              <w:smallCaps/>
              <w:szCs w:val="20"/>
              <w:lang w:eastAsia="fr-FR"/>
            </w:rPr>
            <w:t xml:space="preserve">DARC </w:t>
          </w:r>
          <w:r w:rsidRPr="002147D6">
            <w:rPr>
              <w:b/>
              <w:bCs/>
              <w:smallCaps/>
              <w:szCs w:val="20"/>
              <w:lang w:eastAsia="fr-FR"/>
            </w:rPr>
            <w:br/>
          </w:r>
          <w:r w:rsidRPr="002D4D66">
            <w:rPr>
              <w:b/>
              <w:bCs/>
              <w:smallCaps/>
              <w:szCs w:val="20"/>
              <w:lang w:eastAsia="fr-FR"/>
            </w:rPr>
            <w:t>SSIHABILIT_ITIM V6</w:t>
          </w:r>
        </w:p>
      </w:tc>
    </w:tr>
  </w:tbl>
  <w:p w:rsidR="00037B21" w:rsidRPr="006159C6" w:rsidRDefault="00037B21">
    <w:pPr>
      <w:pStyle w:val="En-tte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  <w:tblLook w:val="01E0"/>
    </w:tblPr>
    <w:tblGrid>
      <w:gridCol w:w="2364"/>
      <w:gridCol w:w="4361"/>
      <w:gridCol w:w="2459"/>
    </w:tblGrid>
    <w:tr w:rsidR="00037B21" w:rsidRPr="00D47AD8" w:rsidTr="0048270A">
      <w:trPr>
        <w:jc w:val="center"/>
      </w:trPr>
      <w:tc>
        <w:tcPr>
          <w:tcW w:w="2088" w:type="dxa"/>
          <w:shd w:val="clear" w:color="auto" w:fill="auto"/>
        </w:tcPr>
        <w:p w:rsidR="00037B21" w:rsidRPr="002147D6" w:rsidRDefault="00037B21" w:rsidP="0048270A">
          <w:pPr>
            <w:tabs>
              <w:tab w:val="center" w:pos="4536"/>
              <w:tab w:val="right" w:pos="9072"/>
            </w:tabs>
            <w:spacing w:before="60"/>
            <w:jc w:val="center"/>
            <w:rPr>
              <w:b/>
              <w:bCs/>
              <w:smallCaps/>
              <w:color w:val="FF0000"/>
              <w:szCs w:val="20"/>
              <w:lang w:eastAsia="fr-FR"/>
            </w:rPr>
          </w:pPr>
          <w:r>
            <w:rPr>
              <w:noProof/>
              <w:lang w:val="fr-FR" w:eastAsia="fr-FR"/>
            </w:rPr>
            <w:drawing>
              <wp:inline distT="0" distB="0" distL="0" distR="0">
                <wp:extent cx="1419225" cy="190500"/>
                <wp:effectExtent l="0" t="0" r="9525" b="0"/>
                <wp:docPr id="35" name="Picture 42" descr="logo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 descr="logo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19225" cy="190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20" w:type="dxa"/>
          <w:shd w:val="clear" w:color="auto" w:fill="auto"/>
          <w:vAlign w:val="center"/>
        </w:tcPr>
        <w:p w:rsidR="00037B21" w:rsidRPr="00A124F7" w:rsidRDefault="00037B21" w:rsidP="0048270A">
          <w:pPr>
            <w:tabs>
              <w:tab w:val="center" w:pos="4536"/>
              <w:tab w:val="right" w:pos="9072"/>
            </w:tabs>
            <w:spacing w:before="60"/>
            <w:jc w:val="center"/>
            <w:rPr>
              <w:b/>
              <w:bCs/>
              <w:smallCaps/>
              <w:color w:val="FF0000"/>
              <w:szCs w:val="20"/>
              <w:lang w:val="fr-FR" w:eastAsia="fr-FR"/>
            </w:rPr>
          </w:pPr>
          <w:r w:rsidRPr="00A124F7">
            <w:rPr>
              <w:b/>
              <w:bCs/>
              <w:smallCaps/>
              <w:color w:val="FF0000"/>
              <w:szCs w:val="20"/>
              <w:lang w:val="fr-FR" w:eastAsia="fr-FR"/>
            </w:rPr>
            <w:t>document exclusivement réservé à usage interne</w:t>
          </w:r>
        </w:p>
      </w:tc>
      <w:tc>
        <w:tcPr>
          <w:tcW w:w="2469" w:type="dxa"/>
          <w:shd w:val="clear" w:color="auto" w:fill="auto"/>
        </w:tcPr>
        <w:p w:rsidR="00037B21" w:rsidRPr="002147D6" w:rsidRDefault="00037B21" w:rsidP="0048270A">
          <w:pPr>
            <w:tabs>
              <w:tab w:val="center" w:pos="4536"/>
              <w:tab w:val="right" w:pos="9072"/>
            </w:tabs>
            <w:spacing w:before="60"/>
            <w:jc w:val="center"/>
            <w:rPr>
              <w:b/>
              <w:bCs/>
              <w:smallCaps/>
              <w:color w:val="FF0000"/>
              <w:szCs w:val="20"/>
              <w:lang w:eastAsia="fr-FR"/>
            </w:rPr>
          </w:pPr>
          <w:r w:rsidRPr="002D4D66">
            <w:rPr>
              <w:noProof/>
              <w:lang w:val="fr-FR" w:eastAsia="fr-FR"/>
            </w:rPr>
            <w:drawing>
              <wp:inline distT="0" distB="0" distL="0" distR="0">
                <wp:extent cx="1438275" cy="126919"/>
                <wp:effectExtent l="19050" t="0" r="9525" b="0"/>
                <wp:docPr id="36" name="Image 62" descr="logoB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62" descr="logoB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65999" cy="1293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t xml:space="preserve">  </w:t>
          </w:r>
          <w:r w:rsidRPr="002147D6">
            <w:br/>
          </w:r>
          <w:r w:rsidRPr="002147D6">
            <w:rPr>
              <w:b/>
              <w:bCs/>
              <w:smallCaps/>
              <w:szCs w:val="20"/>
              <w:lang w:eastAsia="fr-FR"/>
            </w:rPr>
            <w:t xml:space="preserve">DARC </w:t>
          </w:r>
          <w:r w:rsidRPr="002147D6">
            <w:rPr>
              <w:b/>
              <w:bCs/>
              <w:smallCaps/>
              <w:szCs w:val="20"/>
              <w:lang w:eastAsia="fr-FR"/>
            </w:rPr>
            <w:br/>
          </w:r>
          <w:r>
            <w:rPr>
              <w:b/>
              <w:bCs/>
              <w:smallCaps/>
              <w:szCs w:val="20"/>
              <w:lang w:eastAsia="fr-FR"/>
            </w:rPr>
            <w:t>ISI</w:t>
          </w:r>
          <w:r w:rsidRPr="002D4D66">
            <w:rPr>
              <w:b/>
              <w:bCs/>
              <w:smallCaps/>
              <w:szCs w:val="20"/>
              <w:lang w:eastAsia="fr-FR"/>
            </w:rPr>
            <w:t>M V6</w:t>
          </w:r>
        </w:p>
      </w:tc>
    </w:tr>
  </w:tbl>
  <w:p w:rsidR="00037B21" w:rsidRDefault="00037B21">
    <w:pPr>
      <w:pStyle w:val="En-tt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0000002"/>
    <w:multiLevelType w:val="multilevel"/>
    <w:tmpl w:val="00000002"/>
    <w:name w:val="WW8Num21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2">
    <w:nsid w:val="00000003"/>
    <w:multiLevelType w:val="singleLevel"/>
    <w:tmpl w:val="00000003"/>
    <w:name w:val="WW8Num2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04"/>
    <w:multiLevelType w:val="multilevel"/>
    <w:tmpl w:val="00000004"/>
    <w:name w:val="WW8Num25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84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numFmt w:val="bullet"/>
      <w:lvlText w:val=""/>
      <w:lvlJc w:val="left"/>
      <w:pPr>
        <w:tabs>
          <w:tab w:val="num" w:pos="0"/>
        </w:tabs>
        <w:ind w:left="3600" w:hanging="360"/>
      </w:pPr>
      <w:rPr>
        <w:rFonts w:ascii="Wingdings" w:hAnsi="Wingdings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4">
    <w:nsid w:val="00000005"/>
    <w:multiLevelType w:val="singleLevel"/>
    <w:tmpl w:val="00000005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5">
    <w:nsid w:val="00000006"/>
    <w:multiLevelType w:val="singleLevel"/>
    <w:tmpl w:val="00000006"/>
    <w:name w:val="WW8Num2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6">
    <w:nsid w:val="00000007"/>
    <w:multiLevelType w:val="singleLevel"/>
    <w:tmpl w:val="00000007"/>
    <w:name w:val="WW8Num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7">
    <w:nsid w:val="00000008"/>
    <w:multiLevelType w:val="singleLevel"/>
    <w:tmpl w:val="00000008"/>
    <w:name w:val="WW8Num31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ahoma" w:hAnsi="Tahoma"/>
      </w:rPr>
    </w:lvl>
  </w:abstractNum>
  <w:abstractNum w:abstractNumId="8">
    <w:nsid w:val="00000009"/>
    <w:multiLevelType w:val="multilevel"/>
    <w:tmpl w:val="00000009"/>
    <w:name w:val="WW8Num32"/>
    <w:lvl w:ilvl="0">
      <w:numFmt w:val="bullet"/>
      <w:lvlText w:val="•"/>
      <w:lvlJc w:val="left"/>
      <w:pPr>
        <w:tabs>
          <w:tab w:val="num" w:pos="0"/>
        </w:tabs>
      </w:pPr>
      <w:rPr>
        <w:rFonts w:ascii="Arial" w:hAnsi="Aria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</w:abstractNum>
  <w:abstractNum w:abstractNumId="9">
    <w:nsid w:val="0000000A"/>
    <w:multiLevelType w:val="singleLevel"/>
    <w:tmpl w:val="0000000A"/>
    <w:name w:val="WW8Num3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0">
    <w:nsid w:val="0000000B"/>
    <w:multiLevelType w:val="multilevel"/>
    <w:tmpl w:val="0000000B"/>
    <w:name w:val="WW8Num34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/>
        <w:sz w:val="20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  <w:sz w:val="20"/>
      </w:rPr>
    </w:lvl>
    <w:lvl w:ilvl="2">
      <w:start w:val="184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  <w:sz w:val="20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  <w:sz w:val="20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  <w:sz w:val="20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  <w:sz w:val="20"/>
      </w:rPr>
    </w:lvl>
    <w:lvl w:ilvl="6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  <w:sz w:val="20"/>
      </w:rPr>
    </w:lvl>
    <w:lvl w:ilvl="7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  <w:sz w:val="20"/>
      </w:rPr>
    </w:lvl>
    <w:lvl w:ilvl="8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  <w:sz w:val="20"/>
      </w:rPr>
    </w:lvl>
  </w:abstractNum>
  <w:abstractNum w:abstractNumId="11">
    <w:nsid w:val="0000000C"/>
    <w:multiLevelType w:val="singleLevel"/>
    <w:tmpl w:val="0000000C"/>
    <w:name w:val="WW8Num35"/>
    <w:lvl w:ilvl="0">
      <w:start w:val="6"/>
      <w:numFmt w:val="bullet"/>
      <w:lvlText w:val=""/>
      <w:lvlJc w:val="left"/>
      <w:pPr>
        <w:tabs>
          <w:tab w:val="num" w:pos="0"/>
        </w:tabs>
        <w:ind w:left="720" w:hanging="360"/>
      </w:pPr>
      <w:rPr>
        <w:rFonts w:ascii="Wingdings" w:hAnsi="Wingdings"/>
      </w:rPr>
    </w:lvl>
  </w:abstractNum>
  <w:abstractNum w:abstractNumId="12">
    <w:nsid w:val="0000000D"/>
    <w:multiLevelType w:val="multilevel"/>
    <w:tmpl w:val="0000000D"/>
    <w:name w:val="WW8Num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  <w:sz w:val="18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  <w:color w:val="auto"/>
        <w:sz w:val="18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  <w:color w:val="auto"/>
        <w:sz w:val="18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  <w:color w:val="auto"/>
        <w:sz w:val="18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13">
    <w:nsid w:val="0000000E"/>
    <w:multiLevelType w:val="multilevel"/>
    <w:tmpl w:val="0000000E"/>
    <w:name w:val="WW8Num37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14">
    <w:nsid w:val="0000000F"/>
    <w:multiLevelType w:val="singleLevel"/>
    <w:tmpl w:val="0000000F"/>
    <w:name w:val="WW8Num3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15">
    <w:nsid w:val="00000010"/>
    <w:multiLevelType w:val="singleLevel"/>
    <w:tmpl w:val="00000010"/>
    <w:name w:val="WW8Num39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/>
      </w:rPr>
    </w:lvl>
  </w:abstractNum>
  <w:abstractNum w:abstractNumId="16">
    <w:nsid w:val="00000011"/>
    <w:multiLevelType w:val="singleLevel"/>
    <w:tmpl w:val="00000011"/>
    <w:name w:val="WW8Num4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17">
    <w:nsid w:val="00000012"/>
    <w:multiLevelType w:val="multilevel"/>
    <w:tmpl w:val="00000012"/>
    <w:name w:val="WW8Num42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18">
    <w:nsid w:val="00000013"/>
    <w:multiLevelType w:val="multilevel"/>
    <w:tmpl w:val="00000013"/>
    <w:name w:val="WW8Num4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19">
    <w:nsid w:val="00000014"/>
    <w:multiLevelType w:val="singleLevel"/>
    <w:tmpl w:val="00000014"/>
    <w:name w:val="WW8Num44"/>
    <w:lvl w:ilvl="0">
      <w:numFmt w:val="bullet"/>
      <w:lvlText w:val="•"/>
      <w:lvlJc w:val="left"/>
      <w:pPr>
        <w:tabs>
          <w:tab w:val="num" w:pos="0"/>
        </w:tabs>
      </w:pPr>
      <w:rPr>
        <w:rFonts w:ascii="Arial" w:hAnsi="Arial"/>
      </w:rPr>
    </w:lvl>
  </w:abstractNum>
  <w:abstractNum w:abstractNumId="20">
    <w:nsid w:val="00000015"/>
    <w:multiLevelType w:val="multilevel"/>
    <w:tmpl w:val="00000015"/>
    <w:name w:val="WW8Num45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84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21">
    <w:nsid w:val="00000016"/>
    <w:multiLevelType w:val="singleLevel"/>
    <w:tmpl w:val="00000016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2">
    <w:nsid w:val="00000017"/>
    <w:multiLevelType w:val="singleLevel"/>
    <w:tmpl w:val="00000017"/>
    <w:name w:val="WW8Num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3">
    <w:nsid w:val="00000018"/>
    <w:multiLevelType w:val="multilevel"/>
    <w:tmpl w:val="00000018"/>
    <w:name w:val="WW8Num4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24">
    <w:nsid w:val="00000019"/>
    <w:multiLevelType w:val="singleLevel"/>
    <w:tmpl w:val="00000019"/>
    <w:name w:val="WW8Num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5">
    <w:nsid w:val="0000001A"/>
    <w:multiLevelType w:val="singleLevel"/>
    <w:tmpl w:val="0000001A"/>
    <w:name w:val="WW8Num51"/>
    <w:lvl w:ilvl="0">
      <w:start w:val="1"/>
      <w:numFmt w:val="bullet"/>
      <w:lvlText w:val=""/>
      <w:lvlJc w:val="left"/>
      <w:pPr>
        <w:tabs>
          <w:tab w:val="num" w:pos="0"/>
        </w:tabs>
        <w:ind w:left="770" w:hanging="360"/>
      </w:pPr>
      <w:rPr>
        <w:rFonts w:ascii="Symbol" w:hAnsi="Symbol"/>
      </w:rPr>
    </w:lvl>
  </w:abstractNum>
  <w:abstractNum w:abstractNumId="26">
    <w:nsid w:val="0000001B"/>
    <w:multiLevelType w:val="singleLevel"/>
    <w:tmpl w:val="0000001B"/>
    <w:name w:val="WW8Num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7">
    <w:nsid w:val="0000001C"/>
    <w:multiLevelType w:val="multilevel"/>
    <w:tmpl w:val="0000001C"/>
    <w:name w:val="WW8Num5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8">
    <w:nsid w:val="0000001D"/>
    <w:multiLevelType w:val="singleLevel"/>
    <w:tmpl w:val="0000001D"/>
    <w:name w:val="WW8Num54"/>
    <w:lvl w:ilvl="0">
      <w:numFmt w:val="bullet"/>
      <w:lvlText w:val="•"/>
      <w:lvlJc w:val="left"/>
      <w:pPr>
        <w:tabs>
          <w:tab w:val="num" w:pos="0"/>
        </w:tabs>
      </w:pPr>
      <w:rPr>
        <w:rFonts w:ascii="Arial" w:hAnsi="Arial"/>
        <w:sz w:val="12"/>
      </w:rPr>
    </w:lvl>
  </w:abstractNum>
  <w:abstractNum w:abstractNumId="29">
    <w:nsid w:val="0000001E"/>
    <w:multiLevelType w:val="singleLevel"/>
    <w:tmpl w:val="0000001E"/>
    <w:name w:val="WW8Num5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30">
    <w:nsid w:val="0000001F"/>
    <w:multiLevelType w:val="singleLevel"/>
    <w:tmpl w:val="0000001F"/>
    <w:name w:val="WW8Num56"/>
    <w:lvl w:ilvl="0">
      <w:numFmt w:val="bullet"/>
      <w:lvlText w:val="•"/>
      <w:lvlJc w:val="left"/>
      <w:pPr>
        <w:tabs>
          <w:tab w:val="num" w:pos="0"/>
        </w:tabs>
      </w:pPr>
      <w:rPr>
        <w:rFonts w:ascii="Arial" w:hAnsi="Arial"/>
        <w:sz w:val="12"/>
      </w:rPr>
    </w:lvl>
  </w:abstractNum>
  <w:abstractNum w:abstractNumId="31">
    <w:nsid w:val="00000020"/>
    <w:multiLevelType w:val="singleLevel"/>
    <w:tmpl w:val="00000020"/>
    <w:name w:val="WW8Num57"/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/>
      </w:rPr>
    </w:lvl>
  </w:abstractNum>
  <w:abstractNum w:abstractNumId="32">
    <w:nsid w:val="00000021"/>
    <w:multiLevelType w:val="multilevel"/>
    <w:tmpl w:val="00000021"/>
    <w:name w:val="WW8Num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33">
    <w:nsid w:val="00000022"/>
    <w:multiLevelType w:val="singleLevel"/>
    <w:tmpl w:val="00000022"/>
    <w:name w:val="WW8Num5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34">
    <w:nsid w:val="00000023"/>
    <w:multiLevelType w:val="singleLevel"/>
    <w:tmpl w:val="00000023"/>
    <w:name w:val="WW8Num6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35">
    <w:nsid w:val="00000024"/>
    <w:multiLevelType w:val="singleLevel"/>
    <w:tmpl w:val="00000024"/>
    <w:name w:val="WW8Num61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/>
      </w:rPr>
    </w:lvl>
  </w:abstractNum>
  <w:abstractNum w:abstractNumId="36">
    <w:nsid w:val="00000025"/>
    <w:multiLevelType w:val="multilevel"/>
    <w:tmpl w:val="00000025"/>
    <w:name w:val="WW8Num6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37">
    <w:nsid w:val="00000026"/>
    <w:multiLevelType w:val="singleLevel"/>
    <w:tmpl w:val="00000026"/>
    <w:name w:val="WW8Num6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38">
    <w:nsid w:val="00000027"/>
    <w:multiLevelType w:val="singleLevel"/>
    <w:tmpl w:val="00000027"/>
    <w:name w:val="WW8Num6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39">
    <w:nsid w:val="00000028"/>
    <w:multiLevelType w:val="multilevel"/>
    <w:tmpl w:val="00000028"/>
    <w:name w:val="WW8Num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40">
    <w:nsid w:val="00000029"/>
    <w:multiLevelType w:val="multilevel"/>
    <w:tmpl w:val="00000029"/>
    <w:name w:val="WW8Num67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41">
    <w:nsid w:val="0000002A"/>
    <w:multiLevelType w:val="singleLevel"/>
    <w:tmpl w:val="0000002A"/>
    <w:name w:val="WW8Num6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42">
    <w:nsid w:val="0000002B"/>
    <w:multiLevelType w:val="singleLevel"/>
    <w:tmpl w:val="0000002B"/>
    <w:name w:val="WW8Num6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43">
    <w:nsid w:val="0000002C"/>
    <w:multiLevelType w:val="multilevel"/>
    <w:tmpl w:val="0000002C"/>
    <w:name w:val="WW8Num70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44">
    <w:nsid w:val="0000002D"/>
    <w:multiLevelType w:val="multilevel"/>
    <w:tmpl w:val="0000002D"/>
    <w:name w:val="WW8Num71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/>
      </w:rPr>
    </w:lvl>
    <w:lvl w:ilvl="2">
      <w:start w:val="184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/>
      </w:rPr>
    </w:lvl>
    <w:lvl w:ilvl="3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/>
      </w:rPr>
    </w:lvl>
    <w:lvl w:ilvl="4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/>
      </w:rPr>
    </w:lvl>
    <w:lvl w:ilvl="5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/>
      </w:rPr>
    </w:lvl>
    <w:lvl w:ilvl="6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/>
      </w:rPr>
    </w:lvl>
    <w:lvl w:ilvl="7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/>
      </w:rPr>
    </w:lvl>
    <w:lvl w:ilvl="8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/>
      </w:rPr>
    </w:lvl>
  </w:abstractNum>
  <w:abstractNum w:abstractNumId="45">
    <w:nsid w:val="0000002E"/>
    <w:multiLevelType w:val="singleLevel"/>
    <w:tmpl w:val="0000002E"/>
    <w:name w:val="WW8Num7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46">
    <w:nsid w:val="029D7015"/>
    <w:multiLevelType w:val="hybridMultilevel"/>
    <w:tmpl w:val="6F1C15B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02D8504D"/>
    <w:multiLevelType w:val="hybridMultilevel"/>
    <w:tmpl w:val="375A0652"/>
    <w:lvl w:ilvl="0" w:tplc="E7987350">
      <w:start w:val="1"/>
      <w:numFmt w:val="upperRoman"/>
      <w:pStyle w:val="Titre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06F47FC5"/>
    <w:multiLevelType w:val="hybridMultilevel"/>
    <w:tmpl w:val="FAB69BE8"/>
    <w:lvl w:ilvl="0" w:tplc="040C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9">
    <w:nsid w:val="15700B2F"/>
    <w:multiLevelType w:val="hybridMultilevel"/>
    <w:tmpl w:val="86DACE8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5F91BCB"/>
    <w:multiLevelType w:val="multilevel"/>
    <w:tmpl w:val="040C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1">
    <w:nsid w:val="16A311A1"/>
    <w:multiLevelType w:val="hybridMultilevel"/>
    <w:tmpl w:val="EF58AD06"/>
    <w:lvl w:ilvl="0" w:tplc="7D802AEC">
      <w:start w:val="1"/>
      <w:numFmt w:val="bullet"/>
      <w:lvlText w:val="•"/>
      <w:lvlJc w:val="left"/>
      <w:pPr>
        <w:ind w:left="720" w:hanging="360"/>
      </w:pPr>
      <w:rPr>
        <w:rFonts w:ascii="Times New Roman" w:hAnsi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357D46BD"/>
    <w:multiLevelType w:val="hybridMultilevel"/>
    <w:tmpl w:val="F13624D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39DE3456"/>
    <w:multiLevelType w:val="hybridMultilevel"/>
    <w:tmpl w:val="85BACEF0"/>
    <w:lvl w:ilvl="0" w:tplc="FFFFFFFF">
      <w:start w:val="1"/>
      <w:numFmt w:val="bullet"/>
      <w:pStyle w:val="CV2contenu"/>
      <w:lvlText w:val=""/>
      <w:lvlJc w:val="left"/>
      <w:pPr>
        <w:tabs>
          <w:tab w:val="num" w:pos="-439"/>
        </w:tabs>
        <w:ind w:left="553" w:hanging="283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>
    <w:nsid w:val="4026318A"/>
    <w:multiLevelType w:val="hybridMultilevel"/>
    <w:tmpl w:val="B3FC3FE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414D657F"/>
    <w:multiLevelType w:val="hybridMultilevel"/>
    <w:tmpl w:val="D8B40F4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49382051"/>
    <w:multiLevelType w:val="hybridMultilevel"/>
    <w:tmpl w:val="2610A61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4C1203F8"/>
    <w:multiLevelType w:val="hybridMultilevel"/>
    <w:tmpl w:val="C054026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236B2B"/>
    <w:multiLevelType w:val="hybridMultilevel"/>
    <w:tmpl w:val="1382DD96"/>
    <w:lvl w:ilvl="0" w:tplc="3BB298DE">
      <w:start w:val="6"/>
      <w:numFmt w:val="bullet"/>
      <w:lvlText w:val="-"/>
      <w:lvlJc w:val="left"/>
      <w:pPr>
        <w:ind w:left="720" w:hanging="360"/>
      </w:pPr>
      <w:rPr>
        <w:rFonts w:ascii="Calibri" w:eastAsia="ヒラギノ角ゴ Pro W3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4DD82CD2"/>
    <w:multiLevelType w:val="multilevel"/>
    <w:tmpl w:val="5AF01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>
    <w:nsid w:val="5D0853B7"/>
    <w:multiLevelType w:val="hybridMultilevel"/>
    <w:tmpl w:val="C2FCBBAC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61">
    <w:nsid w:val="5D776319"/>
    <w:multiLevelType w:val="multilevel"/>
    <w:tmpl w:val="EE1C6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>
    <w:nsid w:val="68945237"/>
    <w:multiLevelType w:val="singleLevel"/>
    <w:tmpl w:val="D3E21188"/>
    <w:lvl w:ilvl="0">
      <w:start w:val="1"/>
      <w:numFmt w:val="decimalZero"/>
      <w:pStyle w:val="ANO"/>
      <w:lvlText w:val="PB%1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63">
    <w:nsid w:val="6BA43079"/>
    <w:multiLevelType w:val="multilevel"/>
    <w:tmpl w:val="AA3C5A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>
    <w:nsid w:val="77BA6B24"/>
    <w:multiLevelType w:val="hybridMultilevel"/>
    <w:tmpl w:val="F4B0B400"/>
    <w:lvl w:ilvl="0" w:tplc="040C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B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4" w:tplc="040C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5">
    <w:nsid w:val="78687FE8"/>
    <w:multiLevelType w:val="multilevel"/>
    <w:tmpl w:val="57A4C9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64"/>
  </w:num>
  <w:num w:numId="3">
    <w:abstractNumId w:val="46"/>
  </w:num>
  <w:num w:numId="4">
    <w:abstractNumId w:val="53"/>
  </w:num>
  <w:num w:numId="5">
    <w:abstractNumId w:val="54"/>
  </w:num>
  <w:num w:numId="6">
    <w:abstractNumId w:val="55"/>
  </w:num>
  <w:num w:numId="7">
    <w:abstractNumId w:val="56"/>
  </w:num>
  <w:num w:numId="8">
    <w:abstractNumId w:val="52"/>
  </w:num>
  <w:num w:numId="9">
    <w:abstractNumId w:val="58"/>
  </w:num>
  <w:num w:numId="10">
    <w:abstractNumId w:val="57"/>
  </w:num>
  <w:num w:numId="11">
    <w:abstractNumId w:val="47"/>
  </w:num>
  <w:num w:numId="12">
    <w:abstractNumId w:val="50"/>
  </w:num>
  <w:num w:numId="13">
    <w:abstractNumId w:val="60"/>
  </w:num>
  <w:num w:numId="14">
    <w:abstractNumId w:val="49"/>
  </w:num>
  <w:num w:numId="15">
    <w:abstractNumId w:val="48"/>
  </w:num>
  <w:num w:numId="16">
    <w:abstractNumId w:val="62"/>
  </w:num>
  <w:num w:numId="17">
    <w:abstractNumId w:val="51"/>
  </w:num>
  <w:num w:numId="18">
    <w:abstractNumId w:val="6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A04D3B"/>
    <w:rsid w:val="00001BDA"/>
    <w:rsid w:val="00002A9A"/>
    <w:rsid w:val="00003383"/>
    <w:rsid w:val="000050F8"/>
    <w:rsid w:val="00005D67"/>
    <w:rsid w:val="00006179"/>
    <w:rsid w:val="0000692B"/>
    <w:rsid w:val="00006C50"/>
    <w:rsid w:val="00007A80"/>
    <w:rsid w:val="00010722"/>
    <w:rsid w:val="00011FF4"/>
    <w:rsid w:val="0001239F"/>
    <w:rsid w:val="00012464"/>
    <w:rsid w:val="00012ED8"/>
    <w:rsid w:val="00013C00"/>
    <w:rsid w:val="0001430A"/>
    <w:rsid w:val="0001684B"/>
    <w:rsid w:val="000168BF"/>
    <w:rsid w:val="00016CFD"/>
    <w:rsid w:val="0002194E"/>
    <w:rsid w:val="00021DE8"/>
    <w:rsid w:val="0002281B"/>
    <w:rsid w:val="00022F1E"/>
    <w:rsid w:val="0002394F"/>
    <w:rsid w:val="00026009"/>
    <w:rsid w:val="00026087"/>
    <w:rsid w:val="00026485"/>
    <w:rsid w:val="000275F4"/>
    <w:rsid w:val="00027BD1"/>
    <w:rsid w:val="00030B9F"/>
    <w:rsid w:val="00031B6E"/>
    <w:rsid w:val="00033F1E"/>
    <w:rsid w:val="000344A9"/>
    <w:rsid w:val="00037A68"/>
    <w:rsid w:val="00037ABB"/>
    <w:rsid w:val="00037B21"/>
    <w:rsid w:val="00037DCA"/>
    <w:rsid w:val="00040083"/>
    <w:rsid w:val="0004092A"/>
    <w:rsid w:val="00040964"/>
    <w:rsid w:val="000414B0"/>
    <w:rsid w:val="000416CB"/>
    <w:rsid w:val="00041D3D"/>
    <w:rsid w:val="00041DC7"/>
    <w:rsid w:val="00041F4E"/>
    <w:rsid w:val="00043F05"/>
    <w:rsid w:val="000469E7"/>
    <w:rsid w:val="00047C78"/>
    <w:rsid w:val="000509D7"/>
    <w:rsid w:val="00050D6A"/>
    <w:rsid w:val="000516DE"/>
    <w:rsid w:val="00052533"/>
    <w:rsid w:val="00052571"/>
    <w:rsid w:val="00053974"/>
    <w:rsid w:val="00054D68"/>
    <w:rsid w:val="00055132"/>
    <w:rsid w:val="00055520"/>
    <w:rsid w:val="00056393"/>
    <w:rsid w:val="00057749"/>
    <w:rsid w:val="00060E22"/>
    <w:rsid w:val="0006201A"/>
    <w:rsid w:val="00062C06"/>
    <w:rsid w:val="00063039"/>
    <w:rsid w:val="00063892"/>
    <w:rsid w:val="00063E15"/>
    <w:rsid w:val="00065502"/>
    <w:rsid w:val="00065980"/>
    <w:rsid w:val="00065E0F"/>
    <w:rsid w:val="00067A4E"/>
    <w:rsid w:val="00067E7D"/>
    <w:rsid w:val="00070BF8"/>
    <w:rsid w:val="00070D0D"/>
    <w:rsid w:val="00071B98"/>
    <w:rsid w:val="00071E82"/>
    <w:rsid w:val="00075086"/>
    <w:rsid w:val="00076448"/>
    <w:rsid w:val="00077E9B"/>
    <w:rsid w:val="000838F7"/>
    <w:rsid w:val="000848EA"/>
    <w:rsid w:val="00084ABC"/>
    <w:rsid w:val="00085D02"/>
    <w:rsid w:val="0008704C"/>
    <w:rsid w:val="0008767C"/>
    <w:rsid w:val="000876DB"/>
    <w:rsid w:val="00087AAF"/>
    <w:rsid w:val="00091047"/>
    <w:rsid w:val="00093093"/>
    <w:rsid w:val="000948C8"/>
    <w:rsid w:val="00095405"/>
    <w:rsid w:val="00096035"/>
    <w:rsid w:val="00096160"/>
    <w:rsid w:val="000A0774"/>
    <w:rsid w:val="000A0EF9"/>
    <w:rsid w:val="000A312E"/>
    <w:rsid w:val="000A3F3A"/>
    <w:rsid w:val="000A4104"/>
    <w:rsid w:val="000A619F"/>
    <w:rsid w:val="000A6C65"/>
    <w:rsid w:val="000B01BF"/>
    <w:rsid w:val="000B07BF"/>
    <w:rsid w:val="000B1D6A"/>
    <w:rsid w:val="000B2AD4"/>
    <w:rsid w:val="000B49BC"/>
    <w:rsid w:val="000B4EE2"/>
    <w:rsid w:val="000C083F"/>
    <w:rsid w:val="000C0A98"/>
    <w:rsid w:val="000C57C6"/>
    <w:rsid w:val="000C68BF"/>
    <w:rsid w:val="000C6DA7"/>
    <w:rsid w:val="000C741D"/>
    <w:rsid w:val="000D155E"/>
    <w:rsid w:val="000D1945"/>
    <w:rsid w:val="000D216F"/>
    <w:rsid w:val="000D2451"/>
    <w:rsid w:val="000D3439"/>
    <w:rsid w:val="000D3EA9"/>
    <w:rsid w:val="000D54AE"/>
    <w:rsid w:val="000D6833"/>
    <w:rsid w:val="000D6F7F"/>
    <w:rsid w:val="000D72B3"/>
    <w:rsid w:val="000E0A77"/>
    <w:rsid w:val="000E2C83"/>
    <w:rsid w:val="000E2DAD"/>
    <w:rsid w:val="000E3ED1"/>
    <w:rsid w:val="000E45AA"/>
    <w:rsid w:val="000E466B"/>
    <w:rsid w:val="000E5C41"/>
    <w:rsid w:val="000E7029"/>
    <w:rsid w:val="000F0079"/>
    <w:rsid w:val="000F4C8D"/>
    <w:rsid w:val="000F6E29"/>
    <w:rsid w:val="0010098A"/>
    <w:rsid w:val="00100F4F"/>
    <w:rsid w:val="001016C9"/>
    <w:rsid w:val="001044C7"/>
    <w:rsid w:val="00104F21"/>
    <w:rsid w:val="00105F78"/>
    <w:rsid w:val="00106543"/>
    <w:rsid w:val="0010664A"/>
    <w:rsid w:val="00107B94"/>
    <w:rsid w:val="001103EC"/>
    <w:rsid w:val="00110541"/>
    <w:rsid w:val="00111427"/>
    <w:rsid w:val="00111B44"/>
    <w:rsid w:val="001123D8"/>
    <w:rsid w:val="00113EAB"/>
    <w:rsid w:val="00114CD4"/>
    <w:rsid w:val="00114FB2"/>
    <w:rsid w:val="00115206"/>
    <w:rsid w:val="00116160"/>
    <w:rsid w:val="00116660"/>
    <w:rsid w:val="00116DB3"/>
    <w:rsid w:val="0012135E"/>
    <w:rsid w:val="001220A5"/>
    <w:rsid w:val="0012352F"/>
    <w:rsid w:val="001263AE"/>
    <w:rsid w:val="0012745C"/>
    <w:rsid w:val="00127BBC"/>
    <w:rsid w:val="001311FF"/>
    <w:rsid w:val="001312EC"/>
    <w:rsid w:val="001317AE"/>
    <w:rsid w:val="00133784"/>
    <w:rsid w:val="00133F11"/>
    <w:rsid w:val="00134CAC"/>
    <w:rsid w:val="00137A9A"/>
    <w:rsid w:val="001413B8"/>
    <w:rsid w:val="00141F02"/>
    <w:rsid w:val="00142BB2"/>
    <w:rsid w:val="00143434"/>
    <w:rsid w:val="00143E5D"/>
    <w:rsid w:val="00143FB3"/>
    <w:rsid w:val="001459A7"/>
    <w:rsid w:val="00145A2D"/>
    <w:rsid w:val="00146074"/>
    <w:rsid w:val="0014665E"/>
    <w:rsid w:val="0014680F"/>
    <w:rsid w:val="00147345"/>
    <w:rsid w:val="00147A9B"/>
    <w:rsid w:val="00147E40"/>
    <w:rsid w:val="00150036"/>
    <w:rsid w:val="0015097E"/>
    <w:rsid w:val="00151744"/>
    <w:rsid w:val="0015456E"/>
    <w:rsid w:val="001552B9"/>
    <w:rsid w:val="0015535B"/>
    <w:rsid w:val="00155A83"/>
    <w:rsid w:val="0015694E"/>
    <w:rsid w:val="00157A48"/>
    <w:rsid w:val="00160100"/>
    <w:rsid w:val="001606E9"/>
    <w:rsid w:val="00160846"/>
    <w:rsid w:val="00160D63"/>
    <w:rsid w:val="00161153"/>
    <w:rsid w:val="001631EB"/>
    <w:rsid w:val="0016322E"/>
    <w:rsid w:val="001634A6"/>
    <w:rsid w:val="0016390C"/>
    <w:rsid w:val="00163F33"/>
    <w:rsid w:val="00165C87"/>
    <w:rsid w:val="00167864"/>
    <w:rsid w:val="0016786F"/>
    <w:rsid w:val="001678B7"/>
    <w:rsid w:val="0017057A"/>
    <w:rsid w:val="0017139B"/>
    <w:rsid w:val="00172E5D"/>
    <w:rsid w:val="00174004"/>
    <w:rsid w:val="001742BF"/>
    <w:rsid w:val="00174756"/>
    <w:rsid w:val="00175688"/>
    <w:rsid w:val="00176256"/>
    <w:rsid w:val="001803B5"/>
    <w:rsid w:val="00181A4C"/>
    <w:rsid w:val="00182A32"/>
    <w:rsid w:val="00182DB6"/>
    <w:rsid w:val="00183ECF"/>
    <w:rsid w:val="00184DF9"/>
    <w:rsid w:val="00186CBD"/>
    <w:rsid w:val="00187861"/>
    <w:rsid w:val="001878EA"/>
    <w:rsid w:val="001900B1"/>
    <w:rsid w:val="00190403"/>
    <w:rsid w:val="0019274B"/>
    <w:rsid w:val="00193531"/>
    <w:rsid w:val="00193F72"/>
    <w:rsid w:val="001943A8"/>
    <w:rsid w:val="00197FB4"/>
    <w:rsid w:val="001A0AC3"/>
    <w:rsid w:val="001A11BB"/>
    <w:rsid w:val="001A1554"/>
    <w:rsid w:val="001A227F"/>
    <w:rsid w:val="001A301C"/>
    <w:rsid w:val="001A36EB"/>
    <w:rsid w:val="001A5790"/>
    <w:rsid w:val="001A7332"/>
    <w:rsid w:val="001A7B9C"/>
    <w:rsid w:val="001B0B70"/>
    <w:rsid w:val="001B1C2E"/>
    <w:rsid w:val="001B29AB"/>
    <w:rsid w:val="001B2F5D"/>
    <w:rsid w:val="001B4818"/>
    <w:rsid w:val="001B4D40"/>
    <w:rsid w:val="001B4FBF"/>
    <w:rsid w:val="001B6D03"/>
    <w:rsid w:val="001C0647"/>
    <w:rsid w:val="001C1653"/>
    <w:rsid w:val="001C245A"/>
    <w:rsid w:val="001C3677"/>
    <w:rsid w:val="001C3A61"/>
    <w:rsid w:val="001C43AC"/>
    <w:rsid w:val="001C6246"/>
    <w:rsid w:val="001C6B3E"/>
    <w:rsid w:val="001C701B"/>
    <w:rsid w:val="001C7497"/>
    <w:rsid w:val="001C763E"/>
    <w:rsid w:val="001D0A30"/>
    <w:rsid w:val="001D1018"/>
    <w:rsid w:val="001D181F"/>
    <w:rsid w:val="001D19F4"/>
    <w:rsid w:val="001D57B9"/>
    <w:rsid w:val="001D5C91"/>
    <w:rsid w:val="001D7142"/>
    <w:rsid w:val="001E01EE"/>
    <w:rsid w:val="001E0C5A"/>
    <w:rsid w:val="001E2D5B"/>
    <w:rsid w:val="001E3042"/>
    <w:rsid w:val="001E35FC"/>
    <w:rsid w:val="001E37E1"/>
    <w:rsid w:val="001E543D"/>
    <w:rsid w:val="001E5F19"/>
    <w:rsid w:val="001E6AF3"/>
    <w:rsid w:val="001F06C0"/>
    <w:rsid w:val="001F07BA"/>
    <w:rsid w:val="001F29F5"/>
    <w:rsid w:val="001F5394"/>
    <w:rsid w:val="001F64EE"/>
    <w:rsid w:val="001F6721"/>
    <w:rsid w:val="001F6F5B"/>
    <w:rsid w:val="00200D37"/>
    <w:rsid w:val="0020319E"/>
    <w:rsid w:val="00203259"/>
    <w:rsid w:val="00203582"/>
    <w:rsid w:val="00204356"/>
    <w:rsid w:val="0020442A"/>
    <w:rsid w:val="00204F54"/>
    <w:rsid w:val="002055DC"/>
    <w:rsid w:val="00206209"/>
    <w:rsid w:val="00206AAC"/>
    <w:rsid w:val="00210411"/>
    <w:rsid w:val="002105D6"/>
    <w:rsid w:val="002132C0"/>
    <w:rsid w:val="0021371E"/>
    <w:rsid w:val="0021454D"/>
    <w:rsid w:val="002147D6"/>
    <w:rsid w:val="00215A29"/>
    <w:rsid w:val="0021681B"/>
    <w:rsid w:val="00216FC1"/>
    <w:rsid w:val="00217385"/>
    <w:rsid w:val="0022181B"/>
    <w:rsid w:val="002228F0"/>
    <w:rsid w:val="002248DE"/>
    <w:rsid w:val="0022560E"/>
    <w:rsid w:val="00226BD1"/>
    <w:rsid w:val="00227394"/>
    <w:rsid w:val="002319B9"/>
    <w:rsid w:val="002322DA"/>
    <w:rsid w:val="00236643"/>
    <w:rsid w:val="0023738F"/>
    <w:rsid w:val="00237B69"/>
    <w:rsid w:val="00240290"/>
    <w:rsid w:val="00240374"/>
    <w:rsid w:val="00243C31"/>
    <w:rsid w:val="00244A22"/>
    <w:rsid w:val="00244C21"/>
    <w:rsid w:val="00244EB9"/>
    <w:rsid w:val="00246C29"/>
    <w:rsid w:val="00247E7D"/>
    <w:rsid w:val="00251632"/>
    <w:rsid w:val="00252AA0"/>
    <w:rsid w:val="00252C46"/>
    <w:rsid w:val="00255BAC"/>
    <w:rsid w:val="00255EA4"/>
    <w:rsid w:val="00261D8A"/>
    <w:rsid w:val="00263625"/>
    <w:rsid w:val="0026414A"/>
    <w:rsid w:val="00264DB4"/>
    <w:rsid w:val="0026576C"/>
    <w:rsid w:val="00267B99"/>
    <w:rsid w:val="00267DF3"/>
    <w:rsid w:val="00270432"/>
    <w:rsid w:val="00271335"/>
    <w:rsid w:val="0027240D"/>
    <w:rsid w:val="00273405"/>
    <w:rsid w:val="00274FAD"/>
    <w:rsid w:val="00275CDC"/>
    <w:rsid w:val="002763F4"/>
    <w:rsid w:val="00276A9D"/>
    <w:rsid w:val="00277328"/>
    <w:rsid w:val="00280562"/>
    <w:rsid w:val="0028085A"/>
    <w:rsid w:val="002827F4"/>
    <w:rsid w:val="00282F28"/>
    <w:rsid w:val="00283BA5"/>
    <w:rsid w:val="00285411"/>
    <w:rsid w:val="00285DA1"/>
    <w:rsid w:val="0028606F"/>
    <w:rsid w:val="00286EB2"/>
    <w:rsid w:val="0029252E"/>
    <w:rsid w:val="00293960"/>
    <w:rsid w:val="00293BB1"/>
    <w:rsid w:val="0029620E"/>
    <w:rsid w:val="002972C8"/>
    <w:rsid w:val="002A0A24"/>
    <w:rsid w:val="002A233B"/>
    <w:rsid w:val="002A476A"/>
    <w:rsid w:val="002A4FDA"/>
    <w:rsid w:val="002A56A5"/>
    <w:rsid w:val="002A66A5"/>
    <w:rsid w:val="002A6D17"/>
    <w:rsid w:val="002B03F6"/>
    <w:rsid w:val="002B2249"/>
    <w:rsid w:val="002B28DF"/>
    <w:rsid w:val="002B39B4"/>
    <w:rsid w:val="002B3C26"/>
    <w:rsid w:val="002B3F95"/>
    <w:rsid w:val="002B4B42"/>
    <w:rsid w:val="002B621D"/>
    <w:rsid w:val="002B6468"/>
    <w:rsid w:val="002B65A1"/>
    <w:rsid w:val="002B6DBA"/>
    <w:rsid w:val="002B757D"/>
    <w:rsid w:val="002B7723"/>
    <w:rsid w:val="002B772B"/>
    <w:rsid w:val="002C0AA4"/>
    <w:rsid w:val="002C1222"/>
    <w:rsid w:val="002C1F1C"/>
    <w:rsid w:val="002C27B5"/>
    <w:rsid w:val="002C298E"/>
    <w:rsid w:val="002C3834"/>
    <w:rsid w:val="002C4354"/>
    <w:rsid w:val="002C493F"/>
    <w:rsid w:val="002C5919"/>
    <w:rsid w:val="002C5E70"/>
    <w:rsid w:val="002C6F33"/>
    <w:rsid w:val="002C7A2A"/>
    <w:rsid w:val="002D00F7"/>
    <w:rsid w:val="002D23DD"/>
    <w:rsid w:val="002D4EAC"/>
    <w:rsid w:val="002E1068"/>
    <w:rsid w:val="002E3136"/>
    <w:rsid w:val="002E4C26"/>
    <w:rsid w:val="002E734D"/>
    <w:rsid w:val="002F08A1"/>
    <w:rsid w:val="002F1091"/>
    <w:rsid w:val="002F14F9"/>
    <w:rsid w:val="002F1F84"/>
    <w:rsid w:val="002F2D1E"/>
    <w:rsid w:val="002F2D70"/>
    <w:rsid w:val="002F4F57"/>
    <w:rsid w:val="002F5DBB"/>
    <w:rsid w:val="002F5EC2"/>
    <w:rsid w:val="002F60B4"/>
    <w:rsid w:val="002F7BC0"/>
    <w:rsid w:val="00300DCF"/>
    <w:rsid w:val="00300E71"/>
    <w:rsid w:val="00301D0C"/>
    <w:rsid w:val="00303694"/>
    <w:rsid w:val="00304549"/>
    <w:rsid w:val="00304730"/>
    <w:rsid w:val="00304876"/>
    <w:rsid w:val="00305A8B"/>
    <w:rsid w:val="003077CB"/>
    <w:rsid w:val="003077F1"/>
    <w:rsid w:val="00307881"/>
    <w:rsid w:val="0031004C"/>
    <w:rsid w:val="0031043B"/>
    <w:rsid w:val="003109DA"/>
    <w:rsid w:val="003112D1"/>
    <w:rsid w:val="00311BF0"/>
    <w:rsid w:val="00312AF9"/>
    <w:rsid w:val="00312D5E"/>
    <w:rsid w:val="00313C0D"/>
    <w:rsid w:val="003140E7"/>
    <w:rsid w:val="003154BA"/>
    <w:rsid w:val="003156EE"/>
    <w:rsid w:val="00316267"/>
    <w:rsid w:val="00316988"/>
    <w:rsid w:val="00317BEE"/>
    <w:rsid w:val="00320D16"/>
    <w:rsid w:val="00320F64"/>
    <w:rsid w:val="0032102A"/>
    <w:rsid w:val="003218C8"/>
    <w:rsid w:val="00323681"/>
    <w:rsid w:val="0032487D"/>
    <w:rsid w:val="00324931"/>
    <w:rsid w:val="003249DE"/>
    <w:rsid w:val="00324D3B"/>
    <w:rsid w:val="00324D59"/>
    <w:rsid w:val="00324D5B"/>
    <w:rsid w:val="00324DFB"/>
    <w:rsid w:val="003256CB"/>
    <w:rsid w:val="00326F9D"/>
    <w:rsid w:val="00326FC3"/>
    <w:rsid w:val="00327167"/>
    <w:rsid w:val="00327763"/>
    <w:rsid w:val="00327D90"/>
    <w:rsid w:val="0033144B"/>
    <w:rsid w:val="00333958"/>
    <w:rsid w:val="003340EA"/>
    <w:rsid w:val="00335E3D"/>
    <w:rsid w:val="003363B5"/>
    <w:rsid w:val="00336A92"/>
    <w:rsid w:val="00342E0D"/>
    <w:rsid w:val="00343383"/>
    <w:rsid w:val="00344B2B"/>
    <w:rsid w:val="003455C6"/>
    <w:rsid w:val="00345A98"/>
    <w:rsid w:val="00345B8D"/>
    <w:rsid w:val="00345CF3"/>
    <w:rsid w:val="00345D47"/>
    <w:rsid w:val="003461BF"/>
    <w:rsid w:val="0034795D"/>
    <w:rsid w:val="00351123"/>
    <w:rsid w:val="0035122A"/>
    <w:rsid w:val="00352E1A"/>
    <w:rsid w:val="003555B3"/>
    <w:rsid w:val="00355E2C"/>
    <w:rsid w:val="00356C3D"/>
    <w:rsid w:val="00357361"/>
    <w:rsid w:val="0035752A"/>
    <w:rsid w:val="0035768E"/>
    <w:rsid w:val="0036142E"/>
    <w:rsid w:val="00361486"/>
    <w:rsid w:val="00364B4C"/>
    <w:rsid w:val="00364CB7"/>
    <w:rsid w:val="00365630"/>
    <w:rsid w:val="0036669C"/>
    <w:rsid w:val="0036767E"/>
    <w:rsid w:val="003700B0"/>
    <w:rsid w:val="00370732"/>
    <w:rsid w:val="00370BAB"/>
    <w:rsid w:val="003723DF"/>
    <w:rsid w:val="00372847"/>
    <w:rsid w:val="00372887"/>
    <w:rsid w:val="003728F7"/>
    <w:rsid w:val="003736AC"/>
    <w:rsid w:val="003738A7"/>
    <w:rsid w:val="00373960"/>
    <w:rsid w:val="00374853"/>
    <w:rsid w:val="003749ED"/>
    <w:rsid w:val="00374EEB"/>
    <w:rsid w:val="00377469"/>
    <w:rsid w:val="00380214"/>
    <w:rsid w:val="00380B17"/>
    <w:rsid w:val="00380F3B"/>
    <w:rsid w:val="00381CBB"/>
    <w:rsid w:val="00382513"/>
    <w:rsid w:val="00382B18"/>
    <w:rsid w:val="00383F88"/>
    <w:rsid w:val="003847AF"/>
    <w:rsid w:val="003903FE"/>
    <w:rsid w:val="00397D06"/>
    <w:rsid w:val="003A15EE"/>
    <w:rsid w:val="003A4210"/>
    <w:rsid w:val="003A4280"/>
    <w:rsid w:val="003B000A"/>
    <w:rsid w:val="003B2F4C"/>
    <w:rsid w:val="003B3F64"/>
    <w:rsid w:val="003B517C"/>
    <w:rsid w:val="003B6F05"/>
    <w:rsid w:val="003C0074"/>
    <w:rsid w:val="003C0471"/>
    <w:rsid w:val="003C0928"/>
    <w:rsid w:val="003C232D"/>
    <w:rsid w:val="003C2798"/>
    <w:rsid w:val="003C2C4C"/>
    <w:rsid w:val="003C2E61"/>
    <w:rsid w:val="003C3EEF"/>
    <w:rsid w:val="003C4458"/>
    <w:rsid w:val="003C4823"/>
    <w:rsid w:val="003C52AF"/>
    <w:rsid w:val="003C5FE7"/>
    <w:rsid w:val="003D2461"/>
    <w:rsid w:val="003D3A7A"/>
    <w:rsid w:val="003D43EA"/>
    <w:rsid w:val="003D47DC"/>
    <w:rsid w:val="003D4AA6"/>
    <w:rsid w:val="003D61C2"/>
    <w:rsid w:val="003E032C"/>
    <w:rsid w:val="003E0F18"/>
    <w:rsid w:val="003E5533"/>
    <w:rsid w:val="003E74A4"/>
    <w:rsid w:val="003E7BA0"/>
    <w:rsid w:val="003F2B01"/>
    <w:rsid w:val="003F2BB1"/>
    <w:rsid w:val="003F2D1F"/>
    <w:rsid w:val="003F3DB2"/>
    <w:rsid w:val="003F58E1"/>
    <w:rsid w:val="003F63E7"/>
    <w:rsid w:val="003F70FF"/>
    <w:rsid w:val="003F740F"/>
    <w:rsid w:val="003F786F"/>
    <w:rsid w:val="003F79D7"/>
    <w:rsid w:val="00401762"/>
    <w:rsid w:val="00402330"/>
    <w:rsid w:val="0040498E"/>
    <w:rsid w:val="00404DF9"/>
    <w:rsid w:val="0041053B"/>
    <w:rsid w:val="00410A49"/>
    <w:rsid w:val="004111CF"/>
    <w:rsid w:val="0041280F"/>
    <w:rsid w:val="00412B4D"/>
    <w:rsid w:val="00415092"/>
    <w:rsid w:val="004158E1"/>
    <w:rsid w:val="0041611E"/>
    <w:rsid w:val="00416238"/>
    <w:rsid w:val="00416DD0"/>
    <w:rsid w:val="00416FF3"/>
    <w:rsid w:val="00420F8A"/>
    <w:rsid w:val="00421B0B"/>
    <w:rsid w:val="00422053"/>
    <w:rsid w:val="00423833"/>
    <w:rsid w:val="00425CAE"/>
    <w:rsid w:val="00425D50"/>
    <w:rsid w:val="00425F0E"/>
    <w:rsid w:val="00426930"/>
    <w:rsid w:val="00426F3B"/>
    <w:rsid w:val="004301BA"/>
    <w:rsid w:val="004304B9"/>
    <w:rsid w:val="004306F5"/>
    <w:rsid w:val="00430B45"/>
    <w:rsid w:val="00430D5F"/>
    <w:rsid w:val="00431362"/>
    <w:rsid w:val="004314BD"/>
    <w:rsid w:val="00431A74"/>
    <w:rsid w:val="0043261E"/>
    <w:rsid w:val="00432FCF"/>
    <w:rsid w:val="00433A46"/>
    <w:rsid w:val="00435D31"/>
    <w:rsid w:val="00436829"/>
    <w:rsid w:val="004415CF"/>
    <w:rsid w:val="00441AA2"/>
    <w:rsid w:val="00442068"/>
    <w:rsid w:val="0044484F"/>
    <w:rsid w:val="0044513A"/>
    <w:rsid w:val="00446A22"/>
    <w:rsid w:val="00447B0D"/>
    <w:rsid w:val="00447F9E"/>
    <w:rsid w:val="00451676"/>
    <w:rsid w:val="004526C8"/>
    <w:rsid w:val="00452DA2"/>
    <w:rsid w:val="00453D1E"/>
    <w:rsid w:val="00453FA8"/>
    <w:rsid w:val="0045654C"/>
    <w:rsid w:val="00456602"/>
    <w:rsid w:val="0045732F"/>
    <w:rsid w:val="00457EEE"/>
    <w:rsid w:val="00460ADD"/>
    <w:rsid w:val="00460AFF"/>
    <w:rsid w:val="00460C26"/>
    <w:rsid w:val="00460F1A"/>
    <w:rsid w:val="004614EA"/>
    <w:rsid w:val="004626D2"/>
    <w:rsid w:val="00462E56"/>
    <w:rsid w:val="00463345"/>
    <w:rsid w:val="00463855"/>
    <w:rsid w:val="00463FFA"/>
    <w:rsid w:val="004648E8"/>
    <w:rsid w:val="00465418"/>
    <w:rsid w:val="00465BB9"/>
    <w:rsid w:val="004678F8"/>
    <w:rsid w:val="00467AEE"/>
    <w:rsid w:val="00467C9A"/>
    <w:rsid w:val="004702BB"/>
    <w:rsid w:val="004709BD"/>
    <w:rsid w:val="00470D0D"/>
    <w:rsid w:val="0047161F"/>
    <w:rsid w:val="00472A83"/>
    <w:rsid w:val="004732AB"/>
    <w:rsid w:val="00473EED"/>
    <w:rsid w:val="00476A33"/>
    <w:rsid w:val="00477979"/>
    <w:rsid w:val="0048270A"/>
    <w:rsid w:val="00482E50"/>
    <w:rsid w:val="004834B9"/>
    <w:rsid w:val="00483655"/>
    <w:rsid w:val="00483750"/>
    <w:rsid w:val="00483D28"/>
    <w:rsid w:val="00483E7A"/>
    <w:rsid w:val="0048487D"/>
    <w:rsid w:val="004863CF"/>
    <w:rsid w:val="004877FC"/>
    <w:rsid w:val="00487F4D"/>
    <w:rsid w:val="0049152C"/>
    <w:rsid w:val="004922D9"/>
    <w:rsid w:val="0049233C"/>
    <w:rsid w:val="0049591C"/>
    <w:rsid w:val="00495C04"/>
    <w:rsid w:val="004961DB"/>
    <w:rsid w:val="0049661F"/>
    <w:rsid w:val="004A0712"/>
    <w:rsid w:val="004A307A"/>
    <w:rsid w:val="004A43F7"/>
    <w:rsid w:val="004A5179"/>
    <w:rsid w:val="004A58D6"/>
    <w:rsid w:val="004A5DC6"/>
    <w:rsid w:val="004A7F1A"/>
    <w:rsid w:val="004B19F5"/>
    <w:rsid w:val="004B2488"/>
    <w:rsid w:val="004B32FB"/>
    <w:rsid w:val="004B3577"/>
    <w:rsid w:val="004B4AB8"/>
    <w:rsid w:val="004B4D8A"/>
    <w:rsid w:val="004B5A5B"/>
    <w:rsid w:val="004B647C"/>
    <w:rsid w:val="004B6C24"/>
    <w:rsid w:val="004B72D0"/>
    <w:rsid w:val="004B75C7"/>
    <w:rsid w:val="004C1A5F"/>
    <w:rsid w:val="004C1A9F"/>
    <w:rsid w:val="004C3639"/>
    <w:rsid w:val="004C37C3"/>
    <w:rsid w:val="004C384A"/>
    <w:rsid w:val="004C3C38"/>
    <w:rsid w:val="004C51EA"/>
    <w:rsid w:val="004C55BC"/>
    <w:rsid w:val="004C66B9"/>
    <w:rsid w:val="004C719E"/>
    <w:rsid w:val="004C73D7"/>
    <w:rsid w:val="004C7854"/>
    <w:rsid w:val="004D2EB1"/>
    <w:rsid w:val="004D3D84"/>
    <w:rsid w:val="004D5324"/>
    <w:rsid w:val="004D5EA5"/>
    <w:rsid w:val="004D699C"/>
    <w:rsid w:val="004D7853"/>
    <w:rsid w:val="004D7F25"/>
    <w:rsid w:val="004E0455"/>
    <w:rsid w:val="004E0A0A"/>
    <w:rsid w:val="004E399C"/>
    <w:rsid w:val="004E4906"/>
    <w:rsid w:val="004E60D0"/>
    <w:rsid w:val="004E62A3"/>
    <w:rsid w:val="004E7067"/>
    <w:rsid w:val="004F07E7"/>
    <w:rsid w:val="004F10A8"/>
    <w:rsid w:val="004F1835"/>
    <w:rsid w:val="004F2E60"/>
    <w:rsid w:val="004F3062"/>
    <w:rsid w:val="004F3231"/>
    <w:rsid w:val="004F39C9"/>
    <w:rsid w:val="004F5F90"/>
    <w:rsid w:val="004F62D1"/>
    <w:rsid w:val="004F6EE1"/>
    <w:rsid w:val="00500C60"/>
    <w:rsid w:val="00502249"/>
    <w:rsid w:val="00503A17"/>
    <w:rsid w:val="00503B1B"/>
    <w:rsid w:val="00503CBD"/>
    <w:rsid w:val="005065A0"/>
    <w:rsid w:val="0050679E"/>
    <w:rsid w:val="00507F2E"/>
    <w:rsid w:val="0051064B"/>
    <w:rsid w:val="00510D2F"/>
    <w:rsid w:val="00512DDD"/>
    <w:rsid w:val="00513EC3"/>
    <w:rsid w:val="00515E3C"/>
    <w:rsid w:val="00516799"/>
    <w:rsid w:val="00521194"/>
    <w:rsid w:val="005214A1"/>
    <w:rsid w:val="00521F50"/>
    <w:rsid w:val="00522070"/>
    <w:rsid w:val="005221FF"/>
    <w:rsid w:val="005232E9"/>
    <w:rsid w:val="00524386"/>
    <w:rsid w:val="0052559D"/>
    <w:rsid w:val="00525905"/>
    <w:rsid w:val="00526702"/>
    <w:rsid w:val="00530C93"/>
    <w:rsid w:val="00531552"/>
    <w:rsid w:val="005317B7"/>
    <w:rsid w:val="0053257C"/>
    <w:rsid w:val="0053316A"/>
    <w:rsid w:val="00534CA4"/>
    <w:rsid w:val="00537DA6"/>
    <w:rsid w:val="005405E2"/>
    <w:rsid w:val="00541297"/>
    <w:rsid w:val="00542159"/>
    <w:rsid w:val="00542FE8"/>
    <w:rsid w:val="00543C27"/>
    <w:rsid w:val="00543EB0"/>
    <w:rsid w:val="005441A7"/>
    <w:rsid w:val="005444C9"/>
    <w:rsid w:val="0054475F"/>
    <w:rsid w:val="00544EF1"/>
    <w:rsid w:val="00546398"/>
    <w:rsid w:val="00547BA8"/>
    <w:rsid w:val="0055074F"/>
    <w:rsid w:val="005508B6"/>
    <w:rsid w:val="005515B1"/>
    <w:rsid w:val="00552318"/>
    <w:rsid w:val="0055241D"/>
    <w:rsid w:val="005536FB"/>
    <w:rsid w:val="0055396C"/>
    <w:rsid w:val="00553D81"/>
    <w:rsid w:val="00554EC7"/>
    <w:rsid w:val="005550FF"/>
    <w:rsid w:val="00555980"/>
    <w:rsid w:val="00557783"/>
    <w:rsid w:val="0055784E"/>
    <w:rsid w:val="005578D3"/>
    <w:rsid w:val="005625CD"/>
    <w:rsid w:val="00562D9C"/>
    <w:rsid w:val="00563167"/>
    <w:rsid w:val="00563BB3"/>
    <w:rsid w:val="0056679C"/>
    <w:rsid w:val="0056773C"/>
    <w:rsid w:val="005711C6"/>
    <w:rsid w:val="00571F0C"/>
    <w:rsid w:val="005721AD"/>
    <w:rsid w:val="00572834"/>
    <w:rsid w:val="00573917"/>
    <w:rsid w:val="00575279"/>
    <w:rsid w:val="00575848"/>
    <w:rsid w:val="00575A9E"/>
    <w:rsid w:val="005774ED"/>
    <w:rsid w:val="00581132"/>
    <w:rsid w:val="00581934"/>
    <w:rsid w:val="00581A2A"/>
    <w:rsid w:val="00582F60"/>
    <w:rsid w:val="00583C08"/>
    <w:rsid w:val="00583CF9"/>
    <w:rsid w:val="00584708"/>
    <w:rsid w:val="005872BE"/>
    <w:rsid w:val="005872C1"/>
    <w:rsid w:val="00591130"/>
    <w:rsid w:val="005922EB"/>
    <w:rsid w:val="00593ECC"/>
    <w:rsid w:val="005957D8"/>
    <w:rsid w:val="005959F6"/>
    <w:rsid w:val="005960CA"/>
    <w:rsid w:val="00597240"/>
    <w:rsid w:val="00597386"/>
    <w:rsid w:val="005974A9"/>
    <w:rsid w:val="005978C6"/>
    <w:rsid w:val="00597C32"/>
    <w:rsid w:val="005A0B91"/>
    <w:rsid w:val="005A1F05"/>
    <w:rsid w:val="005A2A8A"/>
    <w:rsid w:val="005A35CE"/>
    <w:rsid w:val="005A4510"/>
    <w:rsid w:val="005A5CB9"/>
    <w:rsid w:val="005A623F"/>
    <w:rsid w:val="005A761D"/>
    <w:rsid w:val="005B0FB2"/>
    <w:rsid w:val="005B144A"/>
    <w:rsid w:val="005B1C09"/>
    <w:rsid w:val="005B2616"/>
    <w:rsid w:val="005B530F"/>
    <w:rsid w:val="005B68D5"/>
    <w:rsid w:val="005C0404"/>
    <w:rsid w:val="005C0DD0"/>
    <w:rsid w:val="005C33D5"/>
    <w:rsid w:val="005C4C92"/>
    <w:rsid w:val="005C6481"/>
    <w:rsid w:val="005C69C2"/>
    <w:rsid w:val="005C6F41"/>
    <w:rsid w:val="005D0637"/>
    <w:rsid w:val="005D0FA6"/>
    <w:rsid w:val="005D1394"/>
    <w:rsid w:val="005D15E3"/>
    <w:rsid w:val="005D1A3E"/>
    <w:rsid w:val="005D1A9E"/>
    <w:rsid w:val="005D1C6C"/>
    <w:rsid w:val="005D5555"/>
    <w:rsid w:val="005D7416"/>
    <w:rsid w:val="005E0A79"/>
    <w:rsid w:val="005E0DE5"/>
    <w:rsid w:val="005E14ED"/>
    <w:rsid w:val="005E374B"/>
    <w:rsid w:val="005E3D2E"/>
    <w:rsid w:val="005E4B49"/>
    <w:rsid w:val="005E5838"/>
    <w:rsid w:val="005E5839"/>
    <w:rsid w:val="005E5F3A"/>
    <w:rsid w:val="005F0460"/>
    <w:rsid w:val="005F26D1"/>
    <w:rsid w:val="005F36F4"/>
    <w:rsid w:val="005F3CC7"/>
    <w:rsid w:val="005F4106"/>
    <w:rsid w:val="005F440E"/>
    <w:rsid w:val="005F4D80"/>
    <w:rsid w:val="005F5294"/>
    <w:rsid w:val="005F67B6"/>
    <w:rsid w:val="005F700B"/>
    <w:rsid w:val="005F72C2"/>
    <w:rsid w:val="005F7A15"/>
    <w:rsid w:val="00600B60"/>
    <w:rsid w:val="006010BA"/>
    <w:rsid w:val="0060383D"/>
    <w:rsid w:val="00604083"/>
    <w:rsid w:val="00604133"/>
    <w:rsid w:val="00604CA1"/>
    <w:rsid w:val="006054B5"/>
    <w:rsid w:val="00605A65"/>
    <w:rsid w:val="00606057"/>
    <w:rsid w:val="00607ACD"/>
    <w:rsid w:val="00607F5C"/>
    <w:rsid w:val="00610A44"/>
    <w:rsid w:val="00611A58"/>
    <w:rsid w:val="0061277D"/>
    <w:rsid w:val="006128E8"/>
    <w:rsid w:val="0061312E"/>
    <w:rsid w:val="00613652"/>
    <w:rsid w:val="00613E51"/>
    <w:rsid w:val="00614738"/>
    <w:rsid w:val="006147BB"/>
    <w:rsid w:val="006159C6"/>
    <w:rsid w:val="006215CF"/>
    <w:rsid w:val="006230B3"/>
    <w:rsid w:val="00624BE8"/>
    <w:rsid w:val="00624DEB"/>
    <w:rsid w:val="006256F6"/>
    <w:rsid w:val="00625B55"/>
    <w:rsid w:val="00626968"/>
    <w:rsid w:val="006270FB"/>
    <w:rsid w:val="00627D80"/>
    <w:rsid w:val="006301E1"/>
    <w:rsid w:val="00631C4A"/>
    <w:rsid w:val="00631D34"/>
    <w:rsid w:val="00632407"/>
    <w:rsid w:val="00635DB5"/>
    <w:rsid w:val="00636797"/>
    <w:rsid w:val="00636BC3"/>
    <w:rsid w:val="0063703E"/>
    <w:rsid w:val="006377B9"/>
    <w:rsid w:val="006379F3"/>
    <w:rsid w:val="00641E0B"/>
    <w:rsid w:val="00642E7A"/>
    <w:rsid w:val="00643353"/>
    <w:rsid w:val="00644BC1"/>
    <w:rsid w:val="00645D71"/>
    <w:rsid w:val="00645DF5"/>
    <w:rsid w:val="00645E3A"/>
    <w:rsid w:val="006466EF"/>
    <w:rsid w:val="00647E5C"/>
    <w:rsid w:val="00652C16"/>
    <w:rsid w:val="0065320A"/>
    <w:rsid w:val="006537E2"/>
    <w:rsid w:val="00654194"/>
    <w:rsid w:val="00654AA8"/>
    <w:rsid w:val="00656DC2"/>
    <w:rsid w:val="00657727"/>
    <w:rsid w:val="00660F6E"/>
    <w:rsid w:val="0066148E"/>
    <w:rsid w:val="00662246"/>
    <w:rsid w:val="00664BA7"/>
    <w:rsid w:val="00665C9A"/>
    <w:rsid w:val="00666AFB"/>
    <w:rsid w:val="00666E7C"/>
    <w:rsid w:val="00667604"/>
    <w:rsid w:val="0066780B"/>
    <w:rsid w:val="006679F7"/>
    <w:rsid w:val="00667ABC"/>
    <w:rsid w:val="006700E9"/>
    <w:rsid w:val="00670845"/>
    <w:rsid w:val="00671450"/>
    <w:rsid w:val="006718EA"/>
    <w:rsid w:val="00671E40"/>
    <w:rsid w:val="00672416"/>
    <w:rsid w:val="006737CC"/>
    <w:rsid w:val="00673948"/>
    <w:rsid w:val="00675367"/>
    <w:rsid w:val="0067592D"/>
    <w:rsid w:val="00677240"/>
    <w:rsid w:val="00677DBC"/>
    <w:rsid w:val="00677E24"/>
    <w:rsid w:val="00682CF1"/>
    <w:rsid w:val="00682E66"/>
    <w:rsid w:val="00683C19"/>
    <w:rsid w:val="00685D60"/>
    <w:rsid w:val="0069057A"/>
    <w:rsid w:val="00690AB1"/>
    <w:rsid w:val="00691C56"/>
    <w:rsid w:val="006921FF"/>
    <w:rsid w:val="006938D8"/>
    <w:rsid w:val="00693AA9"/>
    <w:rsid w:val="00693E33"/>
    <w:rsid w:val="00694905"/>
    <w:rsid w:val="00694FC7"/>
    <w:rsid w:val="006950A6"/>
    <w:rsid w:val="00695640"/>
    <w:rsid w:val="00695825"/>
    <w:rsid w:val="00696571"/>
    <w:rsid w:val="00696E9E"/>
    <w:rsid w:val="006975BD"/>
    <w:rsid w:val="00697EC3"/>
    <w:rsid w:val="006A13B6"/>
    <w:rsid w:val="006A2609"/>
    <w:rsid w:val="006A41F7"/>
    <w:rsid w:val="006A4901"/>
    <w:rsid w:val="006A5170"/>
    <w:rsid w:val="006A56BF"/>
    <w:rsid w:val="006A5AD2"/>
    <w:rsid w:val="006A6AAB"/>
    <w:rsid w:val="006A7381"/>
    <w:rsid w:val="006B0ABF"/>
    <w:rsid w:val="006B0C27"/>
    <w:rsid w:val="006B1449"/>
    <w:rsid w:val="006B2FD8"/>
    <w:rsid w:val="006B3440"/>
    <w:rsid w:val="006B3739"/>
    <w:rsid w:val="006B466B"/>
    <w:rsid w:val="006B7818"/>
    <w:rsid w:val="006C0329"/>
    <w:rsid w:val="006C06EA"/>
    <w:rsid w:val="006C1DDB"/>
    <w:rsid w:val="006C2989"/>
    <w:rsid w:val="006C2EBC"/>
    <w:rsid w:val="006C367E"/>
    <w:rsid w:val="006C4213"/>
    <w:rsid w:val="006C5AF8"/>
    <w:rsid w:val="006C5E1F"/>
    <w:rsid w:val="006C6677"/>
    <w:rsid w:val="006C7C5A"/>
    <w:rsid w:val="006D1A5B"/>
    <w:rsid w:val="006D1E9C"/>
    <w:rsid w:val="006D2157"/>
    <w:rsid w:val="006D27F8"/>
    <w:rsid w:val="006D291B"/>
    <w:rsid w:val="006D2DBC"/>
    <w:rsid w:val="006D3141"/>
    <w:rsid w:val="006D3E85"/>
    <w:rsid w:val="006D3F63"/>
    <w:rsid w:val="006D47E8"/>
    <w:rsid w:val="006D57D0"/>
    <w:rsid w:val="006D6DC8"/>
    <w:rsid w:val="006E0FB8"/>
    <w:rsid w:val="006E11EE"/>
    <w:rsid w:val="006E2C0E"/>
    <w:rsid w:val="006E356F"/>
    <w:rsid w:val="006E6527"/>
    <w:rsid w:val="006E74E4"/>
    <w:rsid w:val="006E75D0"/>
    <w:rsid w:val="006E7617"/>
    <w:rsid w:val="006E7EF7"/>
    <w:rsid w:val="006F0336"/>
    <w:rsid w:val="006F0699"/>
    <w:rsid w:val="006F1D6F"/>
    <w:rsid w:val="006F1D8D"/>
    <w:rsid w:val="006F278E"/>
    <w:rsid w:val="006F341A"/>
    <w:rsid w:val="006F3D81"/>
    <w:rsid w:val="006F5465"/>
    <w:rsid w:val="006F7DB2"/>
    <w:rsid w:val="0070122F"/>
    <w:rsid w:val="007026C2"/>
    <w:rsid w:val="0070516F"/>
    <w:rsid w:val="00705558"/>
    <w:rsid w:val="00705C20"/>
    <w:rsid w:val="00707A03"/>
    <w:rsid w:val="00711687"/>
    <w:rsid w:val="00711BC8"/>
    <w:rsid w:val="00712C09"/>
    <w:rsid w:val="0071483C"/>
    <w:rsid w:val="00714A16"/>
    <w:rsid w:val="00714BAD"/>
    <w:rsid w:val="00716D68"/>
    <w:rsid w:val="00722914"/>
    <w:rsid w:val="00723917"/>
    <w:rsid w:val="00723A7B"/>
    <w:rsid w:val="0072455E"/>
    <w:rsid w:val="00724572"/>
    <w:rsid w:val="0072621A"/>
    <w:rsid w:val="00727026"/>
    <w:rsid w:val="00727AC2"/>
    <w:rsid w:val="007302C4"/>
    <w:rsid w:val="00730364"/>
    <w:rsid w:val="00730E8F"/>
    <w:rsid w:val="00732359"/>
    <w:rsid w:val="007332DD"/>
    <w:rsid w:val="0073345C"/>
    <w:rsid w:val="007340FF"/>
    <w:rsid w:val="0073480A"/>
    <w:rsid w:val="0073545B"/>
    <w:rsid w:val="00736488"/>
    <w:rsid w:val="007365AA"/>
    <w:rsid w:val="007368D3"/>
    <w:rsid w:val="00740052"/>
    <w:rsid w:val="007419FD"/>
    <w:rsid w:val="00743087"/>
    <w:rsid w:val="00744381"/>
    <w:rsid w:val="00744800"/>
    <w:rsid w:val="00745DD4"/>
    <w:rsid w:val="00746D10"/>
    <w:rsid w:val="00746FFC"/>
    <w:rsid w:val="00750FE0"/>
    <w:rsid w:val="0075126D"/>
    <w:rsid w:val="00752215"/>
    <w:rsid w:val="007529C4"/>
    <w:rsid w:val="007532F7"/>
    <w:rsid w:val="00753CDC"/>
    <w:rsid w:val="007541DA"/>
    <w:rsid w:val="007544D1"/>
    <w:rsid w:val="0075562E"/>
    <w:rsid w:val="00756323"/>
    <w:rsid w:val="007567E3"/>
    <w:rsid w:val="007569FE"/>
    <w:rsid w:val="00756D94"/>
    <w:rsid w:val="007572C4"/>
    <w:rsid w:val="00757347"/>
    <w:rsid w:val="007602F7"/>
    <w:rsid w:val="00760331"/>
    <w:rsid w:val="0076283D"/>
    <w:rsid w:val="007643BD"/>
    <w:rsid w:val="00765010"/>
    <w:rsid w:val="0076651D"/>
    <w:rsid w:val="00766850"/>
    <w:rsid w:val="00767098"/>
    <w:rsid w:val="00771C0A"/>
    <w:rsid w:val="00771FAA"/>
    <w:rsid w:val="00772C80"/>
    <w:rsid w:val="00773333"/>
    <w:rsid w:val="007741B2"/>
    <w:rsid w:val="007764D2"/>
    <w:rsid w:val="007807F0"/>
    <w:rsid w:val="0078097B"/>
    <w:rsid w:val="00781FF3"/>
    <w:rsid w:val="007823B9"/>
    <w:rsid w:val="007835FB"/>
    <w:rsid w:val="0078385C"/>
    <w:rsid w:val="00783F77"/>
    <w:rsid w:val="007840B8"/>
    <w:rsid w:val="00784AD8"/>
    <w:rsid w:val="0078561A"/>
    <w:rsid w:val="00785DBB"/>
    <w:rsid w:val="00786440"/>
    <w:rsid w:val="0078701B"/>
    <w:rsid w:val="007914BD"/>
    <w:rsid w:val="00792868"/>
    <w:rsid w:val="00793032"/>
    <w:rsid w:val="007937C8"/>
    <w:rsid w:val="00793C37"/>
    <w:rsid w:val="00793D1E"/>
    <w:rsid w:val="007945E6"/>
    <w:rsid w:val="00794C1E"/>
    <w:rsid w:val="00795B67"/>
    <w:rsid w:val="007960B4"/>
    <w:rsid w:val="00796B37"/>
    <w:rsid w:val="00797050"/>
    <w:rsid w:val="007A0C18"/>
    <w:rsid w:val="007A15BA"/>
    <w:rsid w:val="007A1AAD"/>
    <w:rsid w:val="007A242C"/>
    <w:rsid w:val="007A249C"/>
    <w:rsid w:val="007A3298"/>
    <w:rsid w:val="007A40B9"/>
    <w:rsid w:val="007A48A2"/>
    <w:rsid w:val="007A51E6"/>
    <w:rsid w:val="007A6DDE"/>
    <w:rsid w:val="007A7098"/>
    <w:rsid w:val="007B0DAB"/>
    <w:rsid w:val="007B12CA"/>
    <w:rsid w:val="007B147E"/>
    <w:rsid w:val="007B284E"/>
    <w:rsid w:val="007B2B36"/>
    <w:rsid w:val="007B3708"/>
    <w:rsid w:val="007B3920"/>
    <w:rsid w:val="007B53AE"/>
    <w:rsid w:val="007B53D9"/>
    <w:rsid w:val="007B6027"/>
    <w:rsid w:val="007B622F"/>
    <w:rsid w:val="007C1982"/>
    <w:rsid w:val="007C22C2"/>
    <w:rsid w:val="007C7B16"/>
    <w:rsid w:val="007D0BA5"/>
    <w:rsid w:val="007D1000"/>
    <w:rsid w:val="007D2598"/>
    <w:rsid w:val="007D2B08"/>
    <w:rsid w:val="007D3129"/>
    <w:rsid w:val="007D3DD4"/>
    <w:rsid w:val="007D408C"/>
    <w:rsid w:val="007D681F"/>
    <w:rsid w:val="007D74AC"/>
    <w:rsid w:val="007D765C"/>
    <w:rsid w:val="007E03E1"/>
    <w:rsid w:val="007E1006"/>
    <w:rsid w:val="007E40E7"/>
    <w:rsid w:val="007E53CC"/>
    <w:rsid w:val="007E5920"/>
    <w:rsid w:val="007F0D3A"/>
    <w:rsid w:val="007F2195"/>
    <w:rsid w:val="007F2649"/>
    <w:rsid w:val="007F5DE7"/>
    <w:rsid w:val="007F6EC7"/>
    <w:rsid w:val="007F736B"/>
    <w:rsid w:val="007F74B6"/>
    <w:rsid w:val="007F756F"/>
    <w:rsid w:val="007F7FC2"/>
    <w:rsid w:val="008004C3"/>
    <w:rsid w:val="00801762"/>
    <w:rsid w:val="00801B0A"/>
    <w:rsid w:val="00801EBC"/>
    <w:rsid w:val="00802069"/>
    <w:rsid w:val="00803545"/>
    <w:rsid w:val="00803BD5"/>
    <w:rsid w:val="00804ED0"/>
    <w:rsid w:val="00807849"/>
    <w:rsid w:val="008107F5"/>
    <w:rsid w:val="00812119"/>
    <w:rsid w:val="0081273D"/>
    <w:rsid w:val="0081358A"/>
    <w:rsid w:val="0081376D"/>
    <w:rsid w:val="00814090"/>
    <w:rsid w:val="00814F49"/>
    <w:rsid w:val="0081563E"/>
    <w:rsid w:val="008161AB"/>
    <w:rsid w:val="00816B60"/>
    <w:rsid w:val="00817B3B"/>
    <w:rsid w:val="00820F3A"/>
    <w:rsid w:val="0082110F"/>
    <w:rsid w:val="00821BC4"/>
    <w:rsid w:val="00826076"/>
    <w:rsid w:val="0082748E"/>
    <w:rsid w:val="00827D8A"/>
    <w:rsid w:val="00833F63"/>
    <w:rsid w:val="00834874"/>
    <w:rsid w:val="00834C0B"/>
    <w:rsid w:val="00836058"/>
    <w:rsid w:val="008369CD"/>
    <w:rsid w:val="00837140"/>
    <w:rsid w:val="00837778"/>
    <w:rsid w:val="00837A11"/>
    <w:rsid w:val="00837DA0"/>
    <w:rsid w:val="0084033B"/>
    <w:rsid w:val="00840E6F"/>
    <w:rsid w:val="008417B0"/>
    <w:rsid w:val="008433C1"/>
    <w:rsid w:val="00844FB9"/>
    <w:rsid w:val="00845D9B"/>
    <w:rsid w:val="00846397"/>
    <w:rsid w:val="00850454"/>
    <w:rsid w:val="00850F17"/>
    <w:rsid w:val="0085182A"/>
    <w:rsid w:val="00853CDB"/>
    <w:rsid w:val="00855AC1"/>
    <w:rsid w:val="00855EB9"/>
    <w:rsid w:val="0085643C"/>
    <w:rsid w:val="00856CBC"/>
    <w:rsid w:val="00860D18"/>
    <w:rsid w:val="00861733"/>
    <w:rsid w:val="00861CCD"/>
    <w:rsid w:val="00862BC3"/>
    <w:rsid w:val="00863327"/>
    <w:rsid w:val="008633BE"/>
    <w:rsid w:val="0086537F"/>
    <w:rsid w:val="00865CE4"/>
    <w:rsid w:val="00866DD3"/>
    <w:rsid w:val="00867085"/>
    <w:rsid w:val="008700D9"/>
    <w:rsid w:val="00871321"/>
    <w:rsid w:val="0087165D"/>
    <w:rsid w:val="00873EB8"/>
    <w:rsid w:val="00874CC4"/>
    <w:rsid w:val="00875139"/>
    <w:rsid w:val="00875FE7"/>
    <w:rsid w:val="00877309"/>
    <w:rsid w:val="0088027D"/>
    <w:rsid w:val="0088183F"/>
    <w:rsid w:val="00881BF2"/>
    <w:rsid w:val="00881CE7"/>
    <w:rsid w:val="00883619"/>
    <w:rsid w:val="008841AC"/>
    <w:rsid w:val="00887914"/>
    <w:rsid w:val="00887C19"/>
    <w:rsid w:val="00890953"/>
    <w:rsid w:val="00891955"/>
    <w:rsid w:val="00891C44"/>
    <w:rsid w:val="00892498"/>
    <w:rsid w:val="0089249A"/>
    <w:rsid w:val="00893DD5"/>
    <w:rsid w:val="00894B8F"/>
    <w:rsid w:val="00896100"/>
    <w:rsid w:val="00897031"/>
    <w:rsid w:val="00897074"/>
    <w:rsid w:val="008977ED"/>
    <w:rsid w:val="00897BCB"/>
    <w:rsid w:val="008A03C6"/>
    <w:rsid w:val="008A7D6E"/>
    <w:rsid w:val="008B0DD3"/>
    <w:rsid w:val="008B3D74"/>
    <w:rsid w:val="008B4926"/>
    <w:rsid w:val="008B622F"/>
    <w:rsid w:val="008B6AD6"/>
    <w:rsid w:val="008B728C"/>
    <w:rsid w:val="008C1B9D"/>
    <w:rsid w:val="008C28B6"/>
    <w:rsid w:val="008C2D99"/>
    <w:rsid w:val="008C2FC3"/>
    <w:rsid w:val="008C317E"/>
    <w:rsid w:val="008C3626"/>
    <w:rsid w:val="008C3F5F"/>
    <w:rsid w:val="008C433A"/>
    <w:rsid w:val="008C485B"/>
    <w:rsid w:val="008C7270"/>
    <w:rsid w:val="008D14A1"/>
    <w:rsid w:val="008D2534"/>
    <w:rsid w:val="008D291F"/>
    <w:rsid w:val="008D3A8B"/>
    <w:rsid w:val="008D41A9"/>
    <w:rsid w:val="008D4C02"/>
    <w:rsid w:val="008D6773"/>
    <w:rsid w:val="008D75F5"/>
    <w:rsid w:val="008D79FE"/>
    <w:rsid w:val="008D7BBD"/>
    <w:rsid w:val="008E0807"/>
    <w:rsid w:val="008E1F7B"/>
    <w:rsid w:val="008E2CF7"/>
    <w:rsid w:val="008E32B9"/>
    <w:rsid w:val="008E5EDD"/>
    <w:rsid w:val="008E61CA"/>
    <w:rsid w:val="008E7A3B"/>
    <w:rsid w:val="008F0428"/>
    <w:rsid w:val="008F0678"/>
    <w:rsid w:val="008F0847"/>
    <w:rsid w:val="008F0BC3"/>
    <w:rsid w:val="008F2ED0"/>
    <w:rsid w:val="008F3F4F"/>
    <w:rsid w:val="008F400F"/>
    <w:rsid w:val="008F410E"/>
    <w:rsid w:val="008F4506"/>
    <w:rsid w:val="008F5F11"/>
    <w:rsid w:val="008F6D58"/>
    <w:rsid w:val="008F7511"/>
    <w:rsid w:val="00901ADD"/>
    <w:rsid w:val="00903B06"/>
    <w:rsid w:val="00904ED6"/>
    <w:rsid w:val="009050DE"/>
    <w:rsid w:val="009056DC"/>
    <w:rsid w:val="00905E96"/>
    <w:rsid w:val="00906704"/>
    <w:rsid w:val="00912999"/>
    <w:rsid w:val="00912E19"/>
    <w:rsid w:val="009153CF"/>
    <w:rsid w:val="009157F1"/>
    <w:rsid w:val="009169FC"/>
    <w:rsid w:val="00917720"/>
    <w:rsid w:val="00920FC3"/>
    <w:rsid w:val="00921049"/>
    <w:rsid w:val="00924502"/>
    <w:rsid w:val="0092578B"/>
    <w:rsid w:val="00926497"/>
    <w:rsid w:val="009276EB"/>
    <w:rsid w:val="009315FE"/>
    <w:rsid w:val="00931A81"/>
    <w:rsid w:val="00931B31"/>
    <w:rsid w:val="00932639"/>
    <w:rsid w:val="00933F28"/>
    <w:rsid w:val="009354AD"/>
    <w:rsid w:val="00936400"/>
    <w:rsid w:val="00941017"/>
    <w:rsid w:val="0094119A"/>
    <w:rsid w:val="00941734"/>
    <w:rsid w:val="009430D4"/>
    <w:rsid w:val="00943530"/>
    <w:rsid w:val="0094389A"/>
    <w:rsid w:val="0094477F"/>
    <w:rsid w:val="00944C0B"/>
    <w:rsid w:val="00945306"/>
    <w:rsid w:val="00945535"/>
    <w:rsid w:val="00946501"/>
    <w:rsid w:val="009470C6"/>
    <w:rsid w:val="009470D3"/>
    <w:rsid w:val="00947238"/>
    <w:rsid w:val="0095129B"/>
    <w:rsid w:val="00952DCB"/>
    <w:rsid w:val="009533B0"/>
    <w:rsid w:val="00953BDE"/>
    <w:rsid w:val="00954217"/>
    <w:rsid w:val="00954C0D"/>
    <w:rsid w:val="00955F32"/>
    <w:rsid w:val="00955FF7"/>
    <w:rsid w:val="009601D4"/>
    <w:rsid w:val="0096029F"/>
    <w:rsid w:val="009618F0"/>
    <w:rsid w:val="009618FE"/>
    <w:rsid w:val="00963944"/>
    <w:rsid w:val="009650F1"/>
    <w:rsid w:val="009664A4"/>
    <w:rsid w:val="0097047F"/>
    <w:rsid w:val="009715C5"/>
    <w:rsid w:val="00971662"/>
    <w:rsid w:val="00971AE7"/>
    <w:rsid w:val="00972BC3"/>
    <w:rsid w:val="0097539A"/>
    <w:rsid w:val="0097614D"/>
    <w:rsid w:val="00976918"/>
    <w:rsid w:val="009770FE"/>
    <w:rsid w:val="00977658"/>
    <w:rsid w:val="00977ADB"/>
    <w:rsid w:val="00982335"/>
    <w:rsid w:val="00982754"/>
    <w:rsid w:val="00983528"/>
    <w:rsid w:val="00984E56"/>
    <w:rsid w:val="00985334"/>
    <w:rsid w:val="00986A60"/>
    <w:rsid w:val="00986BBE"/>
    <w:rsid w:val="00987B07"/>
    <w:rsid w:val="009900F1"/>
    <w:rsid w:val="00990658"/>
    <w:rsid w:val="00990D59"/>
    <w:rsid w:val="00991D7B"/>
    <w:rsid w:val="00993E2D"/>
    <w:rsid w:val="009957A4"/>
    <w:rsid w:val="009975D8"/>
    <w:rsid w:val="0099774B"/>
    <w:rsid w:val="009A1A3B"/>
    <w:rsid w:val="009A2266"/>
    <w:rsid w:val="009A40D9"/>
    <w:rsid w:val="009A445E"/>
    <w:rsid w:val="009A540A"/>
    <w:rsid w:val="009A6FA7"/>
    <w:rsid w:val="009A7474"/>
    <w:rsid w:val="009B0443"/>
    <w:rsid w:val="009B151B"/>
    <w:rsid w:val="009B2F71"/>
    <w:rsid w:val="009B4ED3"/>
    <w:rsid w:val="009B59AE"/>
    <w:rsid w:val="009B5FEA"/>
    <w:rsid w:val="009B63E6"/>
    <w:rsid w:val="009B6A03"/>
    <w:rsid w:val="009B7441"/>
    <w:rsid w:val="009C4570"/>
    <w:rsid w:val="009C55E7"/>
    <w:rsid w:val="009C5B01"/>
    <w:rsid w:val="009C70A1"/>
    <w:rsid w:val="009D5C28"/>
    <w:rsid w:val="009D5C62"/>
    <w:rsid w:val="009D769C"/>
    <w:rsid w:val="009D7D3B"/>
    <w:rsid w:val="009E1061"/>
    <w:rsid w:val="009E114A"/>
    <w:rsid w:val="009E2515"/>
    <w:rsid w:val="009E40B2"/>
    <w:rsid w:val="009E48E2"/>
    <w:rsid w:val="009E60DA"/>
    <w:rsid w:val="009F043F"/>
    <w:rsid w:val="009F2271"/>
    <w:rsid w:val="009F244A"/>
    <w:rsid w:val="009F3D54"/>
    <w:rsid w:val="009F40A8"/>
    <w:rsid w:val="009F512A"/>
    <w:rsid w:val="009F5B37"/>
    <w:rsid w:val="009F5D0F"/>
    <w:rsid w:val="009F6889"/>
    <w:rsid w:val="009F74F9"/>
    <w:rsid w:val="009F7917"/>
    <w:rsid w:val="009F7ECC"/>
    <w:rsid w:val="00A001CD"/>
    <w:rsid w:val="00A035E8"/>
    <w:rsid w:val="00A04842"/>
    <w:rsid w:val="00A04CF5"/>
    <w:rsid w:val="00A04D3B"/>
    <w:rsid w:val="00A05C0D"/>
    <w:rsid w:val="00A06273"/>
    <w:rsid w:val="00A07ABF"/>
    <w:rsid w:val="00A07D44"/>
    <w:rsid w:val="00A10BC9"/>
    <w:rsid w:val="00A110DC"/>
    <w:rsid w:val="00A112CE"/>
    <w:rsid w:val="00A1195A"/>
    <w:rsid w:val="00A12244"/>
    <w:rsid w:val="00A124F7"/>
    <w:rsid w:val="00A12916"/>
    <w:rsid w:val="00A1396C"/>
    <w:rsid w:val="00A15A4F"/>
    <w:rsid w:val="00A1632B"/>
    <w:rsid w:val="00A16B51"/>
    <w:rsid w:val="00A16B9A"/>
    <w:rsid w:val="00A16F30"/>
    <w:rsid w:val="00A20037"/>
    <w:rsid w:val="00A20504"/>
    <w:rsid w:val="00A21C7B"/>
    <w:rsid w:val="00A22035"/>
    <w:rsid w:val="00A22B70"/>
    <w:rsid w:val="00A23F27"/>
    <w:rsid w:val="00A24A20"/>
    <w:rsid w:val="00A24B62"/>
    <w:rsid w:val="00A25104"/>
    <w:rsid w:val="00A312F2"/>
    <w:rsid w:val="00A314FD"/>
    <w:rsid w:val="00A31976"/>
    <w:rsid w:val="00A323D3"/>
    <w:rsid w:val="00A32412"/>
    <w:rsid w:val="00A32D1C"/>
    <w:rsid w:val="00A33A6D"/>
    <w:rsid w:val="00A33E27"/>
    <w:rsid w:val="00A340DE"/>
    <w:rsid w:val="00A34460"/>
    <w:rsid w:val="00A34B0E"/>
    <w:rsid w:val="00A34CBB"/>
    <w:rsid w:val="00A35509"/>
    <w:rsid w:val="00A35CC3"/>
    <w:rsid w:val="00A35DF8"/>
    <w:rsid w:val="00A37B96"/>
    <w:rsid w:val="00A42AD0"/>
    <w:rsid w:val="00A43D21"/>
    <w:rsid w:val="00A44BAC"/>
    <w:rsid w:val="00A45309"/>
    <w:rsid w:val="00A4540F"/>
    <w:rsid w:val="00A4572C"/>
    <w:rsid w:val="00A47564"/>
    <w:rsid w:val="00A47A7C"/>
    <w:rsid w:val="00A47DDC"/>
    <w:rsid w:val="00A50D2E"/>
    <w:rsid w:val="00A52BE8"/>
    <w:rsid w:val="00A5569E"/>
    <w:rsid w:val="00A566F7"/>
    <w:rsid w:val="00A57413"/>
    <w:rsid w:val="00A60078"/>
    <w:rsid w:val="00A62DDF"/>
    <w:rsid w:val="00A62F34"/>
    <w:rsid w:val="00A63004"/>
    <w:rsid w:val="00A63963"/>
    <w:rsid w:val="00A63C77"/>
    <w:rsid w:val="00A63FD6"/>
    <w:rsid w:val="00A65763"/>
    <w:rsid w:val="00A662E9"/>
    <w:rsid w:val="00A66EF5"/>
    <w:rsid w:val="00A70302"/>
    <w:rsid w:val="00A703B9"/>
    <w:rsid w:val="00A7132F"/>
    <w:rsid w:val="00A713EA"/>
    <w:rsid w:val="00A7145C"/>
    <w:rsid w:val="00A71600"/>
    <w:rsid w:val="00A71C06"/>
    <w:rsid w:val="00A729A6"/>
    <w:rsid w:val="00A74A43"/>
    <w:rsid w:val="00A74C9A"/>
    <w:rsid w:val="00A77F80"/>
    <w:rsid w:val="00A80B1A"/>
    <w:rsid w:val="00A80CAB"/>
    <w:rsid w:val="00A819A9"/>
    <w:rsid w:val="00A8299E"/>
    <w:rsid w:val="00A8514D"/>
    <w:rsid w:val="00A8620F"/>
    <w:rsid w:val="00A86E5A"/>
    <w:rsid w:val="00A90720"/>
    <w:rsid w:val="00A90C9E"/>
    <w:rsid w:val="00A92969"/>
    <w:rsid w:val="00A969DF"/>
    <w:rsid w:val="00A978D6"/>
    <w:rsid w:val="00AA0B76"/>
    <w:rsid w:val="00AA25B5"/>
    <w:rsid w:val="00AA349A"/>
    <w:rsid w:val="00AA367B"/>
    <w:rsid w:val="00AA3E68"/>
    <w:rsid w:val="00AA3E86"/>
    <w:rsid w:val="00AA5A8A"/>
    <w:rsid w:val="00AA6E06"/>
    <w:rsid w:val="00AB00AA"/>
    <w:rsid w:val="00AB2009"/>
    <w:rsid w:val="00AB377E"/>
    <w:rsid w:val="00AB49B9"/>
    <w:rsid w:val="00AB5759"/>
    <w:rsid w:val="00AB634D"/>
    <w:rsid w:val="00AB772F"/>
    <w:rsid w:val="00AC1E8F"/>
    <w:rsid w:val="00AC2982"/>
    <w:rsid w:val="00AC2F17"/>
    <w:rsid w:val="00AC2F24"/>
    <w:rsid w:val="00AC4706"/>
    <w:rsid w:val="00AC4F52"/>
    <w:rsid w:val="00AC6A7F"/>
    <w:rsid w:val="00AC6FBE"/>
    <w:rsid w:val="00AC7958"/>
    <w:rsid w:val="00AD0CB4"/>
    <w:rsid w:val="00AD2DCD"/>
    <w:rsid w:val="00AD3349"/>
    <w:rsid w:val="00AD365E"/>
    <w:rsid w:val="00AD4001"/>
    <w:rsid w:val="00AD52FB"/>
    <w:rsid w:val="00AD5627"/>
    <w:rsid w:val="00AD5BBC"/>
    <w:rsid w:val="00AD5FB0"/>
    <w:rsid w:val="00AD7595"/>
    <w:rsid w:val="00AE0DAB"/>
    <w:rsid w:val="00AE4ECF"/>
    <w:rsid w:val="00AE6D31"/>
    <w:rsid w:val="00AE776D"/>
    <w:rsid w:val="00AE7EAC"/>
    <w:rsid w:val="00AF0351"/>
    <w:rsid w:val="00AF1C91"/>
    <w:rsid w:val="00AF2AD6"/>
    <w:rsid w:val="00AF2B48"/>
    <w:rsid w:val="00AF31D0"/>
    <w:rsid w:val="00AF358C"/>
    <w:rsid w:val="00AF3E00"/>
    <w:rsid w:val="00AF4414"/>
    <w:rsid w:val="00AF5C76"/>
    <w:rsid w:val="00AF6613"/>
    <w:rsid w:val="00AF7360"/>
    <w:rsid w:val="00AF7F13"/>
    <w:rsid w:val="00AF7F3A"/>
    <w:rsid w:val="00B00534"/>
    <w:rsid w:val="00B00B41"/>
    <w:rsid w:val="00B01A7C"/>
    <w:rsid w:val="00B02A15"/>
    <w:rsid w:val="00B04499"/>
    <w:rsid w:val="00B07FB7"/>
    <w:rsid w:val="00B10379"/>
    <w:rsid w:val="00B12CD5"/>
    <w:rsid w:val="00B13CE6"/>
    <w:rsid w:val="00B141D2"/>
    <w:rsid w:val="00B14CB4"/>
    <w:rsid w:val="00B15080"/>
    <w:rsid w:val="00B17471"/>
    <w:rsid w:val="00B176C1"/>
    <w:rsid w:val="00B204E0"/>
    <w:rsid w:val="00B214AD"/>
    <w:rsid w:val="00B216A9"/>
    <w:rsid w:val="00B22313"/>
    <w:rsid w:val="00B2242E"/>
    <w:rsid w:val="00B243C5"/>
    <w:rsid w:val="00B24830"/>
    <w:rsid w:val="00B24AB1"/>
    <w:rsid w:val="00B2569F"/>
    <w:rsid w:val="00B26768"/>
    <w:rsid w:val="00B33683"/>
    <w:rsid w:val="00B33D87"/>
    <w:rsid w:val="00B33F73"/>
    <w:rsid w:val="00B357B6"/>
    <w:rsid w:val="00B35818"/>
    <w:rsid w:val="00B35B16"/>
    <w:rsid w:val="00B35BDA"/>
    <w:rsid w:val="00B36E76"/>
    <w:rsid w:val="00B37991"/>
    <w:rsid w:val="00B37D4B"/>
    <w:rsid w:val="00B40ADD"/>
    <w:rsid w:val="00B41124"/>
    <w:rsid w:val="00B41561"/>
    <w:rsid w:val="00B42AD3"/>
    <w:rsid w:val="00B43722"/>
    <w:rsid w:val="00B44629"/>
    <w:rsid w:val="00B449EE"/>
    <w:rsid w:val="00B4691A"/>
    <w:rsid w:val="00B46DA6"/>
    <w:rsid w:val="00B51D8A"/>
    <w:rsid w:val="00B5321E"/>
    <w:rsid w:val="00B538F8"/>
    <w:rsid w:val="00B54227"/>
    <w:rsid w:val="00B54240"/>
    <w:rsid w:val="00B54E67"/>
    <w:rsid w:val="00B5501C"/>
    <w:rsid w:val="00B5706D"/>
    <w:rsid w:val="00B579D9"/>
    <w:rsid w:val="00B57F79"/>
    <w:rsid w:val="00B60163"/>
    <w:rsid w:val="00B60E24"/>
    <w:rsid w:val="00B6162A"/>
    <w:rsid w:val="00B6299F"/>
    <w:rsid w:val="00B63126"/>
    <w:rsid w:val="00B638DA"/>
    <w:rsid w:val="00B65422"/>
    <w:rsid w:val="00B66CCF"/>
    <w:rsid w:val="00B676C5"/>
    <w:rsid w:val="00B70A09"/>
    <w:rsid w:val="00B71C2A"/>
    <w:rsid w:val="00B7502B"/>
    <w:rsid w:val="00B76891"/>
    <w:rsid w:val="00B774AB"/>
    <w:rsid w:val="00B77A5F"/>
    <w:rsid w:val="00B803D2"/>
    <w:rsid w:val="00B8064A"/>
    <w:rsid w:val="00B808E3"/>
    <w:rsid w:val="00B85479"/>
    <w:rsid w:val="00B871A4"/>
    <w:rsid w:val="00B87438"/>
    <w:rsid w:val="00B87676"/>
    <w:rsid w:val="00B876A4"/>
    <w:rsid w:val="00B9222D"/>
    <w:rsid w:val="00B924F0"/>
    <w:rsid w:val="00B92EAA"/>
    <w:rsid w:val="00B936FF"/>
    <w:rsid w:val="00B93A5C"/>
    <w:rsid w:val="00B94500"/>
    <w:rsid w:val="00B94746"/>
    <w:rsid w:val="00B94A68"/>
    <w:rsid w:val="00B95EAB"/>
    <w:rsid w:val="00B97B8F"/>
    <w:rsid w:val="00BA0789"/>
    <w:rsid w:val="00BA198F"/>
    <w:rsid w:val="00BA228E"/>
    <w:rsid w:val="00BA27AD"/>
    <w:rsid w:val="00BA2DE2"/>
    <w:rsid w:val="00BA343F"/>
    <w:rsid w:val="00BA5345"/>
    <w:rsid w:val="00BA570E"/>
    <w:rsid w:val="00BA7A5C"/>
    <w:rsid w:val="00BB01FF"/>
    <w:rsid w:val="00BB06A2"/>
    <w:rsid w:val="00BB0BFB"/>
    <w:rsid w:val="00BB372B"/>
    <w:rsid w:val="00BB417D"/>
    <w:rsid w:val="00BB422A"/>
    <w:rsid w:val="00BB4A99"/>
    <w:rsid w:val="00BB4B3C"/>
    <w:rsid w:val="00BB55E3"/>
    <w:rsid w:val="00BB5A33"/>
    <w:rsid w:val="00BB5E6D"/>
    <w:rsid w:val="00BB6CC1"/>
    <w:rsid w:val="00BC2791"/>
    <w:rsid w:val="00BC4AEE"/>
    <w:rsid w:val="00BC5D07"/>
    <w:rsid w:val="00BC62BD"/>
    <w:rsid w:val="00BC7821"/>
    <w:rsid w:val="00BC7E09"/>
    <w:rsid w:val="00BD0C5F"/>
    <w:rsid w:val="00BD1261"/>
    <w:rsid w:val="00BD1BFE"/>
    <w:rsid w:val="00BD2A28"/>
    <w:rsid w:val="00BD3BEE"/>
    <w:rsid w:val="00BD550A"/>
    <w:rsid w:val="00BD652C"/>
    <w:rsid w:val="00BD6B0E"/>
    <w:rsid w:val="00BD7149"/>
    <w:rsid w:val="00BE0207"/>
    <w:rsid w:val="00BE211C"/>
    <w:rsid w:val="00BE2991"/>
    <w:rsid w:val="00BE2B83"/>
    <w:rsid w:val="00BE2C6C"/>
    <w:rsid w:val="00BE319C"/>
    <w:rsid w:val="00BE3BAF"/>
    <w:rsid w:val="00BE7011"/>
    <w:rsid w:val="00BE7C21"/>
    <w:rsid w:val="00BF03FE"/>
    <w:rsid w:val="00BF0D3F"/>
    <w:rsid w:val="00BF35F7"/>
    <w:rsid w:val="00BF360A"/>
    <w:rsid w:val="00BF3960"/>
    <w:rsid w:val="00BF5C2E"/>
    <w:rsid w:val="00BF5E67"/>
    <w:rsid w:val="00BF62B2"/>
    <w:rsid w:val="00BF6C43"/>
    <w:rsid w:val="00BF7EBD"/>
    <w:rsid w:val="00C0036C"/>
    <w:rsid w:val="00C01187"/>
    <w:rsid w:val="00C01284"/>
    <w:rsid w:val="00C01E0C"/>
    <w:rsid w:val="00C02369"/>
    <w:rsid w:val="00C0300A"/>
    <w:rsid w:val="00C042EA"/>
    <w:rsid w:val="00C05EC7"/>
    <w:rsid w:val="00C061A9"/>
    <w:rsid w:val="00C10A28"/>
    <w:rsid w:val="00C10ACF"/>
    <w:rsid w:val="00C113C3"/>
    <w:rsid w:val="00C11F49"/>
    <w:rsid w:val="00C144E9"/>
    <w:rsid w:val="00C14BF6"/>
    <w:rsid w:val="00C15700"/>
    <w:rsid w:val="00C21033"/>
    <w:rsid w:val="00C22420"/>
    <w:rsid w:val="00C2328F"/>
    <w:rsid w:val="00C234F5"/>
    <w:rsid w:val="00C23E3D"/>
    <w:rsid w:val="00C2404A"/>
    <w:rsid w:val="00C25552"/>
    <w:rsid w:val="00C2588A"/>
    <w:rsid w:val="00C259D6"/>
    <w:rsid w:val="00C2660D"/>
    <w:rsid w:val="00C266BC"/>
    <w:rsid w:val="00C26AF0"/>
    <w:rsid w:val="00C308F6"/>
    <w:rsid w:val="00C30F6B"/>
    <w:rsid w:val="00C32764"/>
    <w:rsid w:val="00C32C3E"/>
    <w:rsid w:val="00C339AE"/>
    <w:rsid w:val="00C35103"/>
    <w:rsid w:val="00C35402"/>
    <w:rsid w:val="00C36D62"/>
    <w:rsid w:val="00C379E6"/>
    <w:rsid w:val="00C41306"/>
    <w:rsid w:val="00C43AE4"/>
    <w:rsid w:val="00C4412C"/>
    <w:rsid w:val="00C446D8"/>
    <w:rsid w:val="00C44854"/>
    <w:rsid w:val="00C44D44"/>
    <w:rsid w:val="00C452FC"/>
    <w:rsid w:val="00C46CE5"/>
    <w:rsid w:val="00C50100"/>
    <w:rsid w:val="00C5069A"/>
    <w:rsid w:val="00C50F14"/>
    <w:rsid w:val="00C5172A"/>
    <w:rsid w:val="00C53A7A"/>
    <w:rsid w:val="00C54F26"/>
    <w:rsid w:val="00C5644C"/>
    <w:rsid w:val="00C56EA9"/>
    <w:rsid w:val="00C57FAE"/>
    <w:rsid w:val="00C602C0"/>
    <w:rsid w:val="00C60B6F"/>
    <w:rsid w:val="00C610F7"/>
    <w:rsid w:val="00C6218D"/>
    <w:rsid w:val="00C627F1"/>
    <w:rsid w:val="00C62FF6"/>
    <w:rsid w:val="00C630D7"/>
    <w:rsid w:val="00C645E8"/>
    <w:rsid w:val="00C65648"/>
    <w:rsid w:val="00C65C0F"/>
    <w:rsid w:val="00C6662B"/>
    <w:rsid w:val="00C704D4"/>
    <w:rsid w:val="00C70714"/>
    <w:rsid w:val="00C70EDC"/>
    <w:rsid w:val="00C73CFF"/>
    <w:rsid w:val="00C73F24"/>
    <w:rsid w:val="00C742A1"/>
    <w:rsid w:val="00C74751"/>
    <w:rsid w:val="00C75095"/>
    <w:rsid w:val="00C75940"/>
    <w:rsid w:val="00C77C4F"/>
    <w:rsid w:val="00C80DA0"/>
    <w:rsid w:val="00C82927"/>
    <w:rsid w:val="00C84BB9"/>
    <w:rsid w:val="00C85B08"/>
    <w:rsid w:val="00C90728"/>
    <w:rsid w:val="00C9072E"/>
    <w:rsid w:val="00C9101B"/>
    <w:rsid w:val="00C92F48"/>
    <w:rsid w:val="00C94398"/>
    <w:rsid w:val="00C95937"/>
    <w:rsid w:val="00CA1F97"/>
    <w:rsid w:val="00CA2EEA"/>
    <w:rsid w:val="00CA30D1"/>
    <w:rsid w:val="00CA346D"/>
    <w:rsid w:val="00CA60FB"/>
    <w:rsid w:val="00CA644F"/>
    <w:rsid w:val="00CA66AE"/>
    <w:rsid w:val="00CA6A93"/>
    <w:rsid w:val="00CB0CAC"/>
    <w:rsid w:val="00CB0F33"/>
    <w:rsid w:val="00CB1511"/>
    <w:rsid w:val="00CB1C0C"/>
    <w:rsid w:val="00CB2402"/>
    <w:rsid w:val="00CB2E73"/>
    <w:rsid w:val="00CB47A0"/>
    <w:rsid w:val="00CB4835"/>
    <w:rsid w:val="00CB7087"/>
    <w:rsid w:val="00CB7172"/>
    <w:rsid w:val="00CB74E2"/>
    <w:rsid w:val="00CB7F7D"/>
    <w:rsid w:val="00CC02F6"/>
    <w:rsid w:val="00CC19BE"/>
    <w:rsid w:val="00CC23AA"/>
    <w:rsid w:val="00CC2E9A"/>
    <w:rsid w:val="00CC2FFE"/>
    <w:rsid w:val="00CC5906"/>
    <w:rsid w:val="00CC6234"/>
    <w:rsid w:val="00CC7318"/>
    <w:rsid w:val="00CC7407"/>
    <w:rsid w:val="00CC7866"/>
    <w:rsid w:val="00CC7AFE"/>
    <w:rsid w:val="00CD071C"/>
    <w:rsid w:val="00CD0C02"/>
    <w:rsid w:val="00CD0FA9"/>
    <w:rsid w:val="00CD26E5"/>
    <w:rsid w:val="00CD2810"/>
    <w:rsid w:val="00CD2C8C"/>
    <w:rsid w:val="00CD2CB4"/>
    <w:rsid w:val="00CD2F1D"/>
    <w:rsid w:val="00CD5E6F"/>
    <w:rsid w:val="00CD74BC"/>
    <w:rsid w:val="00CD7A22"/>
    <w:rsid w:val="00CE1310"/>
    <w:rsid w:val="00CE15CB"/>
    <w:rsid w:val="00CE1E7F"/>
    <w:rsid w:val="00CE38AB"/>
    <w:rsid w:val="00CE4890"/>
    <w:rsid w:val="00CE4BE5"/>
    <w:rsid w:val="00CE5B2B"/>
    <w:rsid w:val="00CE6AAD"/>
    <w:rsid w:val="00CE79B6"/>
    <w:rsid w:val="00CE7E24"/>
    <w:rsid w:val="00CE7E8B"/>
    <w:rsid w:val="00CF0422"/>
    <w:rsid w:val="00CF1DEC"/>
    <w:rsid w:val="00CF20ED"/>
    <w:rsid w:val="00CF3ED7"/>
    <w:rsid w:val="00CF4561"/>
    <w:rsid w:val="00CF4DAE"/>
    <w:rsid w:val="00CF53C3"/>
    <w:rsid w:val="00CF55BF"/>
    <w:rsid w:val="00CF6BF7"/>
    <w:rsid w:val="00CF6D9F"/>
    <w:rsid w:val="00D00DA9"/>
    <w:rsid w:val="00D0145C"/>
    <w:rsid w:val="00D015AD"/>
    <w:rsid w:val="00D02EEF"/>
    <w:rsid w:val="00D04290"/>
    <w:rsid w:val="00D05052"/>
    <w:rsid w:val="00D0645E"/>
    <w:rsid w:val="00D06BF9"/>
    <w:rsid w:val="00D105AB"/>
    <w:rsid w:val="00D1182C"/>
    <w:rsid w:val="00D1188F"/>
    <w:rsid w:val="00D12CCD"/>
    <w:rsid w:val="00D13AFA"/>
    <w:rsid w:val="00D13DE2"/>
    <w:rsid w:val="00D1636E"/>
    <w:rsid w:val="00D16EA4"/>
    <w:rsid w:val="00D172AB"/>
    <w:rsid w:val="00D175D8"/>
    <w:rsid w:val="00D17B15"/>
    <w:rsid w:val="00D17F40"/>
    <w:rsid w:val="00D2028F"/>
    <w:rsid w:val="00D220DA"/>
    <w:rsid w:val="00D23EC6"/>
    <w:rsid w:val="00D25457"/>
    <w:rsid w:val="00D2648E"/>
    <w:rsid w:val="00D27EE7"/>
    <w:rsid w:val="00D31E2F"/>
    <w:rsid w:val="00D328F9"/>
    <w:rsid w:val="00D3367A"/>
    <w:rsid w:val="00D35660"/>
    <w:rsid w:val="00D35AC1"/>
    <w:rsid w:val="00D36954"/>
    <w:rsid w:val="00D375B1"/>
    <w:rsid w:val="00D3794A"/>
    <w:rsid w:val="00D40DB8"/>
    <w:rsid w:val="00D41673"/>
    <w:rsid w:val="00D41CBC"/>
    <w:rsid w:val="00D42394"/>
    <w:rsid w:val="00D42D17"/>
    <w:rsid w:val="00D453C8"/>
    <w:rsid w:val="00D45609"/>
    <w:rsid w:val="00D45688"/>
    <w:rsid w:val="00D45872"/>
    <w:rsid w:val="00D469C6"/>
    <w:rsid w:val="00D473FC"/>
    <w:rsid w:val="00D47AD8"/>
    <w:rsid w:val="00D5014D"/>
    <w:rsid w:val="00D53564"/>
    <w:rsid w:val="00D535B3"/>
    <w:rsid w:val="00D54977"/>
    <w:rsid w:val="00D55DFA"/>
    <w:rsid w:val="00D55E43"/>
    <w:rsid w:val="00D56067"/>
    <w:rsid w:val="00D56510"/>
    <w:rsid w:val="00D565A5"/>
    <w:rsid w:val="00D568B8"/>
    <w:rsid w:val="00D56BBB"/>
    <w:rsid w:val="00D56CB5"/>
    <w:rsid w:val="00D5784B"/>
    <w:rsid w:val="00D6031B"/>
    <w:rsid w:val="00D60D2F"/>
    <w:rsid w:val="00D638B5"/>
    <w:rsid w:val="00D647B7"/>
    <w:rsid w:val="00D65E35"/>
    <w:rsid w:val="00D661F2"/>
    <w:rsid w:val="00D66525"/>
    <w:rsid w:val="00D6777F"/>
    <w:rsid w:val="00D67B9C"/>
    <w:rsid w:val="00D70035"/>
    <w:rsid w:val="00D7149D"/>
    <w:rsid w:val="00D715C0"/>
    <w:rsid w:val="00D71AEC"/>
    <w:rsid w:val="00D72EFA"/>
    <w:rsid w:val="00D733F3"/>
    <w:rsid w:val="00D73988"/>
    <w:rsid w:val="00D73CC9"/>
    <w:rsid w:val="00D73E45"/>
    <w:rsid w:val="00D73E49"/>
    <w:rsid w:val="00D74789"/>
    <w:rsid w:val="00D753E5"/>
    <w:rsid w:val="00D76F7C"/>
    <w:rsid w:val="00D77677"/>
    <w:rsid w:val="00D81DF4"/>
    <w:rsid w:val="00D81F3C"/>
    <w:rsid w:val="00D82637"/>
    <w:rsid w:val="00D82DA0"/>
    <w:rsid w:val="00D82FAB"/>
    <w:rsid w:val="00D832D5"/>
    <w:rsid w:val="00D8467A"/>
    <w:rsid w:val="00D85B94"/>
    <w:rsid w:val="00D86F34"/>
    <w:rsid w:val="00D90100"/>
    <w:rsid w:val="00D92193"/>
    <w:rsid w:val="00D9374A"/>
    <w:rsid w:val="00D9423A"/>
    <w:rsid w:val="00D9513F"/>
    <w:rsid w:val="00D960C4"/>
    <w:rsid w:val="00D96423"/>
    <w:rsid w:val="00DA1242"/>
    <w:rsid w:val="00DA21D8"/>
    <w:rsid w:val="00DA33FA"/>
    <w:rsid w:val="00DA3437"/>
    <w:rsid w:val="00DA382E"/>
    <w:rsid w:val="00DA3976"/>
    <w:rsid w:val="00DA4069"/>
    <w:rsid w:val="00DA46DC"/>
    <w:rsid w:val="00DA4AE5"/>
    <w:rsid w:val="00DA5AFB"/>
    <w:rsid w:val="00DA5BBF"/>
    <w:rsid w:val="00DA6ABA"/>
    <w:rsid w:val="00DA7130"/>
    <w:rsid w:val="00DA77BE"/>
    <w:rsid w:val="00DB1BD9"/>
    <w:rsid w:val="00DB1C60"/>
    <w:rsid w:val="00DB2A23"/>
    <w:rsid w:val="00DB442A"/>
    <w:rsid w:val="00DB6378"/>
    <w:rsid w:val="00DB6E6C"/>
    <w:rsid w:val="00DC01B4"/>
    <w:rsid w:val="00DC06AD"/>
    <w:rsid w:val="00DC0706"/>
    <w:rsid w:val="00DC1183"/>
    <w:rsid w:val="00DC1E0C"/>
    <w:rsid w:val="00DC21DF"/>
    <w:rsid w:val="00DC3E9E"/>
    <w:rsid w:val="00DC57BB"/>
    <w:rsid w:val="00DC5A19"/>
    <w:rsid w:val="00DC5FA2"/>
    <w:rsid w:val="00DD026D"/>
    <w:rsid w:val="00DD0C87"/>
    <w:rsid w:val="00DD0CED"/>
    <w:rsid w:val="00DD197F"/>
    <w:rsid w:val="00DD25A2"/>
    <w:rsid w:val="00DD29B1"/>
    <w:rsid w:val="00DD3091"/>
    <w:rsid w:val="00DD7A02"/>
    <w:rsid w:val="00DE0922"/>
    <w:rsid w:val="00DE0A2C"/>
    <w:rsid w:val="00DE1BEA"/>
    <w:rsid w:val="00DE2801"/>
    <w:rsid w:val="00DE2A07"/>
    <w:rsid w:val="00DE3648"/>
    <w:rsid w:val="00DE3CB7"/>
    <w:rsid w:val="00DE41A0"/>
    <w:rsid w:val="00DE47E8"/>
    <w:rsid w:val="00DE5009"/>
    <w:rsid w:val="00DE5AE1"/>
    <w:rsid w:val="00DE6011"/>
    <w:rsid w:val="00DE6ADB"/>
    <w:rsid w:val="00DE705C"/>
    <w:rsid w:val="00DE708F"/>
    <w:rsid w:val="00DE74F2"/>
    <w:rsid w:val="00DF061D"/>
    <w:rsid w:val="00DF13D4"/>
    <w:rsid w:val="00DF1F21"/>
    <w:rsid w:val="00DF21A1"/>
    <w:rsid w:val="00DF2E57"/>
    <w:rsid w:val="00DF3948"/>
    <w:rsid w:val="00DF4FD0"/>
    <w:rsid w:val="00DF51C8"/>
    <w:rsid w:val="00DF5922"/>
    <w:rsid w:val="00DF6145"/>
    <w:rsid w:val="00DF7273"/>
    <w:rsid w:val="00E02253"/>
    <w:rsid w:val="00E036D7"/>
    <w:rsid w:val="00E03985"/>
    <w:rsid w:val="00E039CC"/>
    <w:rsid w:val="00E04F76"/>
    <w:rsid w:val="00E0606C"/>
    <w:rsid w:val="00E07812"/>
    <w:rsid w:val="00E104B8"/>
    <w:rsid w:val="00E1355F"/>
    <w:rsid w:val="00E1423A"/>
    <w:rsid w:val="00E14B0E"/>
    <w:rsid w:val="00E15411"/>
    <w:rsid w:val="00E154F7"/>
    <w:rsid w:val="00E15E14"/>
    <w:rsid w:val="00E16613"/>
    <w:rsid w:val="00E16FF5"/>
    <w:rsid w:val="00E17DEA"/>
    <w:rsid w:val="00E205B4"/>
    <w:rsid w:val="00E21088"/>
    <w:rsid w:val="00E234A2"/>
    <w:rsid w:val="00E24A6A"/>
    <w:rsid w:val="00E25E1B"/>
    <w:rsid w:val="00E262C5"/>
    <w:rsid w:val="00E26397"/>
    <w:rsid w:val="00E26595"/>
    <w:rsid w:val="00E31764"/>
    <w:rsid w:val="00E31DE4"/>
    <w:rsid w:val="00E31F5D"/>
    <w:rsid w:val="00E329EF"/>
    <w:rsid w:val="00E32D1A"/>
    <w:rsid w:val="00E33288"/>
    <w:rsid w:val="00E36247"/>
    <w:rsid w:val="00E373B7"/>
    <w:rsid w:val="00E42980"/>
    <w:rsid w:val="00E43051"/>
    <w:rsid w:val="00E43233"/>
    <w:rsid w:val="00E469D8"/>
    <w:rsid w:val="00E54178"/>
    <w:rsid w:val="00E54710"/>
    <w:rsid w:val="00E548C6"/>
    <w:rsid w:val="00E5648B"/>
    <w:rsid w:val="00E5696C"/>
    <w:rsid w:val="00E57FFD"/>
    <w:rsid w:val="00E60A2B"/>
    <w:rsid w:val="00E60DAC"/>
    <w:rsid w:val="00E61272"/>
    <w:rsid w:val="00E62836"/>
    <w:rsid w:val="00E62ED4"/>
    <w:rsid w:val="00E647B7"/>
    <w:rsid w:val="00E64B8E"/>
    <w:rsid w:val="00E64DE1"/>
    <w:rsid w:val="00E652F7"/>
    <w:rsid w:val="00E65BBC"/>
    <w:rsid w:val="00E65ED3"/>
    <w:rsid w:val="00E66402"/>
    <w:rsid w:val="00E6692C"/>
    <w:rsid w:val="00E6780D"/>
    <w:rsid w:val="00E67BC5"/>
    <w:rsid w:val="00E73962"/>
    <w:rsid w:val="00E748D1"/>
    <w:rsid w:val="00E74C6A"/>
    <w:rsid w:val="00E763AB"/>
    <w:rsid w:val="00E76E67"/>
    <w:rsid w:val="00E80AA0"/>
    <w:rsid w:val="00E812B4"/>
    <w:rsid w:val="00E8165D"/>
    <w:rsid w:val="00E81D7A"/>
    <w:rsid w:val="00E81DEB"/>
    <w:rsid w:val="00E82916"/>
    <w:rsid w:val="00E83258"/>
    <w:rsid w:val="00E84927"/>
    <w:rsid w:val="00E851BD"/>
    <w:rsid w:val="00E86612"/>
    <w:rsid w:val="00E871B6"/>
    <w:rsid w:val="00E9003E"/>
    <w:rsid w:val="00E901D7"/>
    <w:rsid w:val="00E918DB"/>
    <w:rsid w:val="00E94C32"/>
    <w:rsid w:val="00E955A2"/>
    <w:rsid w:val="00E96FF8"/>
    <w:rsid w:val="00E97D7F"/>
    <w:rsid w:val="00EA1B53"/>
    <w:rsid w:val="00EA24FB"/>
    <w:rsid w:val="00EA25FC"/>
    <w:rsid w:val="00EA2B79"/>
    <w:rsid w:val="00EA3F25"/>
    <w:rsid w:val="00EA4BFE"/>
    <w:rsid w:val="00EA540F"/>
    <w:rsid w:val="00EA5B9A"/>
    <w:rsid w:val="00EA608D"/>
    <w:rsid w:val="00EA6AB8"/>
    <w:rsid w:val="00EB0E4B"/>
    <w:rsid w:val="00EB1E7B"/>
    <w:rsid w:val="00EB1E98"/>
    <w:rsid w:val="00EB2E8C"/>
    <w:rsid w:val="00EB3E74"/>
    <w:rsid w:val="00EB4246"/>
    <w:rsid w:val="00EB4427"/>
    <w:rsid w:val="00EB506A"/>
    <w:rsid w:val="00EB565B"/>
    <w:rsid w:val="00EB599A"/>
    <w:rsid w:val="00EC041B"/>
    <w:rsid w:val="00EC0604"/>
    <w:rsid w:val="00EC067C"/>
    <w:rsid w:val="00EC068F"/>
    <w:rsid w:val="00EC1FAF"/>
    <w:rsid w:val="00EC3847"/>
    <w:rsid w:val="00EC398F"/>
    <w:rsid w:val="00EC3AB9"/>
    <w:rsid w:val="00EC40AC"/>
    <w:rsid w:val="00EC5311"/>
    <w:rsid w:val="00EC5F6E"/>
    <w:rsid w:val="00EC6934"/>
    <w:rsid w:val="00EC6C13"/>
    <w:rsid w:val="00ED2913"/>
    <w:rsid w:val="00ED32C1"/>
    <w:rsid w:val="00ED510E"/>
    <w:rsid w:val="00ED66FA"/>
    <w:rsid w:val="00ED72E0"/>
    <w:rsid w:val="00ED72F5"/>
    <w:rsid w:val="00ED7BE6"/>
    <w:rsid w:val="00EE1106"/>
    <w:rsid w:val="00EE156A"/>
    <w:rsid w:val="00EE23CC"/>
    <w:rsid w:val="00EE29DB"/>
    <w:rsid w:val="00EE4C83"/>
    <w:rsid w:val="00EE543F"/>
    <w:rsid w:val="00EE7457"/>
    <w:rsid w:val="00EE7897"/>
    <w:rsid w:val="00EF0931"/>
    <w:rsid w:val="00EF1DD0"/>
    <w:rsid w:val="00EF2AD9"/>
    <w:rsid w:val="00EF31BA"/>
    <w:rsid w:val="00EF4906"/>
    <w:rsid w:val="00EF4EBC"/>
    <w:rsid w:val="00EF570B"/>
    <w:rsid w:val="00EF65A2"/>
    <w:rsid w:val="00EF680F"/>
    <w:rsid w:val="00EF6F56"/>
    <w:rsid w:val="00EF72D3"/>
    <w:rsid w:val="00F014F5"/>
    <w:rsid w:val="00F0235F"/>
    <w:rsid w:val="00F02D5C"/>
    <w:rsid w:val="00F03521"/>
    <w:rsid w:val="00F035FF"/>
    <w:rsid w:val="00F03EF8"/>
    <w:rsid w:val="00F051CD"/>
    <w:rsid w:val="00F0637A"/>
    <w:rsid w:val="00F06BDE"/>
    <w:rsid w:val="00F06C91"/>
    <w:rsid w:val="00F07318"/>
    <w:rsid w:val="00F07B51"/>
    <w:rsid w:val="00F1227A"/>
    <w:rsid w:val="00F12516"/>
    <w:rsid w:val="00F12EF1"/>
    <w:rsid w:val="00F12F6D"/>
    <w:rsid w:val="00F13637"/>
    <w:rsid w:val="00F137B8"/>
    <w:rsid w:val="00F13BD5"/>
    <w:rsid w:val="00F13C5F"/>
    <w:rsid w:val="00F144B3"/>
    <w:rsid w:val="00F14FE0"/>
    <w:rsid w:val="00F1535F"/>
    <w:rsid w:val="00F15676"/>
    <w:rsid w:val="00F15C9A"/>
    <w:rsid w:val="00F17139"/>
    <w:rsid w:val="00F20D58"/>
    <w:rsid w:val="00F210A4"/>
    <w:rsid w:val="00F22391"/>
    <w:rsid w:val="00F225C6"/>
    <w:rsid w:val="00F23D10"/>
    <w:rsid w:val="00F25213"/>
    <w:rsid w:val="00F25BCE"/>
    <w:rsid w:val="00F26EED"/>
    <w:rsid w:val="00F30E28"/>
    <w:rsid w:val="00F316E0"/>
    <w:rsid w:val="00F31A6F"/>
    <w:rsid w:val="00F31D06"/>
    <w:rsid w:val="00F31D88"/>
    <w:rsid w:val="00F335CD"/>
    <w:rsid w:val="00F3445A"/>
    <w:rsid w:val="00F3445C"/>
    <w:rsid w:val="00F344C6"/>
    <w:rsid w:val="00F36A07"/>
    <w:rsid w:val="00F370F6"/>
    <w:rsid w:val="00F37D81"/>
    <w:rsid w:val="00F40865"/>
    <w:rsid w:val="00F40C55"/>
    <w:rsid w:val="00F40F96"/>
    <w:rsid w:val="00F42202"/>
    <w:rsid w:val="00F42404"/>
    <w:rsid w:val="00F42618"/>
    <w:rsid w:val="00F4323D"/>
    <w:rsid w:val="00F44607"/>
    <w:rsid w:val="00F449EE"/>
    <w:rsid w:val="00F45478"/>
    <w:rsid w:val="00F45CD1"/>
    <w:rsid w:val="00F45E3B"/>
    <w:rsid w:val="00F46140"/>
    <w:rsid w:val="00F46DD3"/>
    <w:rsid w:val="00F47D4A"/>
    <w:rsid w:val="00F50EF6"/>
    <w:rsid w:val="00F51B1C"/>
    <w:rsid w:val="00F51F92"/>
    <w:rsid w:val="00F52DEB"/>
    <w:rsid w:val="00F53127"/>
    <w:rsid w:val="00F55233"/>
    <w:rsid w:val="00F56E8D"/>
    <w:rsid w:val="00F57469"/>
    <w:rsid w:val="00F61C8F"/>
    <w:rsid w:val="00F62D28"/>
    <w:rsid w:val="00F637EB"/>
    <w:rsid w:val="00F638E2"/>
    <w:rsid w:val="00F63BB2"/>
    <w:rsid w:val="00F6686F"/>
    <w:rsid w:val="00F66938"/>
    <w:rsid w:val="00F66A9C"/>
    <w:rsid w:val="00F66D2A"/>
    <w:rsid w:val="00F67267"/>
    <w:rsid w:val="00F67A2B"/>
    <w:rsid w:val="00F71E1F"/>
    <w:rsid w:val="00F721BA"/>
    <w:rsid w:val="00F72378"/>
    <w:rsid w:val="00F7281C"/>
    <w:rsid w:val="00F736E4"/>
    <w:rsid w:val="00F74A41"/>
    <w:rsid w:val="00F75014"/>
    <w:rsid w:val="00F754A1"/>
    <w:rsid w:val="00F761C4"/>
    <w:rsid w:val="00F76E67"/>
    <w:rsid w:val="00F7720A"/>
    <w:rsid w:val="00F8001F"/>
    <w:rsid w:val="00F80F2E"/>
    <w:rsid w:val="00F81E36"/>
    <w:rsid w:val="00F8289C"/>
    <w:rsid w:val="00F82B4F"/>
    <w:rsid w:val="00F82BDC"/>
    <w:rsid w:val="00F8331A"/>
    <w:rsid w:val="00F8376A"/>
    <w:rsid w:val="00F85A55"/>
    <w:rsid w:val="00F90B2B"/>
    <w:rsid w:val="00F90B6D"/>
    <w:rsid w:val="00F90DB5"/>
    <w:rsid w:val="00F91CC8"/>
    <w:rsid w:val="00F925FE"/>
    <w:rsid w:val="00F9434B"/>
    <w:rsid w:val="00F953D5"/>
    <w:rsid w:val="00F960FA"/>
    <w:rsid w:val="00F96FE1"/>
    <w:rsid w:val="00F97022"/>
    <w:rsid w:val="00F97242"/>
    <w:rsid w:val="00F97A3A"/>
    <w:rsid w:val="00F97B97"/>
    <w:rsid w:val="00FA05EB"/>
    <w:rsid w:val="00FA18B5"/>
    <w:rsid w:val="00FA1EDC"/>
    <w:rsid w:val="00FA3629"/>
    <w:rsid w:val="00FA36D0"/>
    <w:rsid w:val="00FA44AE"/>
    <w:rsid w:val="00FA5030"/>
    <w:rsid w:val="00FA60E1"/>
    <w:rsid w:val="00FA6A18"/>
    <w:rsid w:val="00FA71E4"/>
    <w:rsid w:val="00FB0B4F"/>
    <w:rsid w:val="00FB4D0C"/>
    <w:rsid w:val="00FB66DB"/>
    <w:rsid w:val="00FB7939"/>
    <w:rsid w:val="00FC0AE3"/>
    <w:rsid w:val="00FC3D35"/>
    <w:rsid w:val="00FC6660"/>
    <w:rsid w:val="00FD0813"/>
    <w:rsid w:val="00FD08CB"/>
    <w:rsid w:val="00FD0BA2"/>
    <w:rsid w:val="00FD1748"/>
    <w:rsid w:val="00FD3A11"/>
    <w:rsid w:val="00FD4164"/>
    <w:rsid w:val="00FE2587"/>
    <w:rsid w:val="00FE28D1"/>
    <w:rsid w:val="00FE3055"/>
    <w:rsid w:val="00FE3A6F"/>
    <w:rsid w:val="00FE4150"/>
    <w:rsid w:val="00FE46A0"/>
    <w:rsid w:val="00FE6BA2"/>
    <w:rsid w:val="00FE6F93"/>
    <w:rsid w:val="00FF0420"/>
    <w:rsid w:val="00FF0D54"/>
    <w:rsid w:val="00FF1639"/>
    <w:rsid w:val="00FF22D0"/>
    <w:rsid w:val="00FF38F2"/>
    <w:rsid w:val="00FF4377"/>
    <w:rsid w:val="00FF58B1"/>
    <w:rsid w:val="00FF5CC9"/>
    <w:rsid w:val="00FF5DCD"/>
    <w:rsid w:val="00FF645D"/>
    <w:rsid w:val="00FF6AE2"/>
    <w:rsid w:val="00FF7C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fr-FR" w:eastAsia="fr-F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35" w:unhideWhenUsed="0" w:qFormat="1"/>
    <w:lsdException w:name="page number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iPriority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F90B2B"/>
    <w:rPr>
      <w:sz w:val="22"/>
      <w:szCs w:val="22"/>
      <w:lang w:val="en-US" w:eastAsia="en-US"/>
    </w:rPr>
  </w:style>
  <w:style w:type="paragraph" w:styleId="Titre1">
    <w:name w:val="heading 1"/>
    <w:basedOn w:val="Normal"/>
    <w:next w:val="Normal"/>
    <w:link w:val="Titre1Car"/>
    <w:uiPriority w:val="9"/>
    <w:qFormat/>
    <w:rsid w:val="00C35103"/>
    <w:pPr>
      <w:pBdr>
        <w:bottom w:val="single" w:sz="12" w:space="1" w:color="365F91"/>
      </w:pBdr>
      <w:spacing w:before="600" w:after="80"/>
      <w:outlineLvl w:val="0"/>
    </w:pPr>
    <w:rPr>
      <w:rFonts w:ascii="Arial" w:hAnsi="Arial"/>
      <w:b/>
      <w:bCs/>
      <w:color w:val="365F91"/>
      <w:sz w:val="24"/>
      <w:szCs w:val="24"/>
    </w:rPr>
  </w:style>
  <w:style w:type="paragraph" w:styleId="Titre2">
    <w:name w:val="heading 2"/>
    <w:basedOn w:val="Normal"/>
    <w:next w:val="Normal"/>
    <w:link w:val="Titre2Car"/>
    <w:qFormat/>
    <w:rsid w:val="00C35103"/>
    <w:pPr>
      <w:pBdr>
        <w:bottom w:val="single" w:sz="8" w:space="1" w:color="4F81BD"/>
      </w:pBdr>
      <w:spacing w:before="200" w:after="80"/>
      <w:outlineLvl w:val="1"/>
    </w:pPr>
    <w:rPr>
      <w:rFonts w:ascii="Arial" w:hAnsi="Arial"/>
      <w:color w:val="365F91"/>
      <w:sz w:val="24"/>
      <w:szCs w:val="24"/>
    </w:rPr>
  </w:style>
  <w:style w:type="paragraph" w:styleId="Titre3">
    <w:name w:val="heading 3"/>
    <w:basedOn w:val="Normal"/>
    <w:next w:val="Normal"/>
    <w:link w:val="Titre3Car"/>
    <w:uiPriority w:val="9"/>
    <w:qFormat/>
    <w:rsid w:val="00C35103"/>
    <w:pPr>
      <w:pBdr>
        <w:bottom w:val="single" w:sz="4" w:space="1" w:color="95B3D7"/>
      </w:pBdr>
      <w:spacing w:before="200" w:after="80"/>
      <w:outlineLvl w:val="2"/>
    </w:pPr>
    <w:rPr>
      <w:rFonts w:ascii="Arial" w:hAnsi="Arial"/>
      <w:color w:val="4F81BD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qFormat/>
    <w:rsid w:val="00C35103"/>
    <w:pPr>
      <w:pBdr>
        <w:bottom w:val="single" w:sz="4" w:space="2" w:color="B8CCE4"/>
      </w:pBdr>
      <w:spacing w:before="200" w:after="80"/>
      <w:outlineLvl w:val="3"/>
    </w:pPr>
    <w:rPr>
      <w:rFonts w:ascii="Arial" w:hAnsi="Arial"/>
      <w:i/>
      <w:iCs/>
      <w:color w:val="4F81BD"/>
      <w:sz w:val="24"/>
      <w:szCs w:val="24"/>
    </w:rPr>
  </w:style>
  <w:style w:type="paragraph" w:styleId="Titre5">
    <w:name w:val="heading 5"/>
    <w:basedOn w:val="Normal"/>
    <w:next w:val="Normal"/>
    <w:link w:val="Titre5Car"/>
    <w:uiPriority w:val="9"/>
    <w:qFormat/>
    <w:rsid w:val="00972BC3"/>
    <w:pPr>
      <w:spacing w:before="200" w:after="80"/>
      <w:outlineLvl w:val="4"/>
    </w:pPr>
    <w:rPr>
      <w:rFonts w:ascii="Cambria" w:hAnsi="Cambria"/>
      <w:color w:val="4F81BD"/>
      <w:sz w:val="20"/>
      <w:szCs w:val="20"/>
    </w:rPr>
  </w:style>
  <w:style w:type="paragraph" w:styleId="Titre6">
    <w:name w:val="heading 6"/>
    <w:basedOn w:val="Normal"/>
    <w:next w:val="Normal"/>
    <w:link w:val="Titre6Car"/>
    <w:uiPriority w:val="9"/>
    <w:qFormat/>
    <w:rsid w:val="00972BC3"/>
    <w:pPr>
      <w:spacing w:before="280" w:after="100"/>
      <w:outlineLvl w:val="5"/>
    </w:pPr>
    <w:rPr>
      <w:rFonts w:ascii="Cambria" w:hAnsi="Cambria"/>
      <w:i/>
      <w:iCs/>
      <w:color w:val="4F81BD"/>
      <w:sz w:val="20"/>
      <w:szCs w:val="20"/>
    </w:rPr>
  </w:style>
  <w:style w:type="paragraph" w:styleId="Titre7">
    <w:name w:val="heading 7"/>
    <w:basedOn w:val="Normal"/>
    <w:next w:val="Normal"/>
    <w:link w:val="Titre7Car"/>
    <w:uiPriority w:val="9"/>
    <w:qFormat/>
    <w:rsid w:val="00972BC3"/>
    <w:pPr>
      <w:spacing w:before="320" w:after="100"/>
      <w:outlineLvl w:val="6"/>
    </w:pPr>
    <w:rPr>
      <w:rFonts w:ascii="Cambria" w:hAnsi="Cambria"/>
      <w:b/>
      <w:bCs/>
      <w:color w:val="9BBB59"/>
      <w:sz w:val="20"/>
      <w:szCs w:val="20"/>
    </w:rPr>
  </w:style>
  <w:style w:type="paragraph" w:styleId="Titre8">
    <w:name w:val="heading 8"/>
    <w:basedOn w:val="Normal"/>
    <w:next w:val="Normal"/>
    <w:link w:val="Titre8Car"/>
    <w:uiPriority w:val="9"/>
    <w:qFormat/>
    <w:rsid w:val="00972BC3"/>
    <w:pPr>
      <w:spacing w:before="320" w:after="100"/>
      <w:outlineLvl w:val="7"/>
    </w:pPr>
    <w:rPr>
      <w:rFonts w:ascii="Cambria" w:hAnsi="Cambria"/>
      <w:b/>
      <w:bCs/>
      <w:i/>
      <w:iCs/>
      <w:color w:val="9BBB59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qFormat/>
    <w:rsid w:val="00972BC3"/>
    <w:pPr>
      <w:spacing w:before="320" w:after="100"/>
      <w:outlineLvl w:val="8"/>
    </w:pPr>
    <w:rPr>
      <w:rFonts w:ascii="Cambria" w:hAnsi="Cambria"/>
      <w:i/>
      <w:iCs/>
      <w:color w:val="9BBB59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link w:val="Titre1"/>
    <w:uiPriority w:val="9"/>
    <w:locked/>
    <w:rsid w:val="00C35103"/>
    <w:rPr>
      <w:rFonts w:ascii="Arial" w:hAnsi="Arial"/>
      <w:b/>
      <w:bCs/>
      <w:color w:val="365F91"/>
      <w:sz w:val="24"/>
      <w:szCs w:val="24"/>
      <w:lang w:bidi="ar-SA"/>
    </w:rPr>
  </w:style>
  <w:style w:type="character" w:customStyle="1" w:styleId="Titre2Car">
    <w:name w:val="Titre 2 Car"/>
    <w:link w:val="Titre2"/>
    <w:locked/>
    <w:rsid w:val="00C35103"/>
    <w:rPr>
      <w:rFonts w:ascii="Arial" w:hAnsi="Arial"/>
      <w:color w:val="365F91"/>
      <w:sz w:val="24"/>
      <w:szCs w:val="24"/>
      <w:lang w:bidi="ar-SA"/>
    </w:rPr>
  </w:style>
  <w:style w:type="character" w:customStyle="1" w:styleId="Titre3Car">
    <w:name w:val="Titre 3 Car"/>
    <w:link w:val="Titre3"/>
    <w:uiPriority w:val="9"/>
    <w:locked/>
    <w:rsid w:val="00C35103"/>
    <w:rPr>
      <w:rFonts w:ascii="Arial" w:hAnsi="Arial"/>
      <w:color w:val="4F81BD"/>
      <w:sz w:val="24"/>
      <w:szCs w:val="24"/>
      <w:lang w:bidi="ar-SA"/>
    </w:rPr>
  </w:style>
  <w:style w:type="character" w:customStyle="1" w:styleId="Titre4Car">
    <w:name w:val="Titre 4 Car"/>
    <w:link w:val="Titre4"/>
    <w:uiPriority w:val="9"/>
    <w:locked/>
    <w:rsid w:val="00C35103"/>
    <w:rPr>
      <w:rFonts w:ascii="Arial" w:hAnsi="Arial"/>
      <w:i/>
      <w:iCs/>
      <w:color w:val="4F81BD"/>
      <w:sz w:val="24"/>
      <w:szCs w:val="24"/>
      <w:lang w:bidi="ar-SA"/>
    </w:rPr>
  </w:style>
  <w:style w:type="character" w:customStyle="1" w:styleId="Titre5Car">
    <w:name w:val="Titre 5 Car"/>
    <w:link w:val="Titre5"/>
    <w:uiPriority w:val="9"/>
    <w:locked/>
    <w:rsid w:val="00972BC3"/>
    <w:rPr>
      <w:rFonts w:ascii="Cambria" w:hAnsi="Cambria" w:cs="Times New Roman"/>
      <w:color w:val="4F81BD"/>
    </w:rPr>
  </w:style>
  <w:style w:type="character" w:customStyle="1" w:styleId="Titre6Car">
    <w:name w:val="Titre 6 Car"/>
    <w:link w:val="Titre6"/>
    <w:uiPriority w:val="9"/>
    <w:locked/>
    <w:rsid w:val="00972BC3"/>
    <w:rPr>
      <w:rFonts w:ascii="Cambria" w:hAnsi="Cambria" w:cs="Times New Roman"/>
      <w:i/>
      <w:iCs/>
      <w:color w:val="4F81BD"/>
    </w:rPr>
  </w:style>
  <w:style w:type="character" w:customStyle="1" w:styleId="Titre7Car">
    <w:name w:val="Titre 7 Car"/>
    <w:link w:val="Titre7"/>
    <w:uiPriority w:val="9"/>
    <w:locked/>
    <w:rsid w:val="00972BC3"/>
    <w:rPr>
      <w:rFonts w:ascii="Cambria" w:hAnsi="Cambria" w:cs="Times New Roman"/>
      <w:b/>
      <w:bCs/>
      <w:color w:val="9BBB59"/>
      <w:sz w:val="20"/>
      <w:szCs w:val="20"/>
    </w:rPr>
  </w:style>
  <w:style w:type="character" w:customStyle="1" w:styleId="Titre8Car">
    <w:name w:val="Titre 8 Car"/>
    <w:link w:val="Titre8"/>
    <w:uiPriority w:val="9"/>
    <w:semiHidden/>
    <w:locked/>
    <w:rsid w:val="00972BC3"/>
    <w:rPr>
      <w:rFonts w:ascii="Cambria" w:hAnsi="Cambria" w:cs="Times New Roman"/>
      <w:b/>
      <w:bCs/>
      <w:i/>
      <w:iCs/>
      <w:color w:val="9BBB59"/>
      <w:sz w:val="20"/>
      <w:szCs w:val="20"/>
    </w:rPr>
  </w:style>
  <w:style w:type="character" w:customStyle="1" w:styleId="Titre9Car">
    <w:name w:val="Titre 9 Car"/>
    <w:link w:val="Titre9"/>
    <w:uiPriority w:val="9"/>
    <w:locked/>
    <w:rsid w:val="00972BC3"/>
    <w:rPr>
      <w:rFonts w:ascii="Cambria" w:hAnsi="Cambria" w:cs="Times New Roman"/>
      <w:i/>
      <w:iCs/>
      <w:color w:val="9BBB59"/>
      <w:sz w:val="20"/>
      <w:szCs w:val="20"/>
    </w:rPr>
  </w:style>
  <w:style w:type="character" w:customStyle="1" w:styleId="WW8Num2z0">
    <w:name w:val="WW8Num2z0"/>
    <w:uiPriority w:val="99"/>
    <w:rsid w:val="00333958"/>
    <w:rPr>
      <w:rFonts w:ascii="Symbol" w:hAnsi="Symbol"/>
    </w:rPr>
  </w:style>
  <w:style w:type="character" w:customStyle="1" w:styleId="WW8Num3z0">
    <w:name w:val="WW8Num3z0"/>
    <w:uiPriority w:val="99"/>
    <w:rsid w:val="00333958"/>
    <w:rPr>
      <w:rFonts w:ascii="Arial" w:hAnsi="Arial"/>
    </w:rPr>
  </w:style>
  <w:style w:type="character" w:customStyle="1" w:styleId="WW8Num3z1">
    <w:name w:val="WW8Num3z1"/>
    <w:uiPriority w:val="99"/>
    <w:rsid w:val="00333958"/>
    <w:rPr>
      <w:rFonts w:ascii="Courier New" w:hAnsi="Courier New"/>
    </w:rPr>
  </w:style>
  <w:style w:type="character" w:customStyle="1" w:styleId="WW8Num3z2">
    <w:name w:val="WW8Num3z2"/>
    <w:uiPriority w:val="99"/>
    <w:rsid w:val="00333958"/>
    <w:rPr>
      <w:rFonts w:ascii="Wingdings" w:hAnsi="Wingdings"/>
    </w:rPr>
  </w:style>
  <w:style w:type="character" w:customStyle="1" w:styleId="WW8Num4z0">
    <w:name w:val="WW8Num4z0"/>
    <w:uiPriority w:val="99"/>
    <w:rsid w:val="00333958"/>
    <w:rPr>
      <w:rFonts w:ascii="Symbol" w:hAnsi="Symbol"/>
    </w:rPr>
  </w:style>
  <w:style w:type="character" w:customStyle="1" w:styleId="WW8Num5z0">
    <w:name w:val="WW8Num5z0"/>
    <w:uiPriority w:val="99"/>
    <w:rsid w:val="00333958"/>
    <w:rPr>
      <w:rFonts w:ascii="Symbol" w:hAnsi="Symbol"/>
    </w:rPr>
  </w:style>
  <w:style w:type="character" w:customStyle="1" w:styleId="WW8Num6z0">
    <w:name w:val="WW8Num6z0"/>
    <w:uiPriority w:val="99"/>
    <w:rsid w:val="00333958"/>
    <w:rPr>
      <w:rFonts w:ascii="Symbol" w:hAnsi="Symbol"/>
    </w:rPr>
  </w:style>
  <w:style w:type="character" w:customStyle="1" w:styleId="WW8Num7z0">
    <w:name w:val="WW8Num7z0"/>
    <w:uiPriority w:val="99"/>
    <w:rsid w:val="00333958"/>
    <w:rPr>
      <w:rFonts w:ascii="Wingdings" w:hAnsi="Wingdings"/>
    </w:rPr>
  </w:style>
  <w:style w:type="character" w:customStyle="1" w:styleId="WW8Num8z0">
    <w:name w:val="WW8Num8z0"/>
    <w:uiPriority w:val="99"/>
    <w:rsid w:val="00333958"/>
    <w:rPr>
      <w:rFonts w:ascii="Wingdings" w:hAnsi="Wingdings"/>
      <w:color w:val="auto"/>
    </w:rPr>
  </w:style>
  <w:style w:type="character" w:customStyle="1" w:styleId="WW8Num9z0">
    <w:name w:val="WW8Num9z0"/>
    <w:uiPriority w:val="99"/>
    <w:rsid w:val="00333958"/>
    <w:rPr>
      <w:rFonts w:ascii="Symbol" w:hAnsi="Symbol"/>
    </w:rPr>
  </w:style>
  <w:style w:type="character" w:customStyle="1" w:styleId="WW8Num9z1">
    <w:name w:val="WW8Num9z1"/>
    <w:uiPriority w:val="99"/>
    <w:rsid w:val="00333958"/>
    <w:rPr>
      <w:rFonts w:ascii="Courier New" w:hAnsi="Courier New"/>
    </w:rPr>
  </w:style>
  <w:style w:type="character" w:customStyle="1" w:styleId="WW8Num9z2">
    <w:name w:val="WW8Num9z2"/>
    <w:uiPriority w:val="99"/>
    <w:rsid w:val="00333958"/>
    <w:rPr>
      <w:rFonts w:ascii="Wingdings" w:hAnsi="Wingdings"/>
    </w:rPr>
  </w:style>
  <w:style w:type="character" w:customStyle="1" w:styleId="WW8Num10z0">
    <w:name w:val="WW8Num10z0"/>
    <w:uiPriority w:val="99"/>
    <w:rsid w:val="00333958"/>
    <w:rPr>
      <w:rFonts w:ascii="Symbol" w:hAnsi="Symbol"/>
    </w:rPr>
  </w:style>
  <w:style w:type="character" w:customStyle="1" w:styleId="WW8Num10z1">
    <w:name w:val="WW8Num10z1"/>
    <w:uiPriority w:val="99"/>
    <w:rsid w:val="00333958"/>
    <w:rPr>
      <w:rFonts w:ascii="Courier New" w:hAnsi="Courier New"/>
    </w:rPr>
  </w:style>
  <w:style w:type="character" w:customStyle="1" w:styleId="WW8Num10z2">
    <w:name w:val="WW8Num10z2"/>
    <w:uiPriority w:val="99"/>
    <w:rsid w:val="00333958"/>
    <w:rPr>
      <w:rFonts w:ascii="Wingdings" w:hAnsi="Wingdings"/>
    </w:rPr>
  </w:style>
  <w:style w:type="character" w:customStyle="1" w:styleId="WW8Num11z0">
    <w:name w:val="WW8Num11z0"/>
    <w:uiPriority w:val="99"/>
    <w:rsid w:val="00333958"/>
    <w:rPr>
      <w:rFonts w:ascii="Symbol" w:hAnsi="Symbol"/>
    </w:rPr>
  </w:style>
  <w:style w:type="character" w:customStyle="1" w:styleId="WW8Num12z0">
    <w:name w:val="WW8Num12z0"/>
    <w:uiPriority w:val="99"/>
    <w:rsid w:val="00333958"/>
    <w:rPr>
      <w:rFonts w:ascii="Symbol" w:hAnsi="Symbol"/>
    </w:rPr>
  </w:style>
  <w:style w:type="character" w:customStyle="1" w:styleId="WW8Num12z1">
    <w:name w:val="WW8Num12z1"/>
    <w:uiPriority w:val="99"/>
    <w:rsid w:val="00333958"/>
    <w:rPr>
      <w:rFonts w:ascii="Courier New" w:hAnsi="Courier New"/>
    </w:rPr>
  </w:style>
  <w:style w:type="character" w:customStyle="1" w:styleId="WW8Num12z2">
    <w:name w:val="WW8Num12z2"/>
    <w:uiPriority w:val="99"/>
    <w:rsid w:val="00333958"/>
    <w:rPr>
      <w:rFonts w:ascii="Wingdings" w:hAnsi="Wingdings"/>
    </w:rPr>
  </w:style>
  <w:style w:type="character" w:customStyle="1" w:styleId="WW8Num12z5">
    <w:name w:val="WW8Num12z5"/>
    <w:uiPriority w:val="99"/>
    <w:rsid w:val="00333958"/>
    <w:rPr>
      <w:rFonts w:ascii="Wingdings" w:hAnsi="Wingdings"/>
    </w:rPr>
  </w:style>
  <w:style w:type="character" w:customStyle="1" w:styleId="WW8Num13z0">
    <w:name w:val="WW8Num13z0"/>
    <w:uiPriority w:val="99"/>
    <w:rsid w:val="00333958"/>
    <w:rPr>
      <w:rFonts w:ascii="Arial" w:hAnsi="Arial"/>
      <w:sz w:val="16"/>
    </w:rPr>
  </w:style>
  <w:style w:type="character" w:customStyle="1" w:styleId="WW8Num14z0">
    <w:name w:val="WW8Num14z0"/>
    <w:uiPriority w:val="99"/>
    <w:rsid w:val="00333958"/>
    <w:rPr>
      <w:rFonts w:ascii="Wingdings" w:hAnsi="Wingdings"/>
    </w:rPr>
  </w:style>
  <w:style w:type="character" w:customStyle="1" w:styleId="WW8Num15z0">
    <w:name w:val="WW8Num15z0"/>
    <w:uiPriority w:val="99"/>
    <w:rsid w:val="00333958"/>
    <w:rPr>
      <w:rFonts w:ascii="Symbol" w:hAnsi="Symbol"/>
    </w:rPr>
  </w:style>
  <w:style w:type="character" w:customStyle="1" w:styleId="WW8Num16z0">
    <w:name w:val="WW8Num16z0"/>
    <w:uiPriority w:val="99"/>
    <w:rsid w:val="00333958"/>
    <w:rPr>
      <w:rFonts w:ascii="Symbol" w:hAnsi="Symbol"/>
    </w:rPr>
  </w:style>
  <w:style w:type="character" w:customStyle="1" w:styleId="WW8Num17z0">
    <w:name w:val="WW8Num17z0"/>
    <w:uiPriority w:val="99"/>
    <w:rsid w:val="00333958"/>
    <w:rPr>
      <w:rFonts w:ascii="Symbol" w:hAnsi="Symbol"/>
    </w:rPr>
  </w:style>
  <w:style w:type="character" w:customStyle="1" w:styleId="WW8Num17z1">
    <w:name w:val="WW8Num17z1"/>
    <w:uiPriority w:val="99"/>
    <w:rsid w:val="00333958"/>
    <w:rPr>
      <w:rFonts w:ascii="Courier New" w:hAnsi="Courier New"/>
    </w:rPr>
  </w:style>
  <w:style w:type="character" w:customStyle="1" w:styleId="WW8Num17z2">
    <w:name w:val="WW8Num17z2"/>
    <w:uiPriority w:val="99"/>
    <w:rsid w:val="00333958"/>
    <w:rPr>
      <w:rFonts w:ascii="Wingdings" w:hAnsi="Wingdings"/>
    </w:rPr>
  </w:style>
  <w:style w:type="character" w:customStyle="1" w:styleId="WW8Num17z3">
    <w:name w:val="WW8Num17z3"/>
    <w:uiPriority w:val="99"/>
    <w:rsid w:val="00333958"/>
    <w:rPr>
      <w:rFonts w:ascii="Wingdings" w:hAnsi="Wingdings"/>
    </w:rPr>
  </w:style>
  <w:style w:type="character" w:customStyle="1" w:styleId="WW8Num18z0">
    <w:name w:val="WW8Num18z0"/>
    <w:uiPriority w:val="99"/>
    <w:rsid w:val="00333958"/>
    <w:rPr>
      <w:rFonts w:ascii="Symbol" w:hAnsi="Symbol"/>
    </w:rPr>
  </w:style>
  <w:style w:type="character" w:customStyle="1" w:styleId="WW8Num18z1">
    <w:name w:val="WW8Num18z1"/>
    <w:uiPriority w:val="99"/>
    <w:rsid w:val="00333958"/>
    <w:rPr>
      <w:rFonts w:ascii="Courier New" w:hAnsi="Courier New"/>
    </w:rPr>
  </w:style>
  <w:style w:type="character" w:customStyle="1" w:styleId="WW8Num18z2">
    <w:name w:val="WW8Num18z2"/>
    <w:uiPriority w:val="99"/>
    <w:rsid w:val="00333958"/>
    <w:rPr>
      <w:rFonts w:ascii="Wingdings" w:hAnsi="Wingdings"/>
    </w:rPr>
  </w:style>
  <w:style w:type="character" w:customStyle="1" w:styleId="WW8Num19z0">
    <w:name w:val="WW8Num19z0"/>
    <w:uiPriority w:val="99"/>
    <w:rsid w:val="00333958"/>
    <w:rPr>
      <w:rFonts w:ascii="Symbol" w:hAnsi="Symbol"/>
    </w:rPr>
  </w:style>
  <w:style w:type="character" w:customStyle="1" w:styleId="WW8Num19z1">
    <w:name w:val="WW8Num19z1"/>
    <w:uiPriority w:val="99"/>
    <w:rsid w:val="00333958"/>
    <w:rPr>
      <w:rFonts w:ascii="Courier New" w:hAnsi="Courier New"/>
    </w:rPr>
  </w:style>
  <w:style w:type="character" w:customStyle="1" w:styleId="WW8Num19z2">
    <w:name w:val="WW8Num19z2"/>
    <w:uiPriority w:val="99"/>
    <w:rsid w:val="00333958"/>
    <w:rPr>
      <w:rFonts w:ascii="Wingdings" w:hAnsi="Wingdings"/>
    </w:rPr>
  </w:style>
  <w:style w:type="character" w:customStyle="1" w:styleId="WW8Num20z0">
    <w:name w:val="WW8Num20z0"/>
    <w:uiPriority w:val="99"/>
    <w:rsid w:val="00333958"/>
    <w:rPr>
      <w:rFonts w:ascii="Symbol" w:hAnsi="Symbol"/>
    </w:rPr>
  </w:style>
  <w:style w:type="character" w:customStyle="1" w:styleId="WW8Num20z1">
    <w:name w:val="WW8Num20z1"/>
    <w:uiPriority w:val="99"/>
    <w:rsid w:val="00333958"/>
    <w:rPr>
      <w:rFonts w:ascii="Courier New" w:hAnsi="Courier New"/>
    </w:rPr>
  </w:style>
  <w:style w:type="character" w:customStyle="1" w:styleId="WW8Num20z2">
    <w:name w:val="WW8Num20z2"/>
    <w:uiPriority w:val="99"/>
    <w:rsid w:val="00333958"/>
    <w:rPr>
      <w:rFonts w:ascii="Wingdings" w:hAnsi="Wingdings"/>
    </w:rPr>
  </w:style>
  <w:style w:type="character" w:customStyle="1" w:styleId="WW8Num21z0">
    <w:name w:val="WW8Num21z0"/>
    <w:uiPriority w:val="99"/>
    <w:rsid w:val="00333958"/>
    <w:rPr>
      <w:rFonts w:ascii="Courier New" w:hAnsi="Courier New"/>
    </w:rPr>
  </w:style>
  <w:style w:type="character" w:customStyle="1" w:styleId="WW8Num22z0">
    <w:name w:val="WW8Num22z0"/>
    <w:uiPriority w:val="99"/>
    <w:rsid w:val="00333958"/>
    <w:rPr>
      <w:rFonts w:ascii="Symbol" w:hAnsi="Symbol"/>
    </w:rPr>
  </w:style>
  <w:style w:type="character" w:customStyle="1" w:styleId="WW8Num22z3">
    <w:name w:val="WW8Num22z3"/>
    <w:uiPriority w:val="99"/>
    <w:rsid w:val="00333958"/>
    <w:rPr>
      <w:rFonts w:ascii="Arial" w:hAnsi="Arial"/>
    </w:rPr>
  </w:style>
  <w:style w:type="character" w:customStyle="1" w:styleId="WW8Num23z0">
    <w:name w:val="WW8Num23z0"/>
    <w:uiPriority w:val="99"/>
    <w:rsid w:val="00333958"/>
    <w:rPr>
      <w:rFonts w:ascii="Symbol" w:hAnsi="Symbol"/>
    </w:rPr>
  </w:style>
  <w:style w:type="character" w:customStyle="1" w:styleId="WW8Num23z1">
    <w:name w:val="WW8Num23z1"/>
    <w:uiPriority w:val="99"/>
    <w:rsid w:val="00333958"/>
    <w:rPr>
      <w:rFonts w:ascii="Courier New" w:hAnsi="Courier New"/>
    </w:rPr>
  </w:style>
  <w:style w:type="character" w:customStyle="1" w:styleId="WW8Num23z2">
    <w:name w:val="WW8Num23z2"/>
    <w:uiPriority w:val="99"/>
    <w:rsid w:val="00333958"/>
    <w:rPr>
      <w:rFonts w:ascii="Wingdings" w:hAnsi="Wingdings"/>
    </w:rPr>
  </w:style>
  <w:style w:type="character" w:customStyle="1" w:styleId="WW8Num24z0">
    <w:name w:val="WW8Num24z0"/>
    <w:uiPriority w:val="99"/>
    <w:rsid w:val="00333958"/>
    <w:rPr>
      <w:rFonts w:ascii="Symbol" w:hAnsi="Symbol"/>
    </w:rPr>
  </w:style>
  <w:style w:type="character" w:customStyle="1" w:styleId="WW8Num24z1">
    <w:name w:val="WW8Num24z1"/>
    <w:uiPriority w:val="99"/>
    <w:rsid w:val="00333958"/>
    <w:rPr>
      <w:rFonts w:ascii="Courier New" w:hAnsi="Courier New"/>
    </w:rPr>
  </w:style>
  <w:style w:type="character" w:customStyle="1" w:styleId="WW8Num24z2">
    <w:name w:val="WW8Num24z2"/>
    <w:uiPriority w:val="99"/>
    <w:rsid w:val="00333958"/>
    <w:rPr>
      <w:rFonts w:ascii="Wingdings" w:hAnsi="Wingdings"/>
    </w:rPr>
  </w:style>
  <w:style w:type="character" w:customStyle="1" w:styleId="WW8Num25z0">
    <w:name w:val="WW8Num25z0"/>
    <w:uiPriority w:val="99"/>
    <w:rsid w:val="00333958"/>
    <w:rPr>
      <w:rFonts w:ascii="Wingdings" w:hAnsi="Wingdings"/>
    </w:rPr>
  </w:style>
  <w:style w:type="character" w:customStyle="1" w:styleId="WW8Num25z4">
    <w:name w:val="WW8Num25z4"/>
    <w:uiPriority w:val="99"/>
    <w:rsid w:val="00333958"/>
    <w:rPr>
      <w:rFonts w:ascii="Wingdings" w:hAnsi="Wingdings"/>
    </w:rPr>
  </w:style>
  <w:style w:type="character" w:customStyle="1" w:styleId="WW8Num26z0">
    <w:name w:val="WW8Num26z0"/>
    <w:uiPriority w:val="99"/>
    <w:rsid w:val="00333958"/>
    <w:rPr>
      <w:rFonts w:ascii="Wingdings" w:hAnsi="Wingdings"/>
    </w:rPr>
  </w:style>
  <w:style w:type="character" w:customStyle="1" w:styleId="WW8Num28z0">
    <w:name w:val="WW8Num28z0"/>
    <w:uiPriority w:val="99"/>
    <w:rsid w:val="00333958"/>
    <w:rPr>
      <w:rFonts w:ascii="Symbol" w:hAnsi="Symbol"/>
    </w:rPr>
  </w:style>
  <w:style w:type="character" w:customStyle="1" w:styleId="WW8Num28z1">
    <w:name w:val="WW8Num28z1"/>
    <w:uiPriority w:val="99"/>
    <w:rsid w:val="00333958"/>
    <w:rPr>
      <w:rFonts w:ascii="Courier New" w:hAnsi="Courier New"/>
    </w:rPr>
  </w:style>
  <w:style w:type="character" w:customStyle="1" w:styleId="WW8Num28z2">
    <w:name w:val="WW8Num28z2"/>
    <w:uiPriority w:val="99"/>
    <w:rsid w:val="00333958"/>
    <w:rPr>
      <w:rFonts w:ascii="Wingdings" w:hAnsi="Wingdings"/>
    </w:rPr>
  </w:style>
  <w:style w:type="character" w:customStyle="1" w:styleId="WW8Num29z0">
    <w:name w:val="WW8Num29z0"/>
    <w:uiPriority w:val="99"/>
    <w:rsid w:val="00333958"/>
    <w:rPr>
      <w:rFonts w:ascii="Symbol" w:hAnsi="Symbol"/>
    </w:rPr>
  </w:style>
  <w:style w:type="character" w:customStyle="1" w:styleId="WW8Num29z1">
    <w:name w:val="WW8Num29z1"/>
    <w:uiPriority w:val="99"/>
    <w:rsid w:val="00333958"/>
    <w:rPr>
      <w:rFonts w:ascii="Courier New" w:hAnsi="Courier New"/>
    </w:rPr>
  </w:style>
  <w:style w:type="character" w:customStyle="1" w:styleId="WW8Num29z2">
    <w:name w:val="WW8Num29z2"/>
    <w:uiPriority w:val="99"/>
    <w:rsid w:val="00333958"/>
    <w:rPr>
      <w:rFonts w:ascii="Wingdings" w:hAnsi="Wingdings"/>
    </w:rPr>
  </w:style>
  <w:style w:type="character" w:customStyle="1" w:styleId="WW8Num29z4">
    <w:name w:val="WW8Num29z4"/>
    <w:uiPriority w:val="99"/>
    <w:rsid w:val="00333958"/>
    <w:rPr>
      <w:rFonts w:ascii="Courier New" w:hAnsi="Courier New"/>
    </w:rPr>
  </w:style>
  <w:style w:type="character" w:customStyle="1" w:styleId="WW8Num31z0">
    <w:name w:val="WW8Num31z0"/>
    <w:uiPriority w:val="99"/>
    <w:rsid w:val="00333958"/>
    <w:rPr>
      <w:rFonts w:ascii="Symbol" w:hAnsi="Symbol"/>
    </w:rPr>
  </w:style>
  <w:style w:type="character" w:customStyle="1" w:styleId="WW8Num31z1">
    <w:name w:val="WW8Num31z1"/>
    <w:uiPriority w:val="99"/>
    <w:rsid w:val="00333958"/>
    <w:rPr>
      <w:rFonts w:ascii="Courier New" w:hAnsi="Courier New"/>
    </w:rPr>
  </w:style>
  <w:style w:type="character" w:customStyle="1" w:styleId="WW8Num31z2">
    <w:name w:val="WW8Num31z2"/>
    <w:uiPriority w:val="99"/>
    <w:rsid w:val="00333958"/>
    <w:rPr>
      <w:rFonts w:ascii="Wingdings" w:hAnsi="Wingdings"/>
    </w:rPr>
  </w:style>
  <w:style w:type="character" w:customStyle="1" w:styleId="WW8Num31z3">
    <w:name w:val="WW8Num31z3"/>
    <w:uiPriority w:val="99"/>
    <w:rsid w:val="00333958"/>
    <w:rPr>
      <w:rFonts w:ascii="Symbol" w:hAnsi="Symbol"/>
    </w:rPr>
  </w:style>
  <w:style w:type="character" w:customStyle="1" w:styleId="WW8Num32z0">
    <w:name w:val="WW8Num32z0"/>
    <w:uiPriority w:val="99"/>
    <w:rsid w:val="00333958"/>
    <w:rPr>
      <w:rFonts w:ascii="Symbol" w:hAnsi="Symbol"/>
    </w:rPr>
  </w:style>
  <w:style w:type="character" w:customStyle="1" w:styleId="WW8Num32z1">
    <w:name w:val="WW8Num32z1"/>
    <w:uiPriority w:val="99"/>
    <w:rsid w:val="00333958"/>
    <w:rPr>
      <w:rFonts w:ascii="Courier New" w:hAnsi="Courier New"/>
    </w:rPr>
  </w:style>
  <w:style w:type="character" w:customStyle="1" w:styleId="WW8Num32z2">
    <w:name w:val="WW8Num32z2"/>
    <w:uiPriority w:val="99"/>
    <w:rsid w:val="00333958"/>
    <w:rPr>
      <w:rFonts w:ascii="Wingdings" w:hAnsi="Wingdings"/>
    </w:rPr>
  </w:style>
  <w:style w:type="character" w:customStyle="1" w:styleId="WW8Num32z3">
    <w:name w:val="WW8Num32z3"/>
    <w:uiPriority w:val="99"/>
    <w:rsid w:val="00333958"/>
    <w:rPr>
      <w:rFonts w:ascii="Symbol" w:hAnsi="Symbol"/>
    </w:rPr>
  </w:style>
  <w:style w:type="character" w:customStyle="1" w:styleId="WW8Num32z5">
    <w:name w:val="WW8Num32z5"/>
    <w:uiPriority w:val="99"/>
    <w:rsid w:val="00333958"/>
    <w:rPr>
      <w:rFonts w:ascii="Wingdings" w:hAnsi="Wingdings"/>
    </w:rPr>
  </w:style>
  <w:style w:type="character" w:customStyle="1" w:styleId="WW8Num33z0">
    <w:name w:val="WW8Num33z0"/>
    <w:uiPriority w:val="99"/>
    <w:rsid w:val="00333958"/>
    <w:rPr>
      <w:rFonts w:ascii="Symbol" w:hAnsi="Symbol"/>
    </w:rPr>
  </w:style>
  <w:style w:type="character" w:customStyle="1" w:styleId="WW8Num33z1">
    <w:name w:val="WW8Num33z1"/>
    <w:uiPriority w:val="99"/>
    <w:rsid w:val="00333958"/>
    <w:rPr>
      <w:rFonts w:ascii="Courier New" w:hAnsi="Courier New"/>
    </w:rPr>
  </w:style>
  <w:style w:type="character" w:customStyle="1" w:styleId="WW8Num33z2">
    <w:name w:val="WW8Num33z2"/>
    <w:uiPriority w:val="99"/>
    <w:rsid w:val="00333958"/>
    <w:rPr>
      <w:rFonts w:ascii="Wingdings" w:hAnsi="Wingdings"/>
    </w:rPr>
  </w:style>
  <w:style w:type="character" w:customStyle="1" w:styleId="WW8Num34z0">
    <w:name w:val="WW8Num34z0"/>
    <w:uiPriority w:val="99"/>
    <w:rsid w:val="00333958"/>
    <w:rPr>
      <w:rFonts w:ascii="Wingdings" w:hAnsi="Wingdings"/>
      <w:sz w:val="20"/>
    </w:rPr>
  </w:style>
  <w:style w:type="character" w:customStyle="1" w:styleId="WW8Num35z0">
    <w:name w:val="WW8Num35z0"/>
    <w:uiPriority w:val="99"/>
    <w:rsid w:val="00333958"/>
    <w:rPr>
      <w:rFonts w:ascii="Symbol" w:hAnsi="Symbol"/>
    </w:rPr>
  </w:style>
  <w:style w:type="character" w:customStyle="1" w:styleId="WW8Num35z1">
    <w:name w:val="WW8Num35z1"/>
    <w:uiPriority w:val="99"/>
    <w:rsid w:val="00333958"/>
    <w:rPr>
      <w:rFonts w:ascii="Courier New" w:hAnsi="Courier New"/>
    </w:rPr>
  </w:style>
  <w:style w:type="character" w:customStyle="1" w:styleId="WW8Num35z2">
    <w:name w:val="WW8Num35z2"/>
    <w:uiPriority w:val="99"/>
    <w:rsid w:val="00333958"/>
    <w:rPr>
      <w:rFonts w:ascii="Arial" w:hAnsi="Arial"/>
      <w:sz w:val="16"/>
    </w:rPr>
  </w:style>
  <w:style w:type="character" w:customStyle="1" w:styleId="WW8Num35z3">
    <w:name w:val="WW8Num35z3"/>
    <w:uiPriority w:val="99"/>
    <w:rsid w:val="00333958"/>
    <w:rPr>
      <w:rFonts w:ascii="Symbol" w:hAnsi="Symbol"/>
    </w:rPr>
  </w:style>
  <w:style w:type="character" w:customStyle="1" w:styleId="WW8Num36z0">
    <w:name w:val="WW8Num36z0"/>
    <w:uiPriority w:val="99"/>
    <w:rsid w:val="00333958"/>
    <w:rPr>
      <w:rFonts w:ascii="Wingdings" w:hAnsi="Wingdings"/>
      <w:color w:val="auto"/>
      <w:sz w:val="18"/>
    </w:rPr>
  </w:style>
  <w:style w:type="character" w:customStyle="1" w:styleId="WW8Num36z2">
    <w:name w:val="WW8Num36z2"/>
    <w:uiPriority w:val="99"/>
    <w:rsid w:val="00333958"/>
    <w:rPr>
      <w:rFonts w:ascii="Wingdings" w:hAnsi="Wingdings"/>
    </w:rPr>
  </w:style>
  <w:style w:type="character" w:customStyle="1" w:styleId="WW8Num36z4">
    <w:name w:val="WW8Num36z4"/>
    <w:uiPriority w:val="99"/>
    <w:rsid w:val="00333958"/>
    <w:rPr>
      <w:rFonts w:ascii="Courier New" w:hAnsi="Courier New"/>
    </w:rPr>
  </w:style>
  <w:style w:type="character" w:customStyle="1" w:styleId="WW8Num37z0">
    <w:name w:val="WW8Num37z0"/>
    <w:uiPriority w:val="99"/>
    <w:rsid w:val="00333958"/>
    <w:rPr>
      <w:rFonts w:ascii="Symbol" w:hAnsi="Symbol"/>
    </w:rPr>
  </w:style>
  <w:style w:type="character" w:customStyle="1" w:styleId="WW8Num38z0">
    <w:name w:val="WW8Num38z0"/>
    <w:uiPriority w:val="99"/>
    <w:rsid w:val="00333958"/>
    <w:rPr>
      <w:rFonts w:ascii="Symbol" w:hAnsi="Symbol"/>
    </w:rPr>
  </w:style>
  <w:style w:type="character" w:customStyle="1" w:styleId="WW8Num38z1">
    <w:name w:val="WW8Num38z1"/>
    <w:uiPriority w:val="99"/>
    <w:rsid w:val="00333958"/>
    <w:rPr>
      <w:rFonts w:ascii="Courier New" w:hAnsi="Courier New"/>
    </w:rPr>
  </w:style>
  <w:style w:type="character" w:customStyle="1" w:styleId="WW8Num38z2">
    <w:name w:val="WW8Num38z2"/>
    <w:uiPriority w:val="99"/>
    <w:rsid w:val="00333958"/>
    <w:rPr>
      <w:rFonts w:ascii="Wingdings" w:hAnsi="Wingdings"/>
    </w:rPr>
  </w:style>
  <w:style w:type="character" w:customStyle="1" w:styleId="WW8Num39z0">
    <w:name w:val="WW8Num39z0"/>
    <w:uiPriority w:val="99"/>
    <w:rsid w:val="00333958"/>
    <w:rPr>
      <w:rFonts w:ascii="Symbol" w:hAnsi="Symbol"/>
    </w:rPr>
  </w:style>
  <w:style w:type="character" w:customStyle="1" w:styleId="WW8Num39z1">
    <w:name w:val="WW8Num39z1"/>
    <w:uiPriority w:val="99"/>
    <w:rsid w:val="00333958"/>
    <w:rPr>
      <w:rFonts w:ascii="Courier New" w:hAnsi="Courier New"/>
    </w:rPr>
  </w:style>
  <w:style w:type="character" w:customStyle="1" w:styleId="WW8Num39z2">
    <w:name w:val="WW8Num39z2"/>
    <w:uiPriority w:val="99"/>
    <w:rsid w:val="00333958"/>
    <w:rPr>
      <w:rFonts w:ascii="Wingdings" w:hAnsi="Wingdings"/>
    </w:rPr>
  </w:style>
  <w:style w:type="character" w:customStyle="1" w:styleId="WW8Num39z3">
    <w:name w:val="WW8Num39z3"/>
    <w:uiPriority w:val="99"/>
    <w:rsid w:val="00333958"/>
    <w:rPr>
      <w:rFonts w:ascii="Symbol" w:hAnsi="Symbol"/>
    </w:rPr>
  </w:style>
  <w:style w:type="character" w:customStyle="1" w:styleId="WW8Num40z0">
    <w:name w:val="WW8Num40z0"/>
    <w:uiPriority w:val="99"/>
    <w:rsid w:val="00333958"/>
    <w:rPr>
      <w:rFonts w:ascii="Symbol" w:hAnsi="Symbol"/>
    </w:rPr>
  </w:style>
  <w:style w:type="character" w:customStyle="1" w:styleId="WW8Num41z0">
    <w:name w:val="WW8Num41z0"/>
    <w:uiPriority w:val="99"/>
    <w:rsid w:val="00333958"/>
    <w:rPr>
      <w:rFonts w:ascii="Symbol" w:hAnsi="Symbol"/>
    </w:rPr>
  </w:style>
  <w:style w:type="character" w:customStyle="1" w:styleId="WW8Num41z1">
    <w:name w:val="WW8Num41z1"/>
    <w:uiPriority w:val="99"/>
    <w:rsid w:val="00333958"/>
    <w:rPr>
      <w:rFonts w:ascii="Courier New" w:hAnsi="Courier New"/>
    </w:rPr>
  </w:style>
  <w:style w:type="character" w:customStyle="1" w:styleId="WW8Num41z2">
    <w:name w:val="WW8Num41z2"/>
    <w:uiPriority w:val="99"/>
    <w:rsid w:val="00333958"/>
    <w:rPr>
      <w:rFonts w:ascii="Wingdings" w:hAnsi="Wingdings"/>
    </w:rPr>
  </w:style>
  <w:style w:type="character" w:customStyle="1" w:styleId="WW8Num42z0">
    <w:name w:val="WW8Num42z0"/>
    <w:uiPriority w:val="99"/>
    <w:rsid w:val="00333958"/>
    <w:rPr>
      <w:rFonts w:ascii="Symbol" w:hAnsi="Symbol"/>
    </w:rPr>
  </w:style>
  <w:style w:type="character" w:customStyle="1" w:styleId="WW8Num43z0">
    <w:name w:val="WW8Num43z0"/>
    <w:uiPriority w:val="99"/>
    <w:rsid w:val="00333958"/>
    <w:rPr>
      <w:rFonts w:ascii="Symbol" w:hAnsi="Symbol"/>
    </w:rPr>
  </w:style>
  <w:style w:type="character" w:customStyle="1" w:styleId="WW8Num43z1">
    <w:name w:val="WW8Num43z1"/>
    <w:uiPriority w:val="99"/>
    <w:rsid w:val="00333958"/>
    <w:rPr>
      <w:rFonts w:ascii="Courier New" w:hAnsi="Courier New"/>
    </w:rPr>
  </w:style>
  <w:style w:type="character" w:customStyle="1" w:styleId="WW8Num43z2">
    <w:name w:val="WW8Num43z2"/>
    <w:uiPriority w:val="99"/>
    <w:rsid w:val="00333958"/>
    <w:rPr>
      <w:rFonts w:ascii="Wingdings" w:hAnsi="Wingdings"/>
    </w:rPr>
  </w:style>
  <w:style w:type="character" w:customStyle="1" w:styleId="WW8Num44z0">
    <w:name w:val="WW8Num44z0"/>
    <w:uiPriority w:val="99"/>
    <w:rsid w:val="00333958"/>
    <w:rPr>
      <w:rFonts w:ascii="Symbol" w:hAnsi="Symbol"/>
    </w:rPr>
  </w:style>
  <w:style w:type="character" w:customStyle="1" w:styleId="WW8Num44z1">
    <w:name w:val="WW8Num44z1"/>
    <w:uiPriority w:val="99"/>
    <w:rsid w:val="00333958"/>
    <w:rPr>
      <w:rFonts w:ascii="Courier New" w:hAnsi="Courier New"/>
    </w:rPr>
  </w:style>
  <w:style w:type="character" w:customStyle="1" w:styleId="WW8Num44z2">
    <w:name w:val="WW8Num44z2"/>
    <w:uiPriority w:val="99"/>
    <w:rsid w:val="00333958"/>
    <w:rPr>
      <w:rFonts w:ascii="Wingdings" w:hAnsi="Wingdings"/>
    </w:rPr>
  </w:style>
  <w:style w:type="character" w:customStyle="1" w:styleId="WW8Num44z3">
    <w:name w:val="WW8Num44z3"/>
    <w:uiPriority w:val="99"/>
    <w:rsid w:val="00333958"/>
    <w:rPr>
      <w:rFonts w:ascii="Symbol" w:hAnsi="Symbol"/>
    </w:rPr>
  </w:style>
  <w:style w:type="character" w:customStyle="1" w:styleId="WW8Num45z0">
    <w:name w:val="WW8Num45z0"/>
    <w:uiPriority w:val="99"/>
    <w:rsid w:val="00333958"/>
    <w:rPr>
      <w:rFonts w:ascii="Times New Roman" w:hAnsi="Times New Roman"/>
    </w:rPr>
  </w:style>
  <w:style w:type="character" w:customStyle="1" w:styleId="WW8Num46z0">
    <w:name w:val="WW8Num46z0"/>
    <w:uiPriority w:val="99"/>
    <w:rsid w:val="00333958"/>
    <w:rPr>
      <w:rFonts w:ascii="Symbol" w:hAnsi="Symbol"/>
    </w:rPr>
  </w:style>
  <w:style w:type="character" w:customStyle="1" w:styleId="WW8Num46z2">
    <w:name w:val="WW8Num46z2"/>
    <w:uiPriority w:val="99"/>
    <w:rsid w:val="00333958"/>
    <w:rPr>
      <w:rFonts w:ascii="Wingdings" w:hAnsi="Wingdings"/>
    </w:rPr>
  </w:style>
  <w:style w:type="character" w:customStyle="1" w:styleId="WW8Num46z4">
    <w:name w:val="WW8Num46z4"/>
    <w:uiPriority w:val="99"/>
    <w:rsid w:val="00333958"/>
    <w:rPr>
      <w:rFonts w:ascii="Courier New" w:hAnsi="Courier New"/>
    </w:rPr>
  </w:style>
  <w:style w:type="character" w:customStyle="1" w:styleId="WW8Num47z0">
    <w:name w:val="WW8Num47z0"/>
    <w:uiPriority w:val="99"/>
    <w:rsid w:val="00333958"/>
    <w:rPr>
      <w:rFonts w:ascii="Symbol" w:hAnsi="Symbol"/>
    </w:rPr>
  </w:style>
  <w:style w:type="character" w:customStyle="1" w:styleId="WW8Num47z1">
    <w:name w:val="WW8Num47z1"/>
    <w:uiPriority w:val="99"/>
    <w:rsid w:val="00333958"/>
    <w:rPr>
      <w:rFonts w:ascii="Courier New" w:hAnsi="Courier New"/>
    </w:rPr>
  </w:style>
  <w:style w:type="character" w:customStyle="1" w:styleId="WW8Num47z2">
    <w:name w:val="WW8Num47z2"/>
    <w:uiPriority w:val="99"/>
    <w:rsid w:val="00333958"/>
    <w:rPr>
      <w:rFonts w:ascii="Wingdings" w:hAnsi="Wingdings"/>
    </w:rPr>
  </w:style>
  <w:style w:type="character" w:customStyle="1" w:styleId="WW8Num48z0">
    <w:name w:val="WW8Num48z0"/>
    <w:uiPriority w:val="99"/>
    <w:rsid w:val="00333958"/>
    <w:rPr>
      <w:rFonts w:ascii="Symbol" w:hAnsi="Symbol"/>
    </w:rPr>
  </w:style>
  <w:style w:type="character" w:customStyle="1" w:styleId="WW8Num48z1">
    <w:name w:val="WW8Num48z1"/>
    <w:uiPriority w:val="99"/>
    <w:rsid w:val="00333958"/>
    <w:rPr>
      <w:rFonts w:ascii="Courier New" w:hAnsi="Courier New"/>
    </w:rPr>
  </w:style>
  <w:style w:type="character" w:customStyle="1" w:styleId="WW8Num48z2">
    <w:name w:val="WW8Num48z2"/>
    <w:uiPriority w:val="99"/>
    <w:rsid w:val="00333958"/>
    <w:rPr>
      <w:rFonts w:ascii="Wingdings" w:hAnsi="Wingdings"/>
    </w:rPr>
  </w:style>
  <w:style w:type="character" w:customStyle="1" w:styleId="WW8Num49z1">
    <w:name w:val="WW8Num49z1"/>
    <w:uiPriority w:val="99"/>
    <w:rsid w:val="00333958"/>
    <w:rPr>
      <w:rFonts w:ascii="Symbol" w:hAnsi="Symbol"/>
    </w:rPr>
  </w:style>
  <w:style w:type="character" w:customStyle="1" w:styleId="WW8Num50z0">
    <w:name w:val="WW8Num50z0"/>
    <w:uiPriority w:val="99"/>
    <w:rsid w:val="00333958"/>
    <w:rPr>
      <w:rFonts w:ascii="Symbol" w:hAnsi="Symbol"/>
    </w:rPr>
  </w:style>
  <w:style w:type="character" w:customStyle="1" w:styleId="WW8Num50z1">
    <w:name w:val="WW8Num50z1"/>
    <w:uiPriority w:val="99"/>
    <w:rsid w:val="00333958"/>
    <w:rPr>
      <w:rFonts w:ascii="Courier New" w:hAnsi="Courier New"/>
    </w:rPr>
  </w:style>
  <w:style w:type="character" w:customStyle="1" w:styleId="WW8Num50z2">
    <w:name w:val="WW8Num50z2"/>
    <w:uiPriority w:val="99"/>
    <w:rsid w:val="00333958"/>
    <w:rPr>
      <w:rFonts w:ascii="Wingdings" w:hAnsi="Wingdings"/>
    </w:rPr>
  </w:style>
  <w:style w:type="character" w:customStyle="1" w:styleId="WW8Num51z0">
    <w:name w:val="WW8Num51z0"/>
    <w:uiPriority w:val="99"/>
    <w:rsid w:val="00333958"/>
    <w:rPr>
      <w:rFonts w:ascii="Symbol" w:hAnsi="Symbol"/>
    </w:rPr>
  </w:style>
  <w:style w:type="character" w:customStyle="1" w:styleId="WW8Num51z1">
    <w:name w:val="WW8Num51z1"/>
    <w:uiPriority w:val="99"/>
    <w:rsid w:val="00333958"/>
    <w:rPr>
      <w:rFonts w:ascii="Courier New" w:hAnsi="Courier New"/>
    </w:rPr>
  </w:style>
  <w:style w:type="character" w:customStyle="1" w:styleId="WW8Num51z2">
    <w:name w:val="WW8Num51z2"/>
    <w:uiPriority w:val="99"/>
    <w:rsid w:val="00333958"/>
    <w:rPr>
      <w:rFonts w:ascii="Wingdings" w:hAnsi="Wingdings"/>
    </w:rPr>
  </w:style>
  <w:style w:type="character" w:customStyle="1" w:styleId="WW8Num52z0">
    <w:name w:val="WW8Num52z0"/>
    <w:uiPriority w:val="99"/>
    <w:rsid w:val="00333958"/>
    <w:rPr>
      <w:rFonts w:ascii="Symbol" w:hAnsi="Symbol"/>
    </w:rPr>
  </w:style>
  <w:style w:type="character" w:customStyle="1" w:styleId="WW8Num52z1">
    <w:name w:val="WW8Num52z1"/>
    <w:uiPriority w:val="99"/>
    <w:rsid w:val="00333958"/>
    <w:rPr>
      <w:rFonts w:ascii="Courier New" w:hAnsi="Courier New"/>
    </w:rPr>
  </w:style>
  <w:style w:type="character" w:customStyle="1" w:styleId="WW8Num52z2">
    <w:name w:val="WW8Num52z2"/>
    <w:uiPriority w:val="99"/>
    <w:rsid w:val="00333958"/>
    <w:rPr>
      <w:rFonts w:ascii="Wingdings" w:hAnsi="Wingdings"/>
    </w:rPr>
  </w:style>
  <w:style w:type="character" w:customStyle="1" w:styleId="WW8Num53z0">
    <w:name w:val="WW8Num53z0"/>
    <w:uiPriority w:val="99"/>
    <w:rsid w:val="00333958"/>
    <w:rPr>
      <w:rFonts w:ascii="Symbol" w:hAnsi="Symbol"/>
    </w:rPr>
  </w:style>
  <w:style w:type="character" w:customStyle="1" w:styleId="WW8Num53z1">
    <w:name w:val="WW8Num53z1"/>
    <w:uiPriority w:val="99"/>
    <w:rsid w:val="00333958"/>
    <w:rPr>
      <w:rFonts w:ascii="Courier New" w:hAnsi="Courier New"/>
    </w:rPr>
  </w:style>
  <w:style w:type="character" w:customStyle="1" w:styleId="WW8Num53z2">
    <w:name w:val="WW8Num53z2"/>
    <w:uiPriority w:val="99"/>
    <w:rsid w:val="00333958"/>
    <w:rPr>
      <w:rFonts w:ascii="Wingdings" w:hAnsi="Wingdings"/>
    </w:rPr>
  </w:style>
  <w:style w:type="character" w:customStyle="1" w:styleId="WW8Num54z0">
    <w:name w:val="WW8Num54z0"/>
    <w:uiPriority w:val="99"/>
    <w:rsid w:val="00333958"/>
    <w:rPr>
      <w:rFonts w:ascii="Arial" w:hAnsi="Arial"/>
      <w:sz w:val="12"/>
    </w:rPr>
  </w:style>
  <w:style w:type="character" w:customStyle="1" w:styleId="WW8Num54z1">
    <w:name w:val="WW8Num54z1"/>
    <w:uiPriority w:val="99"/>
    <w:rsid w:val="00333958"/>
    <w:rPr>
      <w:rFonts w:ascii="Courier New" w:hAnsi="Courier New"/>
    </w:rPr>
  </w:style>
  <w:style w:type="character" w:customStyle="1" w:styleId="WW8Num54z2">
    <w:name w:val="WW8Num54z2"/>
    <w:uiPriority w:val="99"/>
    <w:rsid w:val="00333958"/>
    <w:rPr>
      <w:rFonts w:ascii="Wingdings" w:hAnsi="Wingdings"/>
    </w:rPr>
  </w:style>
  <w:style w:type="character" w:customStyle="1" w:styleId="WW8Num54z3">
    <w:name w:val="WW8Num54z3"/>
    <w:uiPriority w:val="99"/>
    <w:rsid w:val="00333958"/>
    <w:rPr>
      <w:rFonts w:ascii="Symbol" w:hAnsi="Symbol"/>
    </w:rPr>
  </w:style>
  <w:style w:type="character" w:customStyle="1" w:styleId="WW8Num55z0">
    <w:name w:val="WW8Num55z0"/>
    <w:uiPriority w:val="99"/>
    <w:rsid w:val="00333958"/>
    <w:rPr>
      <w:rFonts w:ascii="Symbol" w:hAnsi="Symbol"/>
    </w:rPr>
  </w:style>
  <w:style w:type="character" w:customStyle="1" w:styleId="WW8Num55z1">
    <w:name w:val="WW8Num55z1"/>
    <w:uiPriority w:val="99"/>
    <w:rsid w:val="00333958"/>
    <w:rPr>
      <w:rFonts w:ascii="Courier New" w:hAnsi="Courier New"/>
    </w:rPr>
  </w:style>
  <w:style w:type="character" w:customStyle="1" w:styleId="WW8Num55z2">
    <w:name w:val="WW8Num55z2"/>
    <w:uiPriority w:val="99"/>
    <w:rsid w:val="00333958"/>
    <w:rPr>
      <w:rFonts w:ascii="Wingdings" w:hAnsi="Wingdings"/>
    </w:rPr>
  </w:style>
  <w:style w:type="character" w:customStyle="1" w:styleId="WW8Num56z0">
    <w:name w:val="WW8Num56z0"/>
    <w:uiPriority w:val="99"/>
    <w:rsid w:val="00333958"/>
    <w:rPr>
      <w:rFonts w:ascii="Arial" w:hAnsi="Arial"/>
      <w:sz w:val="12"/>
    </w:rPr>
  </w:style>
  <w:style w:type="character" w:customStyle="1" w:styleId="WW8Num56z1">
    <w:name w:val="WW8Num56z1"/>
    <w:uiPriority w:val="99"/>
    <w:rsid w:val="00333958"/>
    <w:rPr>
      <w:rFonts w:ascii="Courier New" w:hAnsi="Courier New"/>
    </w:rPr>
  </w:style>
  <w:style w:type="character" w:customStyle="1" w:styleId="WW8Num56z2">
    <w:name w:val="WW8Num56z2"/>
    <w:uiPriority w:val="99"/>
    <w:rsid w:val="00333958"/>
    <w:rPr>
      <w:rFonts w:ascii="Wingdings" w:hAnsi="Wingdings"/>
    </w:rPr>
  </w:style>
  <w:style w:type="character" w:customStyle="1" w:styleId="WW8Num56z3">
    <w:name w:val="WW8Num56z3"/>
    <w:uiPriority w:val="99"/>
    <w:rsid w:val="00333958"/>
    <w:rPr>
      <w:rFonts w:ascii="Symbol" w:hAnsi="Symbol"/>
    </w:rPr>
  </w:style>
  <w:style w:type="character" w:customStyle="1" w:styleId="WW8Num57z0">
    <w:name w:val="WW8Num57z0"/>
    <w:uiPriority w:val="99"/>
    <w:rsid w:val="00333958"/>
    <w:rPr>
      <w:rFonts w:ascii="Symbol" w:hAnsi="Symbol"/>
    </w:rPr>
  </w:style>
  <w:style w:type="character" w:customStyle="1" w:styleId="WW8Num57z1">
    <w:name w:val="WW8Num57z1"/>
    <w:uiPriority w:val="99"/>
    <w:rsid w:val="00333958"/>
    <w:rPr>
      <w:rFonts w:ascii="Courier New" w:hAnsi="Courier New"/>
    </w:rPr>
  </w:style>
  <w:style w:type="character" w:customStyle="1" w:styleId="WW8Num57z2">
    <w:name w:val="WW8Num57z2"/>
    <w:uiPriority w:val="99"/>
    <w:rsid w:val="00333958"/>
    <w:rPr>
      <w:rFonts w:ascii="Wingdings" w:hAnsi="Wingdings"/>
    </w:rPr>
  </w:style>
  <w:style w:type="character" w:customStyle="1" w:styleId="WW8Num58z0">
    <w:name w:val="WW8Num58z0"/>
    <w:uiPriority w:val="99"/>
    <w:rsid w:val="00333958"/>
    <w:rPr>
      <w:rFonts w:ascii="Symbol" w:hAnsi="Symbol"/>
    </w:rPr>
  </w:style>
  <w:style w:type="character" w:customStyle="1" w:styleId="WW8Num58z1">
    <w:name w:val="WW8Num58z1"/>
    <w:uiPriority w:val="99"/>
    <w:rsid w:val="00333958"/>
    <w:rPr>
      <w:rFonts w:ascii="Courier New" w:hAnsi="Courier New"/>
    </w:rPr>
  </w:style>
  <w:style w:type="character" w:customStyle="1" w:styleId="WW8Num58z2">
    <w:name w:val="WW8Num58z2"/>
    <w:uiPriority w:val="99"/>
    <w:rsid w:val="00333958"/>
    <w:rPr>
      <w:rFonts w:ascii="Wingdings" w:hAnsi="Wingdings"/>
    </w:rPr>
  </w:style>
  <w:style w:type="character" w:customStyle="1" w:styleId="WW8Num59z0">
    <w:name w:val="WW8Num59z0"/>
    <w:uiPriority w:val="99"/>
    <w:rsid w:val="00333958"/>
    <w:rPr>
      <w:rFonts w:ascii="Symbol" w:hAnsi="Symbol"/>
    </w:rPr>
  </w:style>
  <w:style w:type="character" w:customStyle="1" w:styleId="WW8Num59z1">
    <w:name w:val="WW8Num59z1"/>
    <w:uiPriority w:val="99"/>
    <w:rsid w:val="00333958"/>
    <w:rPr>
      <w:rFonts w:ascii="Courier New" w:hAnsi="Courier New"/>
    </w:rPr>
  </w:style>
  <w:style w:type="character" w:customStyle="1" w:styleId="WW8Num59z2">
    <w:name w:val="WW8Num59z2"/>
    <w:uiPriority w:val="99"/>
    <w:rsid w:val="00333958"/>
    <w:rPr>
      <w:rFonts w:ascii="Wingdings" w:hAnsi="Wingdings"/>
    </w:rPr>
  </w:style>
  <w:style w:type="character" w:customStyle="1" w:styleId="WW8Num60z0">
    <w:name w:val="WW8Num60z0"/>
    <w:uiPriority w:val="99"/>
    <w:rsid w:val="00333958"/>
    <w:rPr>
      <w:rFonts w:ascii="Symbol" w:hAnsi="Symbol"/>
    </w:rPr>
  </w:style>
  <w:style w:type="character" w:customStyle="1" w:styleId="WW8Num60z1">
    <w:name w:val="WW8Num60z1"/>
    <w:uiPriority w:val="99"/>
    <w:rsid w:val="00333958"/>
    <w:rPr>
      <w:rFonts w:ascii="Courier New" w:hAnsi="Courier New"/>
    </w:rPr>
  </w:style>
  <w:style w:type="character" w:customStyle="1" w:styleId="WW8Num60z2">
    <w:name w:val="WW8Num60z2"/>
    <w:uiPriority w:val="99"/>
    <w:rsid w:val="00333958"/>
    <w:rPr>
      <w:rFonts w:ascii="Wingdings" w:hAnsi="Wingdings"/>
    </w:rPr>
  </w:style>
  <w:style w:type="character" w:customStyle="1" w:styleId="WW8Num61z0">
    <w:name w:val="WW8Num61z0"/>
    <w:uiPriority w:val="99"/>
    <w:rsid w:val="00333958"/>
    <w:rPr>
      <w:rFonts w:ascii="Arial" w:hAnsi="Arial"/>
    </w:rPr>
  </w:style>
  <w:style w:type="character" w:customStyle="1" w:styleId="WW8Num61z1">
    <w:name w:val="WW8Num61z1"/>
    <w:uiPriority w:val="99"/>
    <w:rsid w:val="00333958"/>
    <w:rPr>
      <w:rFonts w:ascii="Courier New" w:hAnsi="Courier New"/>
    </w:rPr>
  </w:style>
  <w:style w:type="character" w:customStyle="1" w:styleId="WW8Num61z2">
    <w:name w:val="WW8Num61z2"/>
    <w:uiPriority w:val="99"/>
    <w:rsid w:val="00333958"/>
    <w:rPr>
      <w:rFonts w:ascii="Wingdings" w:hAnsi="Wingdings"/>
    </w:rPr>
  </w:style>
  <w:style w:type="character" w:customStyle="1" w:styleId="WW8Num61z3">
    <w:name w:val="WW8Num61z3"/>
    <w:uiPriority w:val="99"/>
    <w:rsid w:val="00333958"/>
    <w:rPr>
      <w:rFonts w:ascii="Symbol" w:hAnsi="Symbol"/>
    </w:rPr>
  </w:style>
  <w:style w:type="character" w:customStyle="1" w:styleId="WW8Num62z0">
    <w:name w:val="WW8Num62z0"/>
    <w:uiPriority w:val="99"/>
    <w:rsid w:val="00333958"/>
    <w:rPr>
      <w:rFonts w:ascii="Times New Roman" w:hAnsi="Times New Roman"/>
    </w:rPr>
  </w:style>
  <w:style w:type="character" w:customStyle="1" w:styleId="WW8Num63z0">
    <w:name w:val="WW8Num63z0"/>
    <w:uiPriority w:val="99"/>
    <w:rsid w:val="00333958"/>
    <w:rPr>
      <w:rFonts w:ascii="Symbol" w:hAnsi="Symbol"/>
    </w:rPr>
  </w:style>
  <w:style w:type="character" w:customStyle="1" w:styleId="WW8Num63z1">
    <w:name w:val="WW8Num63z1"/>
    <w:uiPriority w:val="99"/>
    <w:rsid w:val="00333958"/>
    <w:rPr>
      <w:rFonts w:ascii="Wingdings" w:hAnsi="Wingdings"/>
    </w:rPr>
  </w:style>
  <w:style w:type="character" w:customStyle="1" w:styleId="WW8Num63z4">
    <w:name w:val="WW8Num63z4"/>
    <w:uiPriority w:val="99"/>
    <w:rsid w:val="00333958"/>
    <w:rPr>
      <w:rFonts w:ascii="Courier New" w:hAnsi="Courier New"/>
    </w:rPr>
  </w:style>
  <w:style w:type="character" w:customStyle="1" w:styleId="WW8Num64z0">
    <w:name w:val="WW8Num64z0"/>
    <w:uiPriority w:val="99"/>
    <w:rsid w:val="00333958"/>
    <w:rPr>
      <w:rFonts w:ascii="Symbol" w:hAnsi="Symbol"/>
    </w:rPr>
  </w:style>
  <w:style w:type="character" w:customStyle="1" w:styleId="WW8Num64z1">
    <w:name w:val="WW8Num64z1"/>
    <w:uiPriority w:val="99"/>
    <w:rsid w:val="00333958"/>
    <w:rPr>
      <w:rFonts w:ascii="Courier New" w:hAnsi="Courier New"/>
    </w:rPr>
  </w:style>
  <w:style w:type="character" w:customStyle="1" w:styleId="WW8Num64z2">
    <w:name w:val="WW8Num64z2"/>
    <w:uiPriority w:val="99"/>
    <w:rsid w:val="00333958"/>
    <w:rPr>
      <w:rFonts w:ascii="Wingdings" w:hAnsi="Wingdings"/>
    </w:rPr>
  </w:style>
  <w:style w:type="character" w:customStyle="1" w:styleId="WW8Num65z0">
    <w:name w:val="WW8Num65z0"/>
    <w:uiPriority w:val="99"/>
    <w:rsid w:val="00333958"/>
    <w:rPr>
      <w:rFonts w:ascii="Symbol" w:hAnsi="Symbol"/>
    </w:rPr>
  </w:style>
  <w:style w:type="character" w:customStyle="1" w:styleId="WW8Num65z1">
    <w:name w:val="WW8Num65z1"/>
    <w:uiPriority w:val="99"/>
    <w:rsid w:val="00333958"/>
    <w:rPr>
      <w:rFonts w:ascii="Courier New" w:hAnsi="Courier New"/>
    </w:rPr>
  </w:style>
  <w:style w:type="character" w:customStyle="1" w:styleId="WW8Num65z2">
    <w:name w:val="WW8Num65z2"/>
    <w:uiPriority w:val="99"/>
    <w:rsid w:val="00333958"/>
    <w:rPr>
      <w:rFonts w:ascii="Wingdings" w:hAnsi="Wingdings"/>
    </w:rPr>
  </w:style>
  <w:style w:type="character" w:customStyle="1" w:styleId="WW8Num66z0">
    <w:name w:val="WW8Num66z0"/>
    <w:uiPriority w:val="99"/>
    <w:rsid w:val="00333958"/>
    <w:rPr>
      <w:rFonts w:ascii="Symbol" w:hAnsi="Symbol"/>
      <w:sz w:val="20"/>
    </w:rPr>
  </w:style>
  <w:style w:type="character" w:customStyle="1" w:styleId="WW8Num66z1">
    <w:name w:val="WW8Num66z1"/>
    <w:uiPriority w:val="99"/>
    <w:rsid w:val="00333958"/>
    <w:rPr>
      <w:rFonts w:ascii="Courier New" w:hAnsi="Courier New"/>
      <w:sz w:val="20"/>
    </w:rPr>
  </w:style>
  <w:style w:type="character" w:customStyle="1" w:styleId="WW8Num66z2">
    <w:name w:val="WW8Num66z2"/>
    <w:uiPriority w:val="99"/>
    <w:rsid w:val="00333958"/>
    <w:rPr>
      <w:rFonts w:ascii="Wingdings" w:hAnsi="Wingdings"/>
      <w:sz w:val="20"/>
    </w:rPr>
  </w:style>
  <w:style w:type="character" w:customStyle="1" w:styleId="WW8Num67z0">
    <w:name w:val="WW8Num67z0"/>
    <w:uiPriority w:val="99"/>
    <w:rsid w:val="00333958"/>
    <w:rPr>
      <w:rFonts w:ascii="Times New Roman" w:hAnsi="Times New Roman"/>
    </w:rPr>
  </w:style>
  <w:style w:type="character" w:customStyle="1" w:styleId="WW8Num68z0">
    <w:name w:val="WW8Num68z0"/>
    <w:uiPriority w:val="99"/>
    <w:rsid w:val="00333958"/>
    <w:rPr>
      <w:rFonts w:ascii="Symbol" w:hAnsi="Symbol"/>
    </w:rPr>
  </w:style>
  <w:style w:type="character" w:customStyle="1" w:styleId="WW8Num68z1">
    <w:name w:val="WW8Num68z1"/>
    <w:uiPriority w:val="99"/>
    <w:rsid w:val="00333958"/>
    <w:rPr>
      <w:rFonts w:ascii="Courier New" w:hAnsi="Courier New"/>
    </w:rPr>
  </w:style>
  <w:style w:type="character" w:customStyle="1" w:styleId="WW8Num68z2">
    <w:name w:val="WW8Num68z2"/>
    <w:uiPriority w:val="99"/>
    <w:rsid w:val="00333958"/>
    <w:rPr>
      <w:rFonts w:ascii="Wingdings" w:hAnsi="Wingdings"/>
    </w:rPr>
  </w:style>
  <w:style w:type="character" w:customStyle="1" w:styleId="WW8Num69z0">
    <w:name w:val="WW8Num69z0"/>
    <w:uiPriority w:val="99"/>
    <w:rsid w:val="00333958"/>
    <w:rPr>
      <w:rFonts w:ascii="Symbol" w:hAnsi="Symbol"/>
    </w:rPr>
  </w:style>
  <w:style w:type="character" w:customStyle="1" w:styleId="WW8Num69z1">
    <w:name w:val="WW8Num69z1"/>
    <w:uiPriority w:val="99"/>
    <w:rsid w:val="00333958"/>
    <w:rPr>
      <w:rFonts w:ascii="Courier New" w:hAnsi="Courier New"/>
    </w:rPr>
  </w:style>
  <w:style w:type="character" w:customStyle="1" w:styleId="WW8Num69z2">
    <w:name w:val="WW8Num69z2"/>
    <w:uiPriority w:val="99"/>
    <w:rsid w:val="00333958"/>
    <w:rPr>
      <w:rFonts w:ascii="Wingdings" w:hAnsi="Wingdings"/>
    </w:rPr>
  </w:style>
  <w:style w:type="character" w:customStyle="1" w:styleId="WW8Num70z0">
    <w:name w:val="WW8Num70z0"/>
    <w:uiPriority w:val="99"/>
    <w:rsid w:val="00333958"/>
    <w:rPr>
      <w:rFonts w:ascii="Arial" w:eastAsia="ヒラギノ角ゴ Pro W3" w:hAnsi="Arial"/>
    </w:rPr>
  </w:style>
  <w:style w:type="character" w:customStyle="1" w:styleId="WW8Num70z1">
    <w:name w:val="WW8Num70z1"/>
    <w:uiPriority w:val="99"/>
    <w:rsid w:val="00333958"/>
    <w:rPr>
      <w:rFonts w:ascii="Courier New" w:hAnsi="Courier New"/>
    </w:rPr>
  </w:style>
  <w:style w:type="character" w:customStyle="1" w:styleId="WW8Num70z2">
    <w:name w:val="WW8Num70z2"/>
    <w:uiPriority w:val="99"/>
    <w:rsid w:val="00333958"/>
    <w:rPr>
      <w:rFonts w:ascii="Wingdings" w:hAnsi="Wingdings"/>
    </w:rPr>
  </w:style>
  <w:style w:type="character" w:customStyle="1" w:styleId="WW8Num70z3">
    <w:name w:val="WW8Num70z3"/>
    <w:uiPriority w:val="99"/>
    <w:rsid w:val="00333958"/>
    <w:rPr>
      <w:rFonts w:ascii="Symbol" w:hAnsi="Symbol"/>
    </w:rPr>
  </w:style>
  <w:style w:type="character" w:customStyle="1" w:styleId="WW8Num71z0">
    <w:name w:val="WW8Num71z0"/>
    <w:uiPriority w:val="99"/>
    <w:rsid w:val="00333958"/>
    <w:rPr>
      <w:rFonts w:ascii="Times New Roman" w:hAnsi="Times New Roman"/>
    </w:rPr>
  </w:style>
  <w:style w:type="character" w:customStyle="1" w:styleId="WW8Num72z0">
    <w:name w:val="WW8Num72z0"/>
    <w:uiPriority w:val="99"/>
    <w:rsid w:val="00333958"/>
    <w:rPr>
      <w:rFonts w:ascii="Symbol" w:hAnsi="Symbol"/>
    </w:rPr>
  </w:style>
  <w:style w:type="character" w:customStyle="1" w:styleId="WW8Num72z1">
    <w:name w:val="WW8Num72z1"/>
    <w:uiPriority w:val="99"/>
    <w:rsid w:val="00333958"/>
    <w:rPr>
      <w:rFonts w:ascii="Courier New" w:hAnsi="Courier New"/>
    </w:rPr>
  </w:style>
  <w:style w:type="character" w:customStyle="1" w:styleId="WW8Num72z2">
    <w:name w:val="WW8Num72z2"/>
    <w:uiPriority w:val="99"/>
    <w:rsid w:val="00333958"/>
    <w:rPr>
      <w:rFonts w:ascii="Wingdings" w:hAnsi="Wingdings"/>
    </w:rPr>
  </w:style>
  <w:style w:type="character" w:customStyle="1" w:styleId="WW8Num73z0">
    <w:name w:val="WW8Num73z0"/>
    <w:uiPriority w:val="99"/>
    <w:rsid w:val="00333958"/>
    <w:rPr>
      <w:rFonts w:ascii="Times New Roman" w:hAnsi="Times New Roman"/>
    </w:rPr>
  </w:style>
  <w:style w:type="character" w:customStyle="1" w:styleId="WW8NumSt1z0">
    <w:name w:val="WW8NumSt1z0"/>
    <w:uiPriority w:val="99"/>
    <w:rsid w:val="00333958"/>
    <w:rPr>
      <w:rFonts w:ascii="Arial" w:hAnsi="Arial"/>
      <w:sz w:val="12"/>
    </w:rPr>
  </w:style>
  <w:style w:type="character" w:customStyle="1" w:styleId="WW8NumSt1z1">
    <w:name w:val="WW8NumSt1z1"/>
    <w:uiPriority w:val="99"/>
    <w:rsid w:val="00333958"/>
    <w:rPr>
      <w:rFonts w:ascii="Courier New" w:hAnsi="Courier New"/>
    </w:rPr>
  </w:style>
  <w:style w:type="character" w:customStyle="1" w:styleId="WW8NumSt1z2">
    <w:name w:val="WW8NumSt1z2"/>
    <w:uiPriority w:val="99"/>
    <w:rsid w:val="00333958"/>
    <w:rPr>
      <w:rFonts w:ascii="Wingdings" w:hAnsi="Wingdings"/>
    </w:rPr>
  </w:style>
  <w:style w:type="character" w:customStyle="1" w:styleId="WW8NumSt1z3">
    <w:name w:val="WW8NumSt1z3"/>
    <w:uiPriority w:val="99"/>
    <w:rsid w:val="00333958"/>
    <w:rPr>
      <w:rFonts w:ascii="Symbol" w:hAnsi="Symbol"/>
    </w:rPr>
  </w:style>
  <w:style w:type="character" w:customStyle="1" w:styleId="Policepardfaut2">
    <w:name w:val="Police par défaut2"/>
    <w:uiPriority w:val="99"/>
    <w:rsid w:val="00333958"/>
  </w:style>
  <w:style w:type="character" w:customStyle="1" w:styleId="CarCar6">
    <w:name w:val="Car Car6"/>
    <w:uiPriority w:val="99"/>
    <w:rsid w:val="00333958"/>
    <w:rPr>
      <w:rFonts w:ascii="Comic Sans MS" w:hAnsi="Comic Sans MS" w:cs="Times New Roman"/>
      <w:b/>
      <w:color w:val="C0C0C0"/>
      <w:sz w:val="24"/>
      <w:shd w:val="clear" w:color="auto" w:fill="008080"/>
    </w:rPr>
  </w:style>
  <w:style w:type="character" w:customStyle="1" w:styleId="CarCar5">
    <w:name w:val="Car Car5"/>
    <w:uiPriority w:val="99"/>
    <w:rsid w:val="00333958"/>
    <w:rPr>
      <w:rFonts w:ascii="Comic Sans MS" w:hAnsi="Comic Sans MS" w:cs="Times New Roman"/>
      <w:b/>
      <w:color w:val="008080"/>
      <w:sz w:val="22"/>
    </w:rPr>
  </w:style>
  <w:style w:type="character" w:customStyle="1" w:styleId="CarCar4">
    <w:name w:val="Car Car4"/>
    <w:uiPriority w:val="99"/>
    <w:rsid w:val="00333958"/>
    <w:rPr>
      <w:rFonts w:ascii="Comic Sans MS" w:hAnsi="Comic Sans MS" w:cs="Times New Roman"/>
      <w:b/>
    </w:rPr>
  </w:style>
  <w:style w:type="character" w:customStyle="1" w:styleId="WW8Num2z1">
    <w:name w:val="WW8Num2z1"/>
    <w:uiPriority w:val="99"/>
    <w:rsid w:val="00333958"/>
    <w:rPr>
      <w:rFonts w:ascii="Courier New" w:hAnsi="Courier New"/>
    </w:rPr>
  </w:style>
  <w:style w:type="character" w:customStyle="1" w:styleId="WW8Num2z2">
    <w:name w:val="WW8Num2z2"/>
    <w:uiPriority w:val="99"/>
    <w:rsid w:val="00333958"/>
    <w:rPr>
      <w:rFonts w:ascii="Wingdings" w:hAnsi="Wingdings"/>
    </w:rPr>
  </w:style>
  <w:style w:type="character" w:customStyle="1" w:styleId="WW8Num2z3">
    <w:name w:val="WW8Num2z3"/>
    <w:uiPriority w:val="99"/>
    <w:rsid w:val="00333958"/>
    <w:rPr>
      <w:rFonts w:ascii="Symbol" w:hAnsi="Symbol"/>
    </w:rPr>
  </w:style>
  <w:style w:type="character" w:customStyle="1" w:styleId="WW8Num13z1">
    <w:name w:val="WW8Num13z1"/>
    <w:uiPriority w:val="99"/>
    <w:rsid w:val="00333958"/>
    <w:rPr>
      <w:rFonts w:ascii="Courier New" w:hAnsi="Courier New"/>
    </w:rPr>
  </w:style>
  <w:style w:type="character" w:customStyle="1" w:styleId="WW8Num13z2">
    <w:name w:val="WW8Num13z2"/>
    <w:uiPriority w:val="99"/>
    <w:rsid w:val="00333958"/>
    <w:rPr>
      <w:rFonts w:ascii="Wingdings" w:hAnsi="Wingdings"/>
    </w:rPr>
  </w:style>
  <w:style w:type="character" w:customStyle="1" w:styleId="WW8Num21z1">
    <w:name w:val="WW8Num21z1"/>
    <w:uiPriority w:val="99"/>
    <w:rsid w:val="00333958"/>
    <w:rPr>
      <w:rFonts w:ascii="Courier New" w:hAnsi="Courier New"/>
    </w:rPr>
  </w:style>
  <w:style w:type="character" w:customStyle="1" w:styleId="WW8Num21z2">
    <w:name w:val="WW8Num21z2"/>
    <w:uiPriority w:val="99"/>
    <w:rsid w:val="00333958"/>
    <w:rPr>
      <w:rFonts w:ascii="Wingdings" w:hAnsi="Wingdings"/>
    </w:rPr>
  </w:style>
  <w:style w:type="character" w:customStyle="1" w:styleId="WW8Num23z5">
    <w:name w:val="WW8Num23z5"/>
    <w:uiPriority w:val="99"/>
    <w:rsid w:val="00333958"/>
    <w:rPr>
      <w:rFonts w:ascii="Wingdings" w:hAnsi="Wingdings"/>
    </w:rPr>
  </w:style>
  <w:style w:type="character" w:customStyle="1" w:styleId="WW8Num27z0">
    <w:name w:val="WW8Num27z0"/>
    <w:uiPriority w:val="99"/>
    <w:rsid w:val="00333958"/>
    <w:rPr>
      <w:rFonts w:ascii="Arial" w:hAnsi="Arial"/>
    </w:rPr>
  </w:style>
  <w:style w:type="character" w:customStyle="1" w:styleId="WW8Num30z0">
    <w:name w:val="WW8Num30z0"/>
    <w:uiPriority w:val="99"/>
    <w:rsid w:val="00333958"/>
    <w:rPr>
      <w:rFonts w:ascii="Arial" w:hAnsi="Arial"/>
    </w:rPr>
  </w:style>
  <w:style w:type="character" w:customStyle="1" w:styleId="WW8Num30z1">
    <w:name w:val="WW8Num30z1"/>
    <w:uiPriority w:val="99"/>
    <w:rsid w:val="00333958"/>
    <w:rPr>
      <w:rFonts w:ascii="Courier New" w:hAnsi="Courier New"/>
    </w:rPr>
  </w:style>
  <w:style w:type="character" w:customStyle="1" w:styleId="WW8Num30z2">
    <w:name w:val="WW8Num30z2"/>
    <w:uiPriority w:val="99"/>
    <w:rsid w:val="00333958"/>
    <w:rPr>
      <w:rFonts w:ascii="Wingdings" w:hAnsi="Wingdings"/>
    </w:rPr>
  </w:style>
  <w:style w:type="character" w:customStyle="1" w:styleId="Absatz-Standardschriftart">
    <w:name w:val="Absatz-Standardschriftart"/>
    <w:uiPriority w:val="99"/>
    <w:rsid w:val="00333958"/>
  </w:style>
  <w:style w:type="character" w:customStyle="1" w:styleId="WW8Num15z1">
    <w:name w:val="WW8Num15z1"/>
    <w:uiPriority w:val="99"/>
    <w:rsid w:val="00333958"/>
    <w:rPr>
      <w:rFonts w:ascii="Courier New" w:hAnsi="Courier New"/>
    </w:rPr>
  </w:style>
  <w:style w:type="character" w:customStyle="1" w:styleId="WW8Num15z2">
    <w:name w:val="WW8Num15z2"/>
    <w:uiPriority w:val="99"/>
    <w:rsid w:val="00333958"/>
    <w:rPr>
      <w:rFonts w:ascii="Wingdings" w:hAnsi="Wingdings"/>
    </w:rPr>
  </w:style>
  <w:style w:type="character" w:customStyle="1" w:styleId="WW8Num21z5">
    <w:name w:val="WW8Num21z5"/>
    <w:uiPriority w:val="99"/>
    <w:rsid w:val="00333958"/>
    <w:rPr>
      <w:rFonts w:ascii="Wingdings" w:hAnsi="Wingdings"/>
    </w:rPr>
  </w:style>
  <w:style w:type="character" w:customStyle="1" w:styleId="WW8Num26z1">
    <w:name w:val="WW8Num26z1"/>
    <w:uiPriority w:val="99"/>
    <w:rsid w:val="00333958"/>
    <w:rPr>
      <w:rFonts w:ascii="Courier New" w:hAnsi="Courier New"/>
    </w:rPr>
  </w:style>
  <w:style w:type="character" w:customStyle="1" w:styleId="WW8Num26z2">
    <w:name w:val="WW8Num26z2"/>
    <w:uiPriority w:val="99"/>
    <w:rsid w:val="00333958"/>
    <w:rPr>
      <w:rFonts w:ascii="Wingdings" w:hAnsi="Wingdings"/>
    </w:rPr>
  </w:style>
  <w:style w:type="character" w:customStyle="1" w:styleId="WW8Num42z1">
    <w:name w:val="WW8Num42z1"/>
    <w:uiPriority w:val="99"/>
    <w:rsid w:val="00333958"/>
    <w:rPr>
      <w:rFonts w:ascii="Courier New" w:hAnsi="Courier New"/>
    </w:rPr>
  </w:style>
  <w:style w:type="character" w:customStyle="1" w:styleId="WW8Num42z2">
    <w:name w:val="WW8Num42z2"/>
    <w:uiPriority w:val="99"/>
    <w:rsid w:val="00333958"/>
    <w:rPr>
      <w:rFonts w:ascii="Wingdings" w:hAnsi="Wingdings"/>
    </w:rPr>
  </w:style>
  <w:style w:type="character" w:customStyle="1" w:styleId="WW-Absatz-Standardschriftart">
    <w:name w:val="WW-Absatz-Standardschriftart"/>
    <w:uiPriority w:val="99"/>
    <w:rsid w:val="00333958"/>
  </w:style>
  <w:style w:type="character" w:customStyle="1" w:styleId="WW8Num1z0">
    <w:name w:val="WW8Num1z0"/>
    <w:uiPriority w:val="99"/>
    <w:rsid w:val="00333958"/>
    <w:rPr>
      <w:rFonts w:ascii="Symbol" w:hAnsi="Symbol"/>
    </w:rPr>
  </w:style>
  <w:style w:type="character" w:customStyle="1" w:styleId="WW8Num3z3">
    <w:name w:val="WW8Num3z3"/>
    <w:uiPriority w:val="99"/>
    <w:rsid w:val="00333958"/>
    <w:rPr>
      <w:rFonts w:ascii="Symbol" w:hAnsi="Symbol"/>
    </w:rPr>
  </w:style>
  <w:style w:type="character" w:customStyle="1" w:styleId="WW8Num4z1">
    <w:name w:val="WW8Num4z1"/>
    <w:uiPriority w:val="99"/>
    <w:rsid w:val="00333958"/>
    <w:rPr>
      <w:rFonts w:ascii="Courier New" w:hAnsi="Courier New"/>
    </w:rPr>
  </w:style>
  <w:style w:type="character" w:customStyle="1" w:styleId="WW8Num4z2">
    <w:name w:val="WW8Num4z2"/>
    <w:uiPriority w:val="99"/>
    <w:rsid w:val="00333958"/>
    <w:rPr>
      <w:rFonts w:ascii="Wingdings" w:hAnsi="Wingdings"/>
    </w:rPr>
  </w:style>
  <w:style w:type="character" w:customStyle="1" w:styleId="WW8Num5z1">
    <w:name w:val="WW8Num5z1"/>
    <w:uiPriority w:val="99"/>
    <w:rsid w:val="00333958"/>
    <w:rPr>
      <w:rFonts w:ascii="Courier New" w:hAnsi="Courier New"/>
    </w:rPr>
  </w:style>
  <w:style w:type="character" w:customStyle="1" w:styleId="WW8Num5z2">
    <w:name w:val="WW8Num5z2"/>
    <w:uiPriority w:val="99"/>
    <w:rsid w:val="00333958"/>
    <w:rPr>
      <w:rFonts w:ascii="Wingdings" w:hAnsi="Wingdings"/>
    </w:rPr>
  </w:style>
  <w:style w:type="character" w:customStyle="1" w:styleId="WW8Num6z1">
    <w:name w:val="WW8Num6z1"/>
    <w:uiPriority w:val="99"/>
    <w:rsid w:val="00333958"/>
    <w:rPr>
      <w:rFonts w:ascii="Courier New" w:hAnsi="Courier New"/>
    </w:rPr>
  </w:style>
  <w:style w:type="character" w:customStyle="1" w:styleId="WW8Num6z2">
    <w:name w:val="WW8Num6z2"/>
    <w:uiPriority w:val="99"/>
    <w:rsid w:val="00333958"/>
    <w:rPr>
      <w:rFonts w:ascii="Wingdings" w:hAnsi="Wingdings"/>
    </w:rPr>
  </w:style>
  <w:style w:type="character" w:customStyle="1" w:styleId="WW8Num7z1">
    <w:name w:val="WW8Num7z1"/>
    <w:uiPriority w:val="99"/>
    <w:rsid w:val="00333958"/>
    <w:rPr>
      <w:rFonts w:ascii="Courier New" w:hAnsi="Courier New"/>
    </w:rPr>
  </w:style>
  <w:style w:type="character" w:customStyle="1" w:styleId="WW8Num7z3">
    <w:name w:val="WW8Num7z3"/>
    <w:uiPriority w:val="99"/>
    <w:rsid w:val="00333958"/>
    <w:rPr>
      <w:rFonts w:ascii="Symbol" w:hAnsi="Symbol"/>
    </w:rPr>
  </w:style>
  <w:style w:type="character" w:customStyle="1" w:styleId="WW8Num8z1">
    <w:name w:val="WW8Num8z1"/>
    <w:uiPriority w:val="99"/>
    <w:rsid w:val="00333958"/>
    <w:rPr>
      <w:rFonts w:ascii="Courier New" w:hAnsi="Courier New"/>
    </w:rPr>
  </w:style>
  <w:style w:type="character" w:customStyle="1" w:styleId="WW8Num8z2">
    <w:name w:val="WW8Num8z2"/>
    <w:uiPriority w:val="99"/>
    <w:rsid w:val="00333958"/>
    <w:rPr>
      <w:rFonts w:ascii="Wingdings" w:hAnsi="Wingdings"/>
    </w:rPr>
  </w:style>
  <w:style w:type="character" w:customStyle="1" w:styleId="WW8Num8z3">
    <w:name w:val="WW8Num8z3"/>
    <w:uiPriority w:val="99"/>
    <w:rsid w:val="00333958"/>
    <w:rPr>
      <w:rFonts w:ascii="Symbol" w:hAnsi="Symbol"/>
    </w:rPr>
  </w:style>
  <w:style w:type="character" w:customStyle="1" w:styleId="WW8Num11z1">
    <w:name w:val="WW8Num11z1"/>
    <w:uiPriority w:val="99"/>
    <w:rsid w:val="00333958"/>
    <w:rPr>
      <w:rFonts w:ascii="Courier New" w:hAnsi="Courier New"/>
    </w:rPr>
  </w:style>
  <w:style w:type="character" w:customStyle="1" w:styleId="WW8Num11z2">
    <w:name w:val="WW8Num11z2"/>
    <w:uiPriority w:val="99"/>
    <w:rsid w:val="00333958"/>
    <w:rPr>
      <w:rFonts w:ascii="Wingdings" w:hAnsi="Wingdings"/>
    </w:rPr>
  </w:style>
  <w:style w:type="character" w:customStyle="1" w:styleId="WW8Num13z3">
    <w:name w:val="WW8Num13z3"/>
    <w:uiPriority w:val="99"/>
    <w:rsid w:val="00333958"/>
    <w:rPr>
      <w:rFonts w:ascii="Symbol" w:hAnsi="Symbol"/>
    </w:rPr>
  </w:style>
  <w:style w:type="character" w:customStyle="1" w:styleId="WW8Num14z1">
    <w:name w:val="WW8Num14z1"/>
    <w:uiPriority w:val="99"/>
    <w:rsid w:val="00333958"/>
    <w:rPr>
      <w:rFonts w:ascii="Courier New" w:hAnsi="Courier New"/>
    </w:rPr>
  </w:style>
  <w:style w:type="character" w:customStyle="1" w:styleId="WW8Num14z3">
    <w:name w:val="WW8Num14z3"/>
    <w:uiPriority w:val="99"/>
    <w:rsid w:val="00333958"/>
    <w:rPr>
      <w:rFonts w:ascii="Symbol" w:hAnsi="Symbol"/>
    </w:rPr>
  </w:style>
  <w:style w:type="character" w:customStyle="1" w:styleId="WW8Num16z1">
    <w:name w:val="WW8Num16z1"/>
    <w:uiPriority w:val="99"/>
    <w:rsid w:val="00333958"/>
    <w:rPr>
      <w:rFonts w:ascii="Courier New" w:hAnsi="Courier New"/>
    </w:rPr>
  </w:style>
  <w:style w:type="character" w:customStyle="1" w:styleId="WW8Num16z2">
    <w:name w:val="WW8Num16z2"/>
    <w:uiPriority w:val="99"/>
    <w:rsid w:val="00333958"/>
    <w:rPr>
      <w:rFonts w:ascii="Wingdings" w:hAnsi="Wingdings"/>
    </w:rPr>
  </w:style>
  <w:style w:type="character" w:customStyle="1" w:styleId="WW8Num21z3">
    <w:name w:val="WW8Num21z3"/>
    <w:uiPriority w:val="99"/>
    <w:rsid w:val="00333958"/>
    <w:rPr>
      <w:rFonts w:ascii="Symbol" w:hAnsi="Symbol"/>
    </w:rPr>
  </w:style>
  <w:style w:type="character" w:customStyle="1" w:styleId="WW8Num22z1">
    <w:name w:val="WW8Num22z1"/>
    <w:uiPriority w:val="99"/>
    <w:rsid w:val="00333958"/>
    <w:rPr>
      <w:rFonts w:ascii="Courier New" w:hAnsi="Courier New"/>
    </w:rPr>
  </w:style>
  <w:style w:type="character" w:customStyle="1" w:styleId="WW8Num22z5">
    <w:name w:val="WW8Num22z5"/>
    <w:uiPriority w:val="99"/>
    <w:rsid w:val="00333958"/>
    <w:rPr>
      <w:rFonts w:ascii="Wingdings" w:hAnsi="Wingdings"/>
    </w:rPr>
  </w:style>
  <w:style w:type="character" w:customStyle="1" w:styleId="WW8Num25z1">
    <w:name w:val="WW8Num25z1"/>
    <w:uiPriority w:val="99"/>
    <w:rsid w:val="00333958"/>
    <w:rPr>
      <w:rFonts w:ascii="Courier New" w:hAnsi="Courier New"/>
    </w:rPr>
  </w:style>
  <w:style w:type="character" w:customStyle="1" w:styleId="WW8Num25z3">
    <w:name w:val="WW8Num25z3"/>
    <w:uiPriority w:val="99"/>
    <w:rsid w:val="00333958"/>
    <w:rPr>
      <w:rFonts w:ascii="Symbol" w:hAnsi="Symbol"/>
    </w:rPr>
  </w:style>
  <w:style w:type="character" w:customStyle="1" w:styleId="WW8Num30z3">
    <w:name w:val="WW8Num30z3"/>
    <w:uiPriority w:val="99"/>
    <w:rsid w:val="00333958"/>
    <w:rPr>
      <w:rFonts w:ascii="Symbol" w:hAnsi="Symbol"/>
    </w:rPr>
  </w:style>
  <w:style w:type="character" w:customStyle="1" w:styleId="WW8Num35z5">
    <w:name w:val="WW8Num35z5"/>
    <w:uiPriority w:val="99"/>
    <w:rsid w:val="00333958"/>
    <w:rPr>
      <w:rFonts w:ascii="Wingdings" w:hAnsi="Wingdings"/>
    </w:rPr>
  </w:style>
  <w:style w:type="character" w:customStyle="1" w:styleId="WW8Num36z1">
    <w:name w:val="WW8Num36z1"/>
    <w:uiPriority w:val="99"/>
    <w:rsid w:val="00333958"/>
    <w:rPr>
      <w:rFonts w:ascii="Courier New" w:hAnsi="Courier New"/>
    </w:rPr>
  </w:style>
  <w:style w:type="character" w:customStyle="1" w:styleId="WW8Num36z3">
    <w:name w:val="WW8Num36z3"/>
    <w:uiPriority w:val="99"/>
    <w:rsid w:val="00333958"/>
    <w:rPr>
      <w:rFonts w:ascii="Symbol" w:hAnsi="Symbol"/>
    </w:rPr>
  </w:style>
  <w:style w:type="character" w:customStyle="1" w:styleId="WW8Num37z1">
    <w:name w:val="WW8Num37z1"/>
    <w:uiPriority w:val="99"/>
    <w:rsid w:val="00333958"/>
    <w:rPr>
      <w:rFonts w:ascii="Courier New" w:hAnsi="Courier New"/>
    </w:rPr>
  </w:style>
  <w:style w:type="character" w:customStyle="1" w:styleId="WW8Num37z2">
    <w:name w:val="WW8Num37z2"/>
    <w:uiPriority w:val="99"/>
    <w:rsid w:val="00333958"/>
    <w:rPr>
      <w:rFonts w:ascii="Wingdings" w:hAnsi="Wingdings"/>
    </w:rPr>
  </w:style>
  <w:style w:type="character" w:customStyle="1" w:styleId="WW8Num40z1">
    <w:name w:val="WW8Num40z1"/>
    <w:uiPriority w:val="99"/>
    <w:rsid w:val="00333958"/>
    <w:rPr>
      <w:rFonts w:ascii="Courier New" w:hAnsi="Courier New"/>
    </w:rPr>
  </w:style>
  <w:style w:type="character" w:customStyle="1" w:styleId="WW8Num40z2">
    <w:name w:val="WW8Num40z2"/>
    <w:uiPriority w:val="99"/>
    <w:rsid w:val="00333958"/>
    <w:rPr>
      <w:rFonts w:ascii="Wingdings" w:hAnsi="Wingdings"/>
    </w:rPr>
  </w:style>
  <w:style w:type="character" w:customStyle="1" w:styleId="Policepardfaut1">
    <w:name w:val="Police par défaut1"/>
    <w:uiPriority w:val="99"/>
    <w:rsid w:val="00333958"/>
  </w:style>
  <w:style w:type="character" w:styleId="Lienhypertexte">
    <w:name w:val="Hyperlink"/>
    <w:uiPriority w:val="99"/>
    <w:rsid w:val="00333958"/>
    <w:rPr>
      <w:rFonts w:cs="Times New Roman"/>
      <w:color w:val="0000FF"/>
      <w:u w:val="single"/>
    </w:rPr>
  </w:style>
  <w:style w:type="character" w:customStyle="1" w:styleId="CadragetextenormalCar">
    <w:name w:val="Cadrage texte normal Car"/>
    <w:uiPriority w:val="99"/>
    <w:rsid w:val="00333958"/>
    <w:rPr>
      <w:rFonts w:ascii="Tahoma" w:hAnsi="Tahoma" w:cs="Tahoma"/>
      <w:sz w:val="18"/>
      <w:szCs w:val="18"/>
      <w:lang w:val="fr-FR" w:eastAsia="ar-SA" w:bidi="ar-SA"/>
    </w:rPr>
  </w:style>
  <w:style w:type="character" w:customStyle="1" w:styleId="Puces">
    <w:name w:val="Puces"/>
    <w:uiPriority w:val="99"/>
    <w:rsid w:val="00333958"/>
    <w:rPr>
      <w:rFonts w:ascii="StarSymbol" w:hAnsi="StarSymbol"/>
      <w:sz w:val="18"/>
    </w:rPr>
  </w:style>
  <w:style w:type="character" w:styleId="lev">
    <w:name w:val="Strong"/>
    <w:uiPriority w:val="99"/>
    <w:qFormat/>
    <w:rsid w:val="00972BC3"/>
    <w:rPr>
      <w:rFonts w:cs="Times New Roman"/>
      <w:b/>
      <w:bCs/>
      <w:spacing w:val="0"/>
    </w:rPr>
  </w:style>
  <w:style w:type="character" w:customStyle="1" w:styleId="Deslandes">
    <w:name w:val="Deslandes"/>
    <w:uiPriority w:val="99"/>
    <w:rsid w:val="00333958"/>
    <w:rPr>
      <w:rFonts w:ascii="Arial" w:hAnsi="Arial" w:cs="Arial"/>
      <w:color w:val="auto"/>
      <w:sz w:val="20"/>
      <w:szCs w:val="20"/>
    </w:rPr>
  </w:style>
  <w:style w:type="character" w:customStyle="1" w:styleId="GlossaireCar">
    <w:name w:val="Glossaire Car"/>
    <w:uiPriority w:val="99"/>
    <w:rsid w:val="00333958"/>
    <w:rPr>
      <w:rFonts w:ascii="Arial" w:hAnsi="Arial" w:cs="Times New Roman"/>
      <w:color w:val="339966"/>
      <w:u w:val="single"/>
      <w:lang w:val="fr-FR" w:eastAsia="ar-SA" w:bidi="ar-SA"/>
    </w:rPr>
  </w:style>
  <w:style w:type="character" w:customStyle="1" w:styleId="CarCar3">
    <w:name w:val="Car Car3"/>
    <w:uiPriority w:val="99"/>
    <w:rsid w:val="00333958"/>
    <w:rPr>
      <w:rFonts w:ascii="Cambria" w:hAnsi="Cambria" w:cs="Times New Roman"/>
      <w:sz w:val="24"/>
      <w:szCs w:val="24"/>
    </w:rPr>
  </w:style>
  <w:style w:type="character" w:customStyle="1" w:styleId="Caractresdenotedebasdepage">
    <w:name w:val="Caractères de note de bas de page"/>
    <w:uiPriority w:val="99"/>
    <w:rsid w:val="00333958"/>
    <w:rPr>
      <w:rFonts w:cs="Times New Roman"/>
      <w:vertAlign w:val="superscript"/>
    </w:rPr>
  </w:style>
  <w:style w:type="character" w:customStyle="1" w:styleId="Marquedecommentaire1">
    <w:name w:val="Marque de commentaire1"/>
    <w:uiPriority w:val="99"/>
    <w:rsid w:val="00333958"/>
    <w:rPr>
      <w:rFonts w:cs="Times New Roman"/>
      <w:sz w:val="16"/>
      <w:szCs w:val="16"/>
    </w:rPr>
  </w:style>
  <w:style w:type="character" w:customStyle="1" w:styleId="CarCar2">
    <w:name w:val="Car Car2"/>
    <w:uiPriority w:val="99"/>
    <w:rsid w:val="00333958"/>
    <w:rPr>
      <w:rFonts w:ascii="Arial" w:hAnsi="Arial" w:cs="Times New Roman"/>
    </w:rPr>
  </w:style>
  <w:style w:type="character" w:customStyle="1" w:styleId="CarCar1">
    <w:name w:val="Car Car1"/>
    <w:uiPriority w:val="99"/>
    <w:rsid w:val="00333958"/>
    <w:rPr>
      <w:rFonts w:ascii="Arial" w:hAnsi="Arial" w:cs="Times New Roman"/>
      <w:b/>
      <w:bCs/>
    </w:rPr>
  </w:style>
  <w:style w:type="character" w:styleId="Accentuation">
    <w:name w:val="Emphasis"/>
    <w:uiPriority w:val="99"/>
    <w:qFormat/>
    <w:rsid w:val="00972BC3"/>
    <w:rPr>
      <w:rFonts w:cs="Times New Roman"/>
      <w:b/>
      <w:i/>
      <w:color w:val="5A5A5A"/>
    </w:rPr>
  </w:style>
  <w:style w:type="character" w:customStyle="1" w:styleId="CarCar">
    <w:name w:val="Car Car"/>
    <w:uiPriority w:val="99"/>
    <w:rsid w:val="00333958"/>
    <w:rPr>
      <w:rFonts w:ascii="Arial" w:hAnsi="Arial" w:cs="Times New Roman"/>
    </w:rPr>
  </w:style>
  <w:style w:type="character" w:styleId="Appelnotedebasdep">
    <w:name w:val="footnote reference"/>
    <w:uiPriority w:val="99"/>
    <w:semiHidden/>
    <w:rsid w:val="00333958"/>
    <w:rPr>
      <w:rFonts w:cs="Times New Roman"/>
      <w:vertAlign w:val="superscript"/>
    </w:rPr>
  </w:style>
  <w:style w:type="character" w:styleId="Appeldenotedefin">
    <w:name w:val="endnote reference"/>
    <w:uiPriority w:val="99"/>
    <w:semiHidden/>
    <w:rsid w:val="00333958"/>
    <w:rPr>
      <w:rFonts w:cs="Times New Roman"/>
      <w:vertAlign w:val="superscript"/>
    </w:rPr>
  </w:style>
  <w:style w:type="character" w:customStyle="1" w:styleId="Caractresdenotedefin">
    <w:name w:val="Caractères de note de fin"/>
    <w:uiPriority w:val="99"/>
    <w:rsid w:val="00333958"/>
  </w:style>
  <w:style w:type="paragraph" w:customStyle="1" w:styleId="Titre20">
    <w:name w:val="Titre2"/>
    <w:basedOn w:val="Normal"/>
    <w:next w:val="Corpsdetexte"/>
    <w:uiPriority w:val="99"/>
    <w:rsid w:val="00333958"/>
    <w:pPr>
      <w:keepNext/>
      <w:spacing w:before="240" w:after="120"/>
    </w:pPr>
    <w:rPr>
      <w:rFonts w:eastAsia="MS Mincho" w:cs="Tahoma"/>
      <w:sz w:val="28"/>
      <w:szCs w:val="28"/>
    </w:rPr>
  </w:style>
  <w:style w:type="paragraph" w:styleId="Corpsdetexte">
    <w:name w:val="Body Text"/>
    <w:basedOn w:val="Normal"/>
    <w:link w:val="CorpsdetexteCar"/>
    <w:uiPriority w:val="99"/>
    <w:rsid w:val="00333958"/>
    <w:pPr>
      <w:spacing w:after="120"/>
    </w:pPr>
    <w:rPr>
      <w:rFonts w:ascii="Arial" w:hAnsi="Arial"/>
      <w:sz w:val="20"/>
      <w:szCs w:val="20"/>
      <w:lang w:eastAsia="ar-SA"/>
    </w:rPr>
  </w:style>
  <w:style w:type="character" w:customStyle="1" w:styleId="CorpsdetexteCar">
    <w:name w:val="Corps de texte Car"/>
    <w:link w:val="Corpsdetexte"/>
    <w:uiPriority w:val="99"/>
    <w:locked/>
    <w:rsid w:val="00333958"/>
    <w:rPr>
      <w:rFonts w:ascii="Arial" w:hAnsi="Arial" w:cs="Times New Roman"/>
      <w:sz w:val="20"/>
      <w:szCs w:val="20"/>
      <w:lang w:eastAsia="ar-SA" w:bidi="ar-SA"/>
    </w:rPr>
  </w:style>
  <w:style w:type="paragraph" w:styleId="Liste">
    <w:name w:val="List"/>
    <w:basedOn w:val="Corpsdetexte"/>
    <w:uiPriority w:val="99"/>
    <w:rsid w:val="00333958"/>
    <w:rPr>
      <w:rFonts w:ascii="Times New Roman" w:hAnsi="Times New Roman" w:cs="Tahoma"/>
      <w:sz w:val="24"/>
      <w:szCs w:val="24"/>
    </w:rPr>
  </w:style>
  <w:style w:type="paragraph" w:customStyle="1" w:styleId="Lgende2">
    <w:name w:val="Légende2"/>
    <w:basedOn w:val="Normal"/>
    <w:next w:val="Normal"/>
    <w:uiPriority w:val="99"/>
    <w:rsid w:val="00333958"/>
    <w:rPr>
      <w:b/>
      <w:bCs/>
      <w:u w:val="single"/>
    </w:rPr>
  </w:style>
  <w:style w:type="paragraph" w:customStyle="1" w:styleId="Rpertoire">
    <w:name w:val="Répertoire"/>
    <w:basedOn w:val="Normal"/>
    <w:uiPriority w:val="99"/>
    <w:rsid w:val="00333958"/>
    <w:pPr>
      <w:suppressLineNumbers/>
    </w:pPr>
    <w:rPr>
      <w:rFonts w:cs="Tahoma"/>
    </w:rPr>
  </w:style>
  <w:style w:type="paragraph" w:customStyle="1" w:styleId="Titre10">
    <w:name w:val="Titre1"/>
    <w:basedOn w:val="Normal"/>
    <w:next w:val="Corpsdetexte"/>
    <w:uiPriority w:val="99"/>
    <w:rsid w:val="00333958"/>
    <w:pPr>
      <w:keepNext/>
      <w:spacing w:before="240" w:after="120"/>
    </w:pPr>
    <w:rPr>
      <w:rFonts w:eastAsia="MS Mincho" w:cs="Tahoma"/>
      <w:sz w:val="28"/>
      <w:szCs w:val="28"/>
    </w:rPr>
  </w:style>
  <w:style w:type="paragraph" w:customStyle="1" w:styleId="Lgende1">
    <w:name w:val="Légende1"/>
    <w:basedOn w:val="Normal"/>
    <w:next w:val="Normal"/>
    <w:uiPriority w:val="99"/>
    <w:rsid w:val="00333958"/>
    <w:pPr>
      <w:spacing w:after="120"/>
    </w:pPr>
    <w:rPr>
      <w:b/>
      <w:bCs/>
    </w:rPr>
  </w:style>
  <w:style w:type="paragraph" w:styleId="TM1">
    <w:name w:val="toc 1"/>
    <w:basedOn w:val="Normal"/>
    <w:uiPriority w:val="39"/>
    <w:rsid w:val="00333958"/>
    <w:pPr>
      <w:spacing w:after="120"/>
    </w:pPr>
    <w:rPr>
      <w:b/>
      <w:bCs/>
      <w:caps/>
    </w:rPr>
  </w:style>
  <w:style w:type="paragraph" w:styleId="TM2">
    <w:name w:val="toc 2"/>
    <w:basedOn w:val="Normal"/>
    <w:uiPriority w:val="39"/>
    <w:rsid w:val="00333958"/>
    <w:pPr>
      <w:ind w:left="200"/>
    </w:pPr>
    <w:rPr>
      <w:smallCaps/>
    </w:rPr>
  </w:style>
  <w:style w:type="paragraph" w:styleId="En-tte">
    <w:name w:val="header"/>
    <w:aliases w:val="En-tête-1,En-tête-2"/>
    <w:basedOn w:val="Normal"/>
    <w:link w:val="En-tteCar"/>
    <w:rsid w:val="00333958"/>
    <w:pPr>
      <w:tabs>
        <w:tab w:val="center" w:pos="4536"/>
        <w:tab w:val="right" w:pos="9072"/>
      </w:tabs>
    </w:pPr>
    <w:rPr>
      <w:rFonts w:ascii="Arial" w:hAnsi="Arial"/>
      <w:sz w:val="20"/>
      <w:szCs w:val="20"/>
      <w:lang w:eastAsia="ar-SA"/>
    </w:rPr>
  </w:style>
  <w:style w:type="character" w:customStyle="1" w:styleId="En-tteCar">
    <w:name w:val="En-tête Car"/>
    <w:aliases w:val="En-tête-1 Car,En-tête-2 Car"/>
    <w:link w:val="En-tte"/>
    <w:uiPriority w:val="99"/>
    <w:locked/>
    <w:rsid w:val="00333958"/>
    <w:rPr>
      <w:rFonts w:ascii="Arial" w:hAnsi="Arial" w:cs="Times New Roman"/>
      <w:sz w:val="20"/>
      <w:szCs w:val="20"/>
      <w:lang w:eastAsia="ar-SA" w:bidi="ar-SA"/>
    </w:rPr>
  </w:style>
  <w:style w:type="paragraph" w:styleId="Pieddepage">
    <w:name w:val="footer"/>
    <w:basedOn w:val="Normal"/>
    <w:link w:val="PieddepageCar"/>
    <w:uiPriority w:val="99"/>
    <w:rsid w:val="00C35103"/>
    <w:pPr>
      <w:tabs>
        <w:tab w:val="center" w:pos="4536"/>
        <w:tab w:val="right" w:pos="9072"/>
      </w:tabs>
    </w:pPr>
    <w:rPr>
      <w:rFonts w:ascii="Arial" w:hAnsi="Arial"/>
      <w:sz w:val="20"/>
      <w:szCs w:val="20"/>
      <w:lang w:eastAsia="ar-SA"/>
    </w:rPr>
  </w:style>
  <w:style w:type="character" w:customStyle="1" w:styleId="PieddepageCar">
    <w:name w:val="Pied de page Car"/>
    <w:link w:val="Pieddepage"/>
    <w:uiPriority w:val="99"/>
    <w:locked/>
    <w:rsid w:val="00C35103"/>
    <w:rPr>
      <w:rFonts w:ascii="Arial" w:hAnsi="Arial"/>
      <w:lang w:eastAsia="ar-SA" w:bidi="ar-SA"/>
    </w:rPr>
  </w:style>
  <w:style w:type="paragraph" w:customStyle="1" w:styleId="TitreTableau1Centr">
    <w:name w:val="Titre Tableau 1 Centré"/>
    <w:basedOn w:val="Normal"/>
    <w:next w:val="Normal"/>
    <w:uiPriority w:val="99"/>
    <w:rsid w:val="00333958"/>
    <w:pPr>
      <w:keepNext/>
      <w:jc w:val="center"/>
    </w:pPr>
    <w:rPr>
      <w:rFonts w:ascii="Verdana" w:hAnsi="Verdana"/>
      <w:b/>
      <w:sz w:val="16"/>
    </w:rPr>
  </w:style>
  <w:style w:type="paragraph" w:customStyle="1" w:styleId="ComplterPetit">
    <w:name w:val="Compléter Petit"/>
    <w:basedOn w:val="Normal"/>
    <w:uiPriority w:val="99"/>
    <w:rsid w:val="00333958"/>
    <w:rPr>
      <w:rFonts w:ascii="Verdana" w:hAnsi="Verdana"/>
      <w:sz w:val="14"/>
    </w:rPr>
  </w:style>
  <w:style w:type="paragraph" w:customStyle="1" w:styleId="Version">
    <w:name w:val="Version"/>
    <w:basedOn w:val="Normal"/>
    <w:next w:val="Normal"/>
    <w:uiPriority w:val="99"/>
    <w:rsid w:val="00333958"/>
    <w:pPr>
      <w:keepLines/>
      <w:overflowPunct w:val="0"/>
      <w:autoSpaceDE w:val="0"/>
      <w:jc w:val="right"/>
      <w:textAlignment w:val="baseline"/>
    </w:pPr>
    <w:rPr>
      <w:b/>
      <w:sz w:val="28"/>
    </w:rPr>
  </w:style>
  <w:style w:type="paragraph" w:customStyle="1" w:styleId="Dfinitionducontenu">
    <w:name w:val="Définition du contenu"/>
    <w:basedOn w:val="Normal"/>
    <w:uiPriority w:val="99"/>
    <w:rsid w:val="00333958"/>
    <w:rPr>
      <w:color w:val="0000FF"/>
      <w:sz w:val="18"/>
    </w:rPr>
  </w:style>
  <w:style w:type="paragraph" w:customStyle="1" w:styleId="Paragraphe1">
    <w:name w:val="Paragraphe 1"/>
    <w:basedOn w:val="Normal"/>
    <w:uiPriority w:val="99"/>
    <w:rsid w:val="00333958"/>
    <w:pPr>
      <w:spacing w:before="60"/>
    </w:pPr>
    <w:rPr>
      <w:rFonts w:ascii="Times New Roman" w:hAnsi="Times New Roman"/>
    </w:rPr>
  </w:style>
  <w:style w:type="paragraph" w:customStyle="1" w:styleId="Commentaires">
    <w:name w:val="Commentaires"/>
    <w:basedOn w:val="Normal"/>
    <w:uiPriority w:val="99"/>
    <w:rsid w:val="00333958"/>
    <w:rPr>
      <w:i/>
      <w:color w:val="0000FF"/>
    </w:rPr>
  </w:style>
  <w:style w:type="paragraph" w:customStyle="1" w:styleId="Listepuces1">
    <w:name w:val="Liste à puces1"/>
    <w:basedOn w:val="Normal"/>
    <w:uiPriority w:val="99"/>
    <w:rsid w:val="00333958"/>
  </w:style>
  <w:style w:type="paragraph" w:customStyle="1" w:styleId="Listepuces21">
    <w:name w:val="Liste à puces 21"/>
    <w:basedOn w:val="Normal"/>
    <w:uiPriority w:val="99"/>
    <w:rsid w:val="00333958"/>
  </w:style>
  <w:style w:type="paragraph" w:customStyle="1" w:styleId="Listepuces31">
    <w:name w:val="Liste à puces 31"/>
    <w:basedOn w:val="Normal"/>
    <w:uiPriority w:val="99"/>
    <w:rsid w:val="00333958"/>
  </w:style>
  <w:style w:type="paragraph" w:customStyle="1" w:styleId="NormalCalibri">
    <w:name w:val="Normal + Calibri"/>
    <w:aliases w:val="22 pt,Centré"/>
    <w:basedOn w:val="Normal"/>
    <w:rsid w:val="00F76E67"/>
    <w:pPr>
      <w:jc w:val="center"/>
    </w:pPr>
    <w:rPr>
      <w:sz w:val="44"/>
      <w:szCs w:val="44"/>
      <w:lang w:val="fr-FR"/>
    </w:rPr>
  </w:style>
  <w:style w:type="paragraph" w:styleId="Textedebulles">
    <w:name w:val="Balloon Text"/>
    <w:basedOn w:val="Normal"/>
    <w:link w:val="TextedebullesCar"/>
    <w:uiPriority w:val="99"/>
    <w:rsid w:val="00333958"/>
    <w:rPr>
      <w:rFonts w:ascii="Tahoma" w:hAnsi="Tahoma" w:cs="Tahoma"/>
      <w:sz w:val="16"/>
      <w:szCs w:val="16"/>
      <w:lang w:eastAsia="ar-SA"/>
    </w:rPr>
  </w:style>
  <w:style w:type="character" w:customStyle="1" w:styleId="TextedebullesCar">
    <w:name w:val="Texte de bulles Car"/>
    <w:link w:val="Textedebulles"/>
    <w:uiPriority w:val="99"/>
    <w:locked/>
    <w:rsid w:val="00333958"/>
    <w:rPr>
      <w:rFonts w:ascii="Tahoma" w:hAnsi="Tahoma" w:cs="Tahoma"/>
      <w:sz w:val="16"/>
      <w:szCs w:val="16"/>
      <w:lang w:eastAsia="ar-SA" w:bidi="ar-SA"/>
    </w:rPr>
  </w:style>
  <w:style w:type="paragraph" w:customStyle="1" w:styleId="Explorateurdedocument1">
    <w:name w:val="Explorateur de document1"/>
    <w:basedOn w:val="Normal"/>
    <w:uiPriority w:val="99"/>
    <w:rsid w:val="00333958"/>
    <w:pPr>
      <w:shd w:val="clear" w:color="auto" w:fill="000080"/>
    </w:pPr>
    <w:rPr>
      <w:rFonts w:ascii="Tahoma" w:hAnsi="Tahoma" w:cs="Tahoma"/>
    </w:rPr>
  </w:style>
  <w:style w:type="paragraph" w:customStyle="1" w:styleId="CV2contenu">
    <w:name w:val="CV @2 contenu"/>
    <w:basedOn w:val="Normal"/>
    <w:rsid w:val="00F66A9C"/>
    <w:pPr>
      <w:numPr>
        <w:numId w:val="4"/>
      </w:numPr>
    </w:pPr>
    <w:rPr>
      <w:rFonts w:ascii="Times New Roman" w:hAnsi="Times New Roman"/>
      <w:sz w:val="20"/>
      <w:szCs w:val="20"/>
      <w:lang w:val="fr-FR" w:eastAsia="fr-FR"/>
    </w:rPr>
  </w:style>
  <w:style w:type="paragraph" w:customStyle="1" w:styleId="Cadragetextenormal">
    <w:name w:val="Cadrage texte normal"/>
    <w:basedOn w:val="Normal"/>
    <w:uiPriority w:val="99"/>
    <w:rsid w:val="00333958"/>
    <w:pPr>
      <w:spacing w:after="60"/>
      <w:ind w:left="567"/>
    </w:pPr>
    <w:rPr>
      <w:rFonts w:ascii="Tahoma" w:hAnsi="Tahoma" w:cs="Tahoma"/>
      <w:sz w:val="18"/>
      <w:szCs w:val="18"/>
    </w:rPr>
  </w:style>
  <w:style w:type="paragraph" w:customStyle="1" w:styleId="DescriptionText">
    <w:name w:val="Description Text"/>
    <w:basedOn w:val="Normal"/>
    <w:uiPriority w:val="99"/>
    <w:rsid w:val="00333958"/>
    <w:pPr>
      <w:keepLines/>
      <w:overflowPunct w:val="0"/>
      <w:autoSpaceDE w:val="0"/>
      <w:spacing w:before="60" w:after="60"/>
      <w:ind w:left="720"/>
      <w:textAlignment w:val="baseline"/>
    </w:pPr>
    <w:rPr>
      <w:rFonts w:ascii="Times New Roman" w:hAnsi="Times New Roman"/>
      <w:i/>
      <w:color w:val="FF0000"/>
      <w:lang w:val="en-GB"/>
    </w:rPr>
  </w:style>
  <w:style w:type="paragraph" w:customStyle="1" w:styleId="Contenudetableau">
    <w:name w:val="Contenu de tableau"/>
    <w:basedOn w:val="Normal"/>
    <w:uiPriority w:val="99"/>
    <w:rsid w:val="00333958"/>
    <w:pPr>
      <w:suppressLineNumbers/>
    </w:pPr>
  </w:style>
  <w:style w:type="paragraph" w:customStyle="1" w:styleId="Titredetableau">
    <w:name w:val="Titre de tableau"/>
    <w:basedOn w:val="Contenudetableau"/>
    <w:uiPriority w:val="99"/>
    <w:rsid w:val="00333958"/>
    <w:pPr>
      <w:jc w:val="center"/>
    </w:pPr>
    <w:rPr>
      <w:b/>
      <w:bCs/>
    </w:rPr>
  </w:style>
  <w:style w:type="paragraph" w:customStyle="1" w:styleId="Tabledesmatiresniveau10">
    <w:name w:val="Table des matières niveau 10"/>
    <w:basedOn w:val="Rpertoire"/>
    <w:uiPriority w:val="99"/>
    <w:rsid w:val="00333958"/>
    <w:pPr>
      <w:tabs>
        <w:tab w:val="right" w:leader="dot" w:pos="12184"/>
      </w:tabs>
      <w:ind w:left="2547"/>
    </w:pPr>
  </w:style>
  <w:style w:type="paragraph" w:customStyle="1" w:styleId="Contenuducadre">
    <w:name w:val="Contenu du cadre"/>
    <w:basedOn w:val="Corpsdetexte"/>
    <w:uiPriority w:val="99"/>
    <w:rsid w:val="00333958"/>
  </w:style>
  <w:style w:type="paragraph" w:customStyle="1" w:styleId="Explorateurdedocument2">
    <w:name w:val="Explorateur de document2"/>
    <w:basedOn w:val="Normal"/>
    <w:uiPriority w:val="99"/>
    <w:rsid w:val="00333958"/>
    <w:pPr>
      <w:shd w:val="clear" w:color="auto" w:fill="000080"/>
    </w:pPr>
    <w:rPr>
      <w:rFonts w:ascii="Tahoma" w:hAnsi="Tahoma" w:cs="Tahoma"/>
    </w:rPr>
  </w:style>
  <w:style w:type="paragraph" w:customStyle="1" w:styleId="Retraitnormal1">
    <w:name w:val="Retrait normal1"/>
    <w:basedOn w:val="Normal"/>
    <w:uiPriority w:val="99"/>
    <w:rsid w:val="00333958"/>
    <w:pPr>
      <w:spacing w:before="40" w:after="40"/>
      <w:ind w:left="708"/>
    </w:pPr>
    <w:rPr>
      <w:rFonts w:ascii="Times New Roman" w:hAnsi="Times New Roman"/>
    </w:rPr>
  </w:style>
  <w:style w:type="paragraph" w:styleId="TM3">
    <w:name w:val="toc 3"/>
    <w:basedOn w:val="Normal"/>
    <w:next w:val="Normal"/>
    <w:uiPriority w:val="39"/>
    <w:rsid w:val="00333958"/>
    <w:pPr>
      <w:ind w:left="400"/>
    </w:pPr>
    <w:rPr>
      <w:i/>
      <w:iCs/>
    </w:rPr>
  </w:style>
  <w:style w:type="paragraph" w:customStyle="1" w:styleId="ADDTitreprcis">
    <w:name w:val="ADD_Titre_précis"/>
    <w:basedOn w:val="Titre2"/>
    <w:uiPriority w:val="99"/>
    <w:rsid w:val="00333958"/>
    <w:pPr>
      <w:spacing w:before="180" w:after="360"/>
      <w:jc w:val="center"/>
    </w:pPr>
    <w:rPr>
      <w:rFonts w:ascii="Verdana" w:hAnsi="Verdana"/>
      <w:caps/>
      <w:color w:val="auto"/>
    </w:rPr>
  </w:style>
  <w:style w:type="paragraph" w:customStyle="1" w:styleId="Style16ptGrasBlancCentrMotifTransparenteBleu-vert">
    <w:name w:val="Style 16 pt Gras Blanc Centré Motif : Transparente (Bleu-vert)"/>
    <w:basedOn w:val="Normal"/>
    <w:uiPriority w:val="99"/>
    <w:rsid w:val="00333958"/>
    <w:pPr>
      <w:shd w:val="clear" w:color="auto" w:fill="008080"/>
      <w:jc w:val="center"/>
    </w:pPr>
    <w:rPr>
      <w:b/>
      <w:bCs/>
      <w:color w:val="FFFFFF"/>
      <w:sz w:val="32"/>
      <w:szCs w:val="32"/>
    </w:rPr>
  </w:style>
  <w:style w:type="paragraph" w:customStyle="1" w:styleId="paragraph">
    <w:name w:val="paragraph"/>
    <w:basedOn w:val="Normal"/>
    <w:uiPriority w:val="99"/>
    <w:rsid w:val="00333958"/>
    <w:pPr>
      <w:spacing w:line="240" w:lineRule="exact"/>
    </w:pPr>
    <w:rPr>
      <w:rFonts w:ascii="Verdana" w:hAnsi="Verdana"/>
      <w:sz w:val="18"/>
      <w:lang w:val="fr-BE"/>
    </w:rPr>
  </w:style>
  <w:style w:type="paragraph" w:customStyle="1" w:styleId="Glossaire">
    <w:name w:val="Glossaire"/>
    <w:basedOn w:val="Normal"/>
    <w:next w:val="Normal"/>
    <w:uiPriority w:val="99"/>
    <w:rsid w:val="00333958"/>
    <w:rPr>
      <w:color w:val="339966"/>
      <w:u w:val="single"/>
    </w:rPr>
  </w:style>
  <w:style w:type="paragraph" w:styleId="Sous-titre">
    <w:name w:val="Subtitle"/>
    <w:basedOn w:val="Normal"/>
    <w:next w:val="Normal"/>
    <w:link w:val="Sous-titreCar"/>
    <w:uiPriority w:val="99"/>
    <w:qFormat/>
    <w:rsid w:val="00972BC3"/>
    <w:pPr>
      <w:spacing w:before="200" w:after="900"/>
      <w:jc w:val="right"/>
    </w:pPr>
    <w:rPr>
      <w:i/>
      <w:iCs/>
      <w:sz w:val="24"/>
      <w:szCs w:val="24"/>
    </w:rPr>
  </w:style>
  <w:style w:type="character" w:customStyle="1" w:styleId="Sous-titreCar">
    <w:name w:val="Sous-titre Car"/>
    <w:link w:val="Sous-titre"/>
    <w:uiPriority w:val="99"/>
    <w:locked/>
    <w:rsid w:val="00972BC3"/>
    <w:rPr>
      <w:rFonts w:ascii="Calibri" w:cs="Times New Roman"/>
      <w:i/>
      <w:iCs/>
      <w:sz w:val="24"/>
      <w:szCs w:val="24"/>
    </w:rPr>
  </w:style>
  <w:style w:type="paragraph" w:styleId="NormalWeb">
    <w:name w:val="Normal (Web)"/>
    <w:basedOn w:val="Normal"/>
    <w:uiPriority w:val="99"/>
    <w:rsid w:val="00333958"/>
    <w:pPr>
      <w:spacing w:before="280" w:after="280"/>
    </w:pPr>
    <w:rPr>
      <w:rFonts w:ascii="Times New Roman" w:hAnsi="Times New Roman"/>
      <w:sz w:val="24"/>
      <w:szCs w:val="24"/>
    </w:rPr>
  </w:style>
  <w:style w:type="paragraph" w:styleId="Notedebasdepage">
    <w:name w:val="footnote text"/>
    <w:basedOn w:val="Normal"/>
    <w:link w:val="NotedebasdepageCar"/>
    <w:uiPriority w:val="99"/>
    <w:semiHidden/>
    <w:rsid w:val="00333958"/>
    <w:rPr>
      <w:rFonts w:ascii="Arial" w:hAnsi="Arial"/>
      <w:sz w:val="20"/>
      <w:szCs w:val="20"/>
      <w:lang w:eastAsia="ar-SA"/>
    </w:rPr>
  </w:style>
  <w:style w:type="character" w:customStyle="1" w:styleId="NotedebasdepageCar">
    <w:name w:val="Note de bas de page Car"/>
    <w:link w:val="Notedebasdepage"/>
    <w:uiPriority w:val="99"/>
    <w:semiHidden/>
    <w:locked/>
    <w:rsid w:val="00333958"/>
    <w:rPr>
      <w:rFonts w:ascii="Arial" w:hAnsi="Arial" w:cs="Times New Roman"/>
      <w:sz w:val="20"/>
      <w:szCs w:val="20"/>
      <w:lang w:eastAsia="ar-SA" w:bidi="ar-SA"/>
    </w:rPr>
  </w:style>
  <w:style w:type="paragraph" w:customStyle="1" w:styleId="Default">
    <w:name w:val="Default"/>
    <w:rsid w:val="00333958"/>
    <w:pPr>
      <w:suppressAutoHyphens/>
      <w:autoSpaceDE w:val="0"/>
      <w:ind w:firstLine="360"/>
    </w:pPr>
    <w:rPr>
      <w:rFonts w:ascii="Arial" w:hAnsi="Arial" w:cs="Arial"/>
      <w:color w:val="000000"/>
      <w:sz w:val="24"/>
      <w:szCs w:val="24"/>
      <w:lang w:eastAsia="ar-SA"/>
    </w:rPr>
  </w:style>
  <w:style w:type="paragraph" w:customStyle="1" w:styleId="Paragraphedeliste1">
    <w:name w:val="Paragraphe de liste1"/>
    <w:basedOn w:val="Normal"/>
    <w:uiPriority w:val="99"/>
    <w:rsid w:val="00972BC3"/>
    <w:pPr>
      <w:ind w:left="720"/>
      <w:contextualSpacing/>
    </w:pPr>
  </w:style>
  <w:style w:type="paragraph" w:customStyle="1" w:styleId="Commentaire1">
    <w:name w:val="Commentaire1"/>
    <w:basedOn w:val="Normal"/>
    <w:uiPriority w:val="99"/>
    <w:rsid w:val="00333958"/>
  </w:style>
  <w:style w:type="paragraph" w:styleId="Commentaire">
    <w:name w:val="annotation text"/>
    <w:basedOn w:val="Normal"/>
    <w:link w:val="CommentaireCar"/>
    <w:uiPriority w:val="99"/>
    <w:semiHidden/>
    <w:rsid w:val="00333958"/>
    <w:rPr>
      <w:rFonts w:ascii="Arial" w:hAnsi="Arial"/>
      <w:sz w:val="20"/>
      <w:szCs w:val="20"/>
      <w:lang w:eastAsia="ar-SA"/>
    </w:rPr>
  </w:style>
  <w:style w:type="character" w:customStyle="1" w:styleId="CommentaireCar">
    <w:name w:val="Commentaire Car"/>
    <w:link w:val="Commentaire"/>
    <w:uiPriority w:val="99"/>
    <w:semiHidden/>
    <w:locked/>
    <w:rsid w:val="00333958"/>
    <w:rPr>
      <w:rFonts w:ascii="Arial" w:hAnsi="Arial" w:cs="Times New Roman"/>
      <w:sz w:val="20"/>
      <w:szCs w:val="20"/>
      <w:lang w:eastAsia="ar-SA" w:bidi="ar-SA"/>
    </w:rPr>
  </w:style>
  <w:style w:type="paragraph" w:styleId="Objetducommentaire">
    <w:name w:val="annotation subject"/>
    <w:basedOn w:val="Commentaire1"/>
    <w:next w:val="Commentaire1"/>
    <w:link w:val="ObjetducommentaireCar"/>
    <w:uiPriority w:val="99"/>
    <w:rsid w:val="00333958"/>
    <w:rPr>
      <w:rFonts w:ascii="Arial" w:hAnsi="Arial"/>
      <w:b/>
      <w:bCs/>
      <w:sz w:val="20"/>
      <w:szCs w:val="20"/>
      <w:lang w:eastAsia="ar-SA"/>
    </w:rPr>
  </w:style>
  <w:style w:type="character" w:customStyle="1" w:styleId="ObjetducommentaireCar">
    <w:name w:val="Objet du commentaire Car"/>
    <w:link w:val="Objetducommentaire"/>
    <w:uiPriority w:val="99"/>
    <w:locked/>
    <w:rsid w:val="00333958"/>
    <w:rPr>
      <w:rFonts w:ascii="Arial" w:hAnsi="Arial" w:cs="Times New Roman"/>
      <w:b/>
      <w:bCs/>
      <w:sz w:val="20"/>
      <w:szCs w:val="20"/>
      <w:lang w:eastAsia="ar-SA" w:bidi="ar-SA"/>
    </w:rPr>
  </w:style>
  <w:style w:type="paragraph" w:styleId="Retraitcorpsdetexte">
    <w:name w:val="Body Text Indent"/>
    <w:basedOn w:val="Normal"/>
    <w:link w:val="RetraitcorpsdetexteCar"/>
    <w:uiPriority w:val="99"/>
    <w:rsid w:val="00333958"/>
    <w:pPr>
      <w:spacing w:after="120"/>
      <w:ind w:left="283"/>
    </w:pPr>
    <w:rPr>
      <w:rFonts w:ascii="Arial" w:hAnsi="Arial"/>
      <w:sz w:val="20"/>
      <w:szCs w:val="20"/>
      <w:lang w:eastAsia="ar-SA"/>
    </w:rPr>
  </w:style>
  <w:style w:type="character" w:customStyle="1" w:styleId="RetraitcorpsdetexteCar">
    <w:name w:val="Retrait corps de texte Car"/>
    <w:link w:val="Retraitcorpsdetexte"/>
    <w:uiPriority w:val="99"/>
    <w:locked/>
    <w:rsid w:val="00333958"/>
    <w:rPr>
      <w:rFonts w:ascii="Arial" w:hAnsi="Arial" w:cs="Times New Roman"/>
      <w:sz w:val="20"/>
      <w:szCs w:val="20"/>
      <w:lang w:eastAsia="ar-SA" w:bidi="ar-SA"/>
    </w:rPr>
  </w:style>
  <w:style w:type="paragraph" w:styleId="TM4">
    <w:name w:val="toc 4"/>
    <w:basedOn w:val="Rpertoire"/>
    <w:uiPriority w:val="39"/>
    <w:rsid w:val="00333958"/>
    <w:pPr>
      <w:suppressLineNumbers w:val="0"/>
      <w:ind w:left="600"/>
    </w:pPr>
    <w:rPr>
      <w:rFonts w:cs="Times New Roman"/>
      <w:sz w:val="18"/>
      <w:szCs w:val="18"/>
    </w:rPr>
  </w:style>
  <w:style w:type="paragraph" w:styleId="TM5">
    <w:name w:val="toc 5"/>
    <w:basedOn w:val="Rpertoire"/>
    <w:uiPriority w:val="39"/>
    <w:rsid w:val="00333958"/>
    <w:pPr>
      <w:suppressLineNumbers w:val="0"/>
      <w:ind w:left="800"/>
    </w:pPr>
    <w:rPr>
      <w:rFonts w:cs="Times New Roman"/>
      <w:sz w:val="18"/>
      <w:szCs w:val="18"/>
    </w:rPr>
  </w:style>
  <w:style w:type="paragraph" w:styleId="TM6">
    <w:name w:val="toc 6"/>
    <w:basedOn w:val="Rpertoire"/>
    <w:uiPriority w:val="39"/>
    <w:rsid w:val="00333958"/>
    <w:pPr>
      <w:suppressLineNumbers w:val="0"/>
      <w:ind w:left="1000"/>
    </w:pPr>
    <w:rPr>
      <w:rFonts w:cs="Times New Roman"/>
      <w:sz w:val="18"/>
      <w:szCs w:val="18"/>
    </w:rPr>
  </w:style>
  <w:style w:type="paragraph" w:styleId="TM7">
    <w:name w:val="toc 7"/>
    <w:basedOn w:val="Rpertoire"/>
    <w:uiPriority w:val="39"/>
    <w:rsid w:val="00333958"/>
    <w:pPr>
      <w:suppressLineNumbers w:val="0"/>
      <w:ind w:left="1200"/>
    </w:pPr>
    <w:rPr>
      <w:rFonts w:cs="Times New Roman"/>
      <w:sz w:val="18"/>
      <w:szCs w:val="18"/>
    </w:rPr>
  </w:style>
  <w:style w:type="paragraph" w:styleId="TM8">
    <w:name w:val="toc 8"/>
    <w:basedOn w:val="Rpertoire"/>
    <w:uiPriority w:val="39"/>
    <w:rsid w:val="00333958"/>
    <w:pPr>
      <w:suppressLineNumbers w:val="0"/>
      <w:ind w:left="1400"/>
    </w:pPr>
    <w:rPr>
      <w:rFonts w:cs="Times New Roman"/>
      <w:sz w:val="18"/>
      <w:szCs w:val="18"/>
    </w:rPr>
  </w:style>
  <w:style w:type="paragraph" w:styleId="TM9">
    <w:name w:val="toc 9"/>
    <w:basedOn w:val="Rpertoire"/>
    <w:uiPriority w:val="39"/>
    <w:rsid w:val="00333958"/>
    <w:pPr>
      <w:suppressLineNumbers w:val="0"/>
      <w:ind w:left="1600"/>
    </w:pPr>
    <w:rPr>
      <w:rFonts w:cs="Times New Roman"/>
      <w:sz w:val="18"/>
      <w:szCs w:val="18"/>
    </w:rPr>
  </w:style>
  <w:style w:type="paragraph" w:customStyle="1" w:styleId="Rvision1">
    <w:name w:val="Révision1"/>
    <w:hidden/>
    <w:uiPriority w:val="99"/>
    <w:semiHidden/>
    <w:rsid w:val="00333958"/>
    <w:pPr>
      <w:ind w:firstLine="360"/>
    </w:pPr>
    <w:rPr>
      <w:rFonts w:ascii="Arial" w:hAnsi="Arial"/>
      <w:sz w:val="22"/>
      <w:szCs w:val="22"/>
      <w:lang w:eastAsia="ar-SA"/>
    </w:rPr>
  </w:style>
  <w:style w:type="paragraph" w:customStyle="1" w:styleId="En-ttedetabledesmatires1">
    <w:name w:val="En-tête de table des matières1"/>
    <w:basedOn w:val="Titre1"/>
    <w:next w:val="Normal"/>
    <w:uiPriority w:val="99"/>
    <w:rsid w:val="00972BC3"/>
    <w:pPr>
      <w:outlineLvl w:val="9"/>
    </w:pPr>
  </w:style>
  <w:style w:type="paragraph" w:styleId="Explorateurdedocuments">
    <w:name w:val="Document Map"/>
    <w:basedOn w:val="Normal"/>
    <w:link w:val="ExplorateurdedocumentsCar"/>
    <w:uiPriority w:val="99"/>
    <w:semiHidden/>
    <w:rsid w:val="00CA346D"/>
    <w:rPr>
      <w:rFonts w:ascii="Tahoma" w:hAnsi="Tahoma" w:cs="Tahoma"/>
      <w:sz w:val="16"/>
      <w:szCs w:val="16"/>
      <w:lang w:eastAsia="ar-SA"/>
    </w:rPr>
  </w:style>
  <w:style w:type="character" w:customStyle="1" w:styleId="ExplorateurdedocumentsCar">
    <w:name w:val="Explorateur de documents Car"/>
    <w:link w:val="Explorateurdedocuments"/>
    <w:uiPriority w:val="99"/>
    <w:semiHidden/>
    <w:locked/>
    <w:rsid w:val="00CA346D"/>
    <w:rPr>
      <w:rFonts w:ascii="Tahoma" w:hAnsi="Tahoma" w:cs="Tahoma"/>
      <w:sz w:val="16"/>
      <w:szCs w:val="16"/>
      <w:lang w:eastAsia="ar-SA" w:bidi="ar-SA"/>
    </w:rPr>
  </w:style>
  <w:style w:type="paragraph" w:styleId="Textebrut">
    <w:name w:val="Plain Text"/>
    <w:basedOn w:val="Normal"/>
    <w:link w:val="TextebrutCar"/>
    <w:uiPriority w:val="99"/>
    <w:rsid w:val="00C379E6"/>
    <w:rPr>
      <w:rFonts w:ascii="Courier New" w:hAnsi="Courier New"/>
      <w:sz w:val="20"/>
      <w:szCs w:val="20"/>
    </w:rPr>
  </w:style>
  <w:style w:type="character" w:customStyle="1" w:styleId="TextebrutCar">
    <w:name w:val="Texte brut Car"/>
    <w:link w:val="Textebrut"/>
    <w:uiPriority w:val="99"/>
    <w:locked/>
    <w:rsid w:val="00C379E6"/>
    <w:rPr>
      <w:rFonts w:ascii="Courier New" w:hAnsi="Courier New" w:cs="Courier New"/>
    </w:rPr>
  </w:style>
  <w:style w:type="paragraph" w:styleId="Lgende">
    <w:name w:val="caption"/>
    <w:basedOn w:val="Normal"/>
    <w:next w:val="Normal"/>
    <w:uiPriority w:val="35"/>
    <w:qFormat/>
    <w:rsid w:val="00972BC3"/>
    <w:rPr>
      <w:b/>
      <w:bCs/>
      <w:sz w:val="18"/>
      <w:szCs w:val="18"/>
    </w:rPr>
  </w:style>
  <w:style w:type="paragraph" w:styleId="Titre">
    <w:name w:val="Title"/>
    <w:basedOn w:val="Normal"/>
    <w:next w:val="Normal"/>
    <w:link w:val="TitreCar"/>
    <w:uiPriority w:val="99"/>
    <w:qFormat/>
    <w:rsid w:val="004D699C"/>
    <w:pPr>
      <w:numPr>
        <w:numId w:val="11"/>
      </w:numPr>
      <w:pBdr>
        <w:top w:val="single" w:sz="8" w:space="10" w:color="A7BFDE"/>
        <w:bottom w:val="single" w:sz="24" w:space="15" w:color="9BBB59"/>
      </w:pBdr>
      <w:jc w:val="center"/>
    </w:pPr>
    <w:rPr>
      <w:rFonts w:ascii="Cambria" w:eastAsia="ヒラギノ角ゴ Pro W3" w:hAnsi="Cambria"/>
      <w:i/>
      <w:iCs/>
      <w:color w:val="243F60"/>
      <w:sz w:val="60"/>
      <w:szCs w:val="60"/>
      <w:lang w:val="fr-FR"/>
    </w:rPr>
  </w:style>
  <w:style w:type="character" w:customStyle="1" w:styleId="TitreCar">
    <w:name w:val="Titre Car"/>
    <w:link w:val="Titre"/>
    <w:uiPriority w:val="99"/>
    <w:locked/>
    <w:rsid w:val="004D699C"/>
    <w:rPr>
      <w:rFonts w:ascii="Cambria" w:eastAsia="ヒラギノ角ゴ Pro W3" w:hAnsi="Cambria"/>
      <w:i/>
      <w:iCs/>
      <w:color w:val="243F60"/>
      <w:sz w:val="60"/>
      <w:szCs w:val="60"/>
    </w:rPr>
  </w:style>
  <w:style w:type="paragraph" w:customStyle="1" w:styleId="Sansinterligne1">
    <w:name w:val="Sans interligne1"/>
    <w:basedOn w:val="Normal"/>
    <w:link w:val="SansinterligneCar"/>
    <w:uiPriority w:val="99"/>
    <w:rsid w:val="00972BC3"/>
    <w:rPr>
      <w:sz w:val="20"/>
      <w:szCs w:val="20"/>
    </w:rPr>
  </w:style>
  <w:style w:type="character" w:customStyle="1" w:styleId="SansinterligneCar">
    <w:name w:val="Sans interligne Car"/>
    <w:link w:val="Sansinterligne1"/>
    <w:uiPriority w:val="99"/>
    <w:locked/>
    <w:rsid w:val="00972BC3"/>
    <w:rPr>
      <w:rFonts w:cs="Times New Roman"/>
    </w:rPr>
  </w:style>
  <w:style w:type="paragraph" w:customStyle="1" w:styleId="Citation1">
    <w:name w:val="Citation1"/>
    <w:basedOn w:val="Normal"/>
    <w:next w:val="Normal"/>
    <w:link w:val="CitationCar"/>
    <w:uiPriority w:val="99"/>
    <w:rsid w:val="00972BC3"/>
    <w:rPr>
      <w:rFonts w:ascii="Cambria" w:hAnsi="Cambria"/>
      <w:i/>
      <w:iCs/>
      <w:color w:val="5A5A5A"/>
      <w:sz w:val="20"/>
      <w:szCs w:val="20"/>
    </w:rPr>
  </w:style>
  <w:style w:type="character" w:customStyle="1" w:styleId="CitationCar">
    <w:name w:val="Citation Car"/>
    <w:link w:val="Citation1"/>
    <w:uiPriority w:val="99"/>
    <w:locked/>
    <w:rsid w:val="00972BC3"/>
    <w:rPr>
      <w:rFonts w:ascii="Cambria" w:hAnsi="Cambria" w:cs="Times New Roman"/>
      <w:i/>
      <w:iCs/>
      <w:color w:val="5A5A5A"/>
    </w:rPr>
  </w:style>
  <w:style w:type="paragraph" w:customStyle="1" w:styleId="Citationintense1">
    <w:name w:val="Citation intense1"/>
    <w:basedOn w:val="Normal"/>
    <w:next w:val="Normal"/>
    <w:link w:val="CitationintenseCar"/>
    <w:uiPriority w:val="99"/>
    <w:rsid w:val="00972BC3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hAnsi="Cambria"/>
      <w:i/>
      <w:iCs/>
      <w:color w:val="FFFFFF"/>
      <w:sz w:val="24"/>
      <w:szCs w:val="24"/>
    </w:rPr>
  </w:style>
  <w:style w:type="character" w:customStyle="1" w:styleId="CitationintenseCar">
    <w:name w:val="Citation intense Car"/>
    <w:link w:val="Citationintense1"/>
    <w:uiPriority w:val="99"/>
    <w:locked/>
    <w:rsid w:val="00972BC3"/>
    <w:rPr>
      <w:rFonts w:ascii="Cambria" w:hAnsi="Cambria" w:cs="Times New Roman"/>
      <w:i/>
      <w:iCs/>
      <w:color w:val="FFFFFF"/>
      <w:sz w:val="24"/>
      <w:szCs w:val="24"/>
      <w:shd w:val="clear" w:color="auto" w:fill="4F81BD"/>
    </w:rPr>
  </w:style>
  <w:style w:type="character" w:customStyle="1" w:styleId="Emphaseple1">
    <w:name w:val="Emphase pâle1"/>
    <w:uiPriority w:val="99"/>
    <w:rsid w:val="00972BC3"/>
    <w:rPr>
      <w:i/>
      <w:color w:val="5A5A5A"/>
    </w:rPr>
  </w:style>
  <w:style w:type="character" w:customStyle="1" w:styleId="Emphaseintense1">
    <w:name w:val="Emphase intense1"/>
    <w:uiPriority w:val="99"/>
    <w:rsid w:val="00972BC3"/>
    <w:rPr>
      <w:b/>
      <w:i/>
      <w:color w:val="4F81BD"/>
      <w:sz w:val="22"/>
    </w:rPr>
  </w:style>
  <w:style w:type="character" w:customStyle="1" w:styleId="Rfrenceple1">
    <w:name w:val="Référence pâle1"/>
    <w:uiPriority w:val="99"/>
    <w:rsid w:val="00972BC3"/>
    <w:rPr>
      <w:color w:val="auto"/>
      <w:u w:val="single" w:color="9BBB59"/>
    </w:rPr>
  </w:style>
  <w:style w:type="character" w:customStyle="1" w:styleId="Rfrenceintense1">
    <w:name w:val="Référence intense1"/>
    <w:uiPriority w:val="99"/>
    <w:rsid w:val="00972BC3"/>
    <w:rPr>
      <w:rFonts w:cs="Times New Roman"/>
      <w:b/>
      <w:bCs/>
      <w:color w:val="76923C"/>
      <w:u w:val="single" w:color="9BBB59"/>
    </w:rPr>
  </w:style>
  <w:style w:type="character" w:customStyle="1" w:styleId="Titredulivre1">
    <w:name w:val="Titre du livre1"/>
    <w:uiPriority w:val="99"/>
    <w:rsid w:val="00972BC3"/>
    <w:rPr>
      <w:rFonts w:ascii="Cambria" w:hAnsi="Cambria" w:cs="Times New Roman"/>
      <w:b/>
      <w:bCs/>
      <w:i/>
      <w:iCs/>
      <w:color w:val="auto"/>
    </w:rPr>
  </w:style>
  <w:style w:type="table" w:styleId="Grilledutableau">
    <w:name w:val="Table Grid"/>
    <w:basedOn w:val="TableauNormal"/>
    <w:rsid w:val="00B150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lle3">
    <w:name w:val="Table Grid 3"/>
    <w:basedOn w:val="TableauNormal"/>
    <w:uiPriority w:val="99"/>
    <w:rsid w:val="00B15080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8">
    <w:name w:val="Table Grid 8"/>
    <w:basedOn w:val="TableauNormal"/>
    <w:uiPriority w:val="99"/>
    <w:rsid w:val="00D72EFA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Paragraphedeliste">
    <w:name w:val="List Paragraph"/>
    <w:basedOn w:val="Normal"/>
    <w:uiPriority w:val="34"/>
    <w:qFormat/>
    <w:rsid w:val="00252C46"/>
    <w:pPr>
      <w:ind w:left="720"/>
      <w:contextualSpacing/>
    </w:pPr>
  </w:style>
  <w:style w:type="character" w:styleId="Marquedecommentaire">
    <w:name w:val="annotation reference"/>
    <w:uiPriority w:val="99"/>
    <w:semiHidden/>
    <w:locked/>
    <w:rsid w:val="0053257C"/>
    <w:rPr>
      <w:rFonts w:cs="Times New Roman"/>
      <w:sz w:val="16"/>
      <w:szCs w:val="16"/>
    </w:rPr>
  </w:style>
  <w:style w:type="paragraph" w:customStyle="1" w:styleId="Texte">
    <w:name w:val="Texte"/>
    <w:basedOn w:val="Normal"/>
    <w:rsid w:val="008B622F"/>
    <w:pPr>
      <w:ind w:left="567"/>
      <w:jc w:val="both"/>
    </w:pPr>
    <w:rPr>
      <w:rFonts w:ascii="Tahoma" w:hAnsi="Tahoma"/>
      <w:sz w:val="20"/>
      <w:szCs w:val="20"/>
      <w:lang w:val="fr-FR" w:eastAsia="fr-FR"/>
    </w:rPr>
  </w:style>
  <w:style w:type="paragraph" w:customStyle="1" w:styleId="CarCarCarCar">
    <w:name w:val="Car Car Car Car"/>
    <w:basedOn w:val="Normal"/>
    <w:rsid w:val="008B622F"/>
    <w:pPr>
      <w:spacing w:after="160" w:line="240" w:lineRule="exact"/>
    </w:pPr>
    <w:rPr>
      <w:rFonts w:ascii="Times New Roman" w:hAnsi="Times New Roman"/>
      <w:sz w:val="24"/>
      <w:szCs w:val="24"/>
      <w:lang w:val="fr-FR" w:eastAsia="fr-FR"/>
    </w:rPr>
  </w:style>
  <w:style w:type="paragraph" w:styleId="Corpsdetexte3">
    <w:name w:val="Body Text 3"/>
    <w:basedOn w:val="Normal"/>
    <w:link w:val="Corpsdetexte3Car"/>
    <w:uiPriority w:val="99"/>
    <w:semiHidden/>
    <w:unhideWhenUsed/>
    <w:locked/>
    <w:rsid w:val="0008767C"/>
    <w:pPr>
      <w:spacing w:after="120"/>
    </w:pPr>
    <w:rPr>
      <w:sz w:val="16"/>
      <w:szCs w:val="16"/>
    </w:rPr>
  </w:style>
  <w:style w:type="character" w:customStyle="1" w:styleId="Corpsdetexte3Car">
    <w:name w:val="Corps de texte 3 Car"/>
    <w:link w:val="Corpsdetexte3"/>
    <w:uiPriority w:val="99"/>
    <w:semiHidden/>
    <w:rsid w:val="0008767C"/>
    <w:rPr>
      <w:sz w:val="16"/>
      <w:szCs w:val="16"/>
      <w:lang w:val="en-US" w:eastAsia="en-US"/>
    </w:rPr>
  </w:style>
  <w:style w:type="paragraph" w:customStyle="1" w:styleId="Noterdaction">
    <w:name w:val="Note rédaction"/>
    <w:basedOn w:val="Normal"/>
    <w:rsid w:val="0008767C"/>
    <w:pPr>
      <w:spacing w:before="60" w:after="60"/>
      <w:jc w:val="both"/>
    </w:pPr>
    <w:rPr>
      <w:rFonts w:ascii="Tahoma" w:hAnsi="Tahoma"/>
      <w:i/>
      <w:vanish/>
      <w:color w:val="0000FF"/>
      <w:sz w:val="20"/>
      <w:szCs w:val="20"/>
      <w:lang w:val="fr-FR" w:eastAsia="fr-FR"/>
    </w:rPr>
  </w:style>
  <w:style w:type="paragraph" w:customStyle="1" w:styleId="souligngras">
    <w:name w:val="souligné/gras"/>
    <w:next w:val="Normal"/>
    <w:link w:val="souligngrasCar"/>
    <w:qFormat/>
    <w:rsid w:val="00610A44"/>
    <w:rPr>
      <w:rFonts w:ascii="Arial" w:hAnsi="Arial"/>
      <w:b/>
      <w:u w:val="single"/>
      <w:lang w:eastAsia="ar-SA"/>
    </w:rPr>
  </w:style>
  <w:style w:type="character" w:customStyle="1" w:styleId="souligngrasCar">
    <w:name w:val="souligné/gras Car"/>
    <w:link w:val="souligngras"/>
    <w:rsid w:val="00610A44"/>
    <w:rPr>
      <w:rFonts w:ascii="Arial" w:hAnsi="Arial"/>
      <w:b/>
      <w:u w:val="single"/>
      <w:lang w:val="fr-FR" w:eastAsia="ar-SA" w:bidi="ar-SA"/>
    </w:rPr>
  </w:style>
  <w:style w:type="character" w:styleId="Numrodepage">
    <w:name w:val="page number"/>
    <w:basedOn w:val="Policepardfaut"/>
    <w:locked/>
    <w:rsid w:val="006466EF"/>
  </w:style>
  <w:style w:type="table" w:customStyle="1" w:styleId="Tramemoyenne2-Accent11">
    <w:name w:val="Trame moyenne 2 - Accent 11"/>
    <w:basedOn w:val="TableauNormal"/>
    <w:uiPriority w:val="64"/>
    <w:rsid w:val="002C5E70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ramemoyenne1-Accent11">
    <w:name w:val="Trame moyenne 1 - Accent 11"/>
    <w:basedOn w:val="TableauNormal"/>
    <w:uiPriority w:val="63"/>
    <w:rsid w:val="00987B07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Rvision">
    <w:name w:val="Revision"/>
    <w:hidden/>
    <w:uiPriority w:val="99"/>
    <w:semiHidden/>
    <w:rsid w:val="009C70A1"/>
    <w:rPr>
      <w:sz w:val="22"/>
      <w:szCs w:val="22"/>
      <w:lang w:val="en-US" w:eastAsia="en-US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1E5F19"/>
    <w:pPr>
      <w:keepNext/>
      <w:keepLines/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val="fr-FR" w:eastAsia="fr-FR"/>
    </w:rPr>
  </w:style>
  <w:style w:type="paragraph" w:customStyle="1" w:styleId="Titre100">
    <w:name w:val="Titre 10"/>
    <w:basedOn w:val="Titre"/>
    <w:link w:val="Titre10Car"/>
    <w:qFormat/>
    <w:rsid w:val="001E5F19"/>
  </w:style>
  <w:style w:type="character" w:customStyle="1" w:styleId="Titre10Car">
    <w:name w:val="Titre 10 Car"/>
    <w:basedOn w:val="TitreCar"/>
    <w:link w:val="Titre100"/>
    <w:rsid w:val="001E5F19"/>
    <w:rPr>
      <w:rFonts w:ascii="Cambria" w:eastAsia="ヒラギノ角ゴ Pro W3" w:hAnsi="Cambria"/>
      <w:i/>
      <w:iCs/>
      <w:color w:val="243F60"/>
      <w:sz w:val="60"/>
      <w:szCs w:val="60"/>
    </w:rPr>
  </w:style>
  <w:style w:type="paragraph" w:customStyle="1" w:styleId="Tableau-Titrecolonne">
    <w:name w:val="Tableau - Titre colonne"/>
    <w:basedOn w:val="Normal"/>
    <w:next w:val="Normal"/>
    <w:rsid w:val="00FB0B4F"/>
    <w:pPr>
      <w:jc w:val="both"/>
    </w:pPr>
    <w:rPr>
      <w:rFonts w:ascii="Arial" w:hAnsi="Arial"/>
      <w:b/>
      <w:bCs/>
      <w:color w:val="FFFFFF"/>
      <w:kern w:val="28"/>
      <w:sz w:val="20"/>
      <w:szCs w:val="20"/>
      <w:lang w:val="fr-FR" w:eastAsia="fr-FR"/>
    </w:rPr>
  </w:style>
  <w:style w:type="paragraph" w:customStyle="1" w:styleId="Document-Titre">
    <w:name w:val="Document - Titre"/>
    <w:basedOn w:val="Normal"/>
    <w:next w:val="Normal"/>
    <w:rsid w:val="00FB0B4F"/>
    <w:pPr>
      <w:spacing w:before="360" w:after="360"/>
      <w:jc w:val="center"/>
    </w:pPr>
    <w:rPr>
      <w:rFonts w:ascii="Arial" w:hAnsi="Arial" w:cs="Arial"/>
      <w:b/>
      <w:bCs/>
      <w:kern w:val="28"/>
      <w:sz w:val="40"/>
      <w:szCs w:val="40"/>
      <w:lang w:val="fr-FR" w:eastAsia="fr-FR"/>
    </w:rPr>
  </w:style>
  <w:style w:type="paragraph" w:customStyle="1" w:styleId="Projet">
    <w:name w:val="Projet"/>
    <w:rsid w:val="00FB0B4F"/>
    <w:pPr>
      <w:pBdr>
        <w:bottom w:val="single" w:sz="12" w:space="1" w:color="000080"/>
      </w:pBdr>
      <w:overflowPunct w:val="0"/>
      <w:autoSpaceDE w:val="0"/>
      <w:autoSpaceDN w:val="0"/>
      <w:adjustRightInd w:val="0"/>
      <w:spacing w:before="3600"/>
      <w:ind w:left="567"/>
      <w:textAlignment w:val="baseline"/>
    </w:pPr>
    <w:rPr>
      <w:rFonts w:ascii="Verdana" w:hAnsi="Verdana"/>
      <w:noProof/>
      <w:color w:val="000080"/>
      <w:sz w:val="44"/>
      <w:szCs w:val="44"/>
    </w:rPr>
  </w:style>
  <w:style w:type="paragraph" w:customStyle="1" w:styleId="Tableau-Titrecellule">
    <w:name w:val="Tableau - Titre cellule"/>
    <w:basedOn w:val="Normal"/>
    <w:next w:val="Normal"/>
    <w:rsid w:val="00FB0B4F"/>
    <w:rPr>
      <w:rFonts w:ascii="Arial" w:hAnsi="Arial"/>
      <w:b/>
      <w:bCs/>
      <w:kern w:val="28"/>
      <w:sz w:val="20"/>
      <w:szCs w:val="20"/>
      <w:lang w:val="fr-FR" w:eastAsia="fr-FR"/>
    </w:rPr>
  </w:style>
  <w:style w:type="paragraph" w:customStyle="1" w:styleId="Document-Sujet">
    <w:name w:val="Document - Sujet"/>
    <w:basedOn w:val="Normal"/>
    <w:next w:val="Normal"/>
    <w:rsid w:val="00FB0B4F"/>
    <w:pPr>
      <w:spacing w:before="120" w:after="240"/>
      <w:jc w:val="center"/>
    </w:pPr>
    <w:rPr>
      <w:rFonts w:ascii="Arial" w:hAnsi="Arial"/>
      <w:kern w:val="28"/>
      <w:sz w:val="36"/>
      <w:szCs w:val="32"/>
      <w:lang w:val="fr-FR" w:eastAsia="fr-FR"/>
    </w:rPr>
  </w:style>
  <w:style w:type="paragraph" w:customStyle="1" w:styleId="Tableau-Valeurcellule">
    <w:name w:val="Tableau - Valeur cellule"/>
    <w:basedOn w:val="Normal"/>
    <w:rsid w:val="00FB0B4F"/>
    <w:rPr>
      <w:rFonts w:ascii="Verdana" w:hAnsi="Verdana"/>
      <w:kern w:val="28"/>
      <w:sz w:val="20"/>
      <w:szCs w:val="20"/>
      <w:lang w:val="fr-FR" w:eastAsia="fr-FR"/>
    </w:rPr>
  </w:style>
  <w:style w:type="paragraph" w:customStyle="1" w:styleId="ANO">
    <w:name w:val="ANO"/>
    <w:basedOn w:val="Normal"/>
    <w:rsid w:val="00FB0B4F"/>
    <w:pPr>
      <w:numPr>
        <w:numId w:val="16"/>
      </w:numPr>
      <w:jc w:val="both"/>
    </w:pPr>
    <w:rPr>
      <w:rFonts w:ascii="Times New Roman" w:hAnsi="Times New Roman"/>
      <w:sz w:val="20"/>
      <w:szCs w:val="20"/>
      <w:lang w:val="fr-FR" w:eastAsia="fr-FR"/>
    </w:rPr>
  </w:style>
  <w:style w:type="character" w:customStyle="1" w:styleId="rphighlightallclass">
    <w:name w:val="rphighlightallclass"/>
    <w:basedOn w:val="Policepardfaut"/>
    <w:rsid w:val="00FB0B4F"/>
  </w:style>
  <w:style w:type="character" w:customStyle="1" w:styleId="highlight">
    <w:name w:val="highlight"/>
    <w:basedOn w:val="Policepardfaut"/>
    <w:rsid w:val="0049661F"/>
  </w:style>
  <w:style w:type="character" w:customStyle="1" w:styleId="apple-converted-space">
    <w:name w:val="apple-converted-space"/>
    <w:basedOn w:val="Policepardfaut"/>
    <w:rsid w:val="0049661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60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6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07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500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4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1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8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64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3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2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7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94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58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52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25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5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8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760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6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09">
          <w:marLeft w:val="7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21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37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0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0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87">
          <w:marLeft w:val="102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07">
          <w:marLeft w:val="102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33">
          <w:marLeft w:val="102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42">
          <w:marLeft w:val="40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09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01">
          <w:marLeft w:val="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2">
          <w:marLeft w:val="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76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761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5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10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35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43">
          <w:marLeft w:val="7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8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0988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8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099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1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3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03">
          <w:marLeft w:val="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08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27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40">
          <w:marLeft w:val="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11">
          <w:marLeft w:val="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31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3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26">
          <w:marLeft w:val="562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36">
          <w:marLeft w:val="562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0999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12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61045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7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761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7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761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76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761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1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7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7610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10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0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09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7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5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45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943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66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84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98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31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7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63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36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77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72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4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9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1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0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9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9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0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4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2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97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88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21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9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403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17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1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6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5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20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2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72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8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1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01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5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0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7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1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83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9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9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3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70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9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13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3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8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1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2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72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7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34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0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6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7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5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1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oleObject" Target="embeddings/oleObject3.bin"/><Relationship Id="rId39" Type="http://schemas.openxmlformats.org/officeDocument/2006/relationships/image" Target="media/image12.emf"/><Relationship Id="rId21" Type="http://schemas.openxmlformats.org/officeDocument/2006/relationships/oleObject" Target="embeddings/oleObject1.bin"/><Relationship Id="rId34" Type="http://schemas.openxmlformats.org/officeDocument/2006/relationships/package" Target="embeddings/Microsoft_Office_Excel_Worksheet1.xlsx"/><Relationship Id="rId42" Type="http://schemas.openxmlformats.org/officeDocument/2006/relationships/hyperlink" Target="https://rec.itim.ca-consumerfinance.local/itim/console/main" TargetMode="External"/><Relationship Id="rId47" Type="http://schemas.openxmlformats.org/officeDocument/2006/relationships/hyperlink" Target="https://uxrec902/IAMSelfService/logonServlet" TargetMode="External"/><Relationship Id="rId50" Type="http://schemas.openxmlformats.org/officeDocument/2006/relationships/package" Target="embeddings/Microsoft_Office_Excel_Worksheet3.xlsx"/><Relationship Id="rId55" Type="http://schemas.openxmlformats.org/officeDocument/2006/relationships/hyperlink" Target="https://uxprod901.ca-consumerfinance.local/itim/console/main" TargetMode="External"/><Relationship Id="rId63" Type="http://schemas.openxmlformats.org/officeDocument/2006/relationships/image" Target="media/image16.emf"/><Relationship Id="rId68" Type="http://schemas.openxmlformats.org/officeDocument/2006/relationships/image" Target="media/image18.emf"/><Relationship Id="rId76" Type="http://schemas.openxmlformats.org/officeDocument/2006/relationships/image" Target="media/image22.emf"/><Relationship Id="rId7" Type="http://schemas.openxmlformats.org/officeDocument/2006/relationships/endnotes" Target="endnotes.xml"/><Relationship Id="rId71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hyperlink" Target="http://uxdev902/" TargetMode="Externa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hyperlink" Target="https://uxint900.ca-consumerfinance.local/itim/self/Login/Logon.do" TargetMode="External"/><Relationship Id="rId37" Type="http://schemas.openxmlformats.org/officeDocument/2006/relationships/image" Target="media/image11.emf"/><Relationship Id="rId40" Type="http://schemas.openxmlformats.org/officeDocument/2006/relationships/oleObject" Target="embeddings/oleObject6.bin"/><Relationship Id="rId45" Type="http://schemas.openxmlformats.org/officeDocument/2006/relationships/hyperlink" Target="https://uxrec902/itim/console/main" TargetMode="External"/><Relationship Id="rId53" Type="http://schemas.openxmlformats.org/officeDocument/2006/relationships/image" Target="media/image15.emf"/><Relationship Id="rId58" Type="http://schemas.openxmlformats.org/officeDocument/2006/relationships/hyperlink" Target="https://sosmotdepasse.ca-consumerfinance.local/IAMSelfService/logonServlet" TargetMode="External"/><Relationship Id="rId66" Type="http://schemas.openxmlformats.org/officeDocument/2006/relationships/footer" Target="footer6.xml"/><Relationship Id="rId74" Type="http://schemas.openxmlformats.org/officeDocument/2006/relationships/image" Target="media/image21.emf"/><Relationship Id="rId79" Type="http://schemas.openxmlformats.org/officeDocument/2006/relationships/oleObject" Target="embeddings/oleObject14.bin"/><Relationship Id="rId5" Type="http://schemas.openxmlformats.org/officeDocument/2006/relationships/webSettings" Target="webSettings.xml"/><Relationship Id="rId61" Type="http://schemas.openxmlformats.org/officeDocument/2006/relationships/hyperlink" Target="https://uxprod904.ca-consumerfinance.local/IAMSelfService/logonServlet" TargetMode="External"/><Relationship Id="rId82" Type="http://schemas.microsoft.com/office/2011/relationships/commentsExtended" Target="commentsExtended.xm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hyperlink" Target="https://uxint900" TargetMode="External"/><Relationship Id="rId44" Type="http://schemas.openxmlformats.org/officeDocument/2006/relationships/hyperlink" Target="https://rec.itim.ca-consumerfinance.local/IAMSelfService/logonServlet" TargetMode="External"/><Relationship Id="rId52" Type="http://schemas.openxmlformats.org/officeDocument/2006/relationships/oleObject" Target="embeddings/oleObject7.bin"/><Relationship Id="rId60" Type="http://schemas.openxmlformats.org/officeDocument/2006/relationships/hyperlink" Target="https://itim.ca-consumerfinance.local/itim/console/main" TargetMode="External"/><Relationship Id="rId65" Type="http://schemas.openxmlformats.org/officeDocument/2006/relationships/header" Target="header7.xml"/><Relationship Id="rId73" Type="http://schemas.openxmlformats.org/officeDocument/2006/relationships/oleObject" Target="embeddings/oleObject11.bin"/><Relationship Id="rId78" Type="http://schemas.openxmlformats.org/officeDocument/2006/relationships/image" Target="media/image23.emf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6.xml"/><Relationship Id="rId27" Type="http://schemas.openxmlformats.org/officeDocument/2006/relationships/image" Target="media/image8.emf"/><Relationship Id="rId30" Type="http://schemas.openxmlformats.org/officeDocument/2006/relationships/hyperlink" Target="http://uxdev902.ca-consumerfinance.local/itim/self/" TargetMode="External"/><Relationship Id="rId35" Type="http://schemas.openxmlformats.org/officeDocument/2006/relationships/image" Target="media/image10.emf"/><Relationship Id="rId43" Type="http://schemas.openxmlformats.org/officeDocument/2006/relationships/hyperlink" Target="https://uxrec901/IAMSelfService/logonServlet" TargetMode="External"/><Relationship Id="rId48" Type="http://schemas.openxmlformats.org/officeDocument/2006/relationships/hyperlink" Target="https://rec.itim.ca-consumerfinance.local/IAMSelfService/logonServlet" TargetMode="External"/><Relationship Id="rId56" Type="http://schemas.openxmlformats.org/officeDocument/2006/relationships/hyperlink" Target="https://itim.ca-consumerfinance.local/itim/console/main" TargetMode="External"/><Relationship Id="rId64" Type="http://schemas.openxmlformats.org/officeDocument/2006/relationships/package" Target="embeddings/Microsoft_Office_Excel_Worksheet4.xlsx"/><Relationship Id="rId69" Type="http://schemas.openxmlformats.org/officeDocument/2006/relationships/oleObject" Target="embeddings/oleObject9.bin"/><Relationship Id="rId77" Type="http://schemas.openxmlformats.org/officeDocument/2006/relationships/oleObject" Target="embeddings/oleObject13.bin"/><Relationship Id="rId8" Type="http://schemas.openxmlformats.org/officeDocument/2006/relationships/image" Target="media/image1.png"/><Relationship Id="rId51" Type="http://schemas.openxmlformats.org/officeDocument/2006/relationships/image" Target="media/image14.emf"/><Relationship Id="rId72" Type="http://schemas.openxmlformats.org/officeDocument/2006/relationships/image" Target="media/image20.emf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image" Target="media/image7.emf"/><Relationship Id="rId33" Type="http://schemas.openxmlformats.org/officeDocument/2006/relationships/image" Target="media/image9.emf"/><Relationship Id="rId38" Type="http://schemas.openxmlformats.org/officeDocument/2006/relationships/oleObject" Target="embeddings/oleObject5.bin"/><Relationship Id="rId46" Type="http://schemas.openxmlformats.org/officeDocument/2006/relationships/hyperlink" Target="https://rec.itim.ca-consumerfinance.local/itim/console/main" TargetMode="External"/><Relationship Id="rId59" Type="http://schemas.openxmlformats.org/officeDocument/2006/relationships/hyperlink" Target="https://uxprod904.ca-consumerfinance.local/itim/console/main" TargetMode="External"/><Relationship Id="rId67" Type="http://schemas.openxmlformats.org/officeDocument/2006/relationships/header" Target="header8.xml"/><Relationship Id="rId20" Type="http://schemas.openxmlformats.org/officeDocument/2006/relationships/image" Target="media/image5.emf"/><Relationship Id="rId41" Type="http://schemas.openxmlformats.org/officeDocument/2006/relationships/hyperlink" Target="https://uxrec901/itim/console/main" TargetMode="External"/><Relationship Id="rId54" Type="http://schemas.openxmlformats.org/officeDocument/2006/relationships/oleObject" Target="embeddings/oleObject8.bin"/><Relationship Id="rId62" Type="http://schemas.openxmlformats.org/officeDocument/2006/relationships/hyperlink" Target="https://sosmotdepasse.ca-consumerfinance.local/IAMSelfService/logonServlet" TargetMode="External"/><Relationship Id="rId70" Type="http://schemas.openxmlformats.org/officeDocument/2006/relationships/image" Target="media/image19.emf"/><Relationship Id="rId75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6.emf"/><Relationship Id="rId28" Type="http://schemas.openxmlformats.org/officeDocument/2006/relationships/oleObject" Target="embeddings/oleObject4.bin"/><Relationship Id="rId36" Type="http://schemas.openxmlformats.org/officeDocument/2006/relationships/package" Target="embeddings/Microsoft_Office_Excel_Worksheet2.xlsx"/><Relationship Id="rId49" Type="http://schemas.openxmlformats.org/officeDocument/2006/relationships/image" Target="media/image13.emf"/><Relationship Id="rId57" Type="http://schemas.openxmlformats.org/officeDocument/2006/relationships/hyperlink" Target="https://uxprod901.ca-consumerfinance.local/IAMSelfService/logonServlet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image" Target="media/image17.png"/><Relationship Id="rId1" Type="http://schemas.openxmlformats.org/officeDocument/2006/relationships/image" Target="media/image2.jpeg"/></Relationships>
</file>

<file path=word/_rels/header8.xml.rels><?xml version="1.0" encoding="UTF-8" standalone="yes"?>
<Relationships xmlns="http://schemas.openxmlformats.org/package/2006/relationships"><Relationship Id="rId2" Type="http://schemas.openxmlformats.org/officeDocument/2006/relationships/image" Target="media/image17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CE13C7-E244-44D0-9195-C50E4327E5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8</Pages>
  <Words>10664</Words>
  <Characters>58656</Characters>
  <Application>Microsoft Office Word</Application>
  <DocSecurity>0</DocSecurity>
  <Lines>488</Lines>
  <Paragraphs>13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odèle de Dossier d'Architecture</vt:lpstr>
    </vt:vector>
  </TitlesOfParts>
  <Manager>Sylvie DELUZE-SZYMANSKI</Manager>
  <Company>CA Consumer Finance</Company>
  <LinksUpToDate>false</LinksUpToDate>
  <CharactersWithSpaces>69182</CharactersWithSpaces>
  <SharedDoc>false</SharedDoc>
  <HLinks>
    <vt:vector size="696" baseType="variant">
      <vt:variant>
        <vt:i4>1507383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325727327</vt:lpwstr>
      </vt:variant>
      <vt:variant>
        <vt:i4>1507383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325727326</vt:lpwstr>
      </vt:variant>
      <vt:variant>
        <vt:i4>1507383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325727325</vt:lpwstr>
      </vt:variant>
      <vt:variant>
        <vt:i4>1507383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325727324</vt:lpwstr>
      </vt:variant>
      <vt:variant>
        <vt:i4>1507383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325727323</vt:lpwstr>
      </vt:variant>
      <vt:variant>
        <vt:i4>1507383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325727322</vt:lpwstr>
      </vt:variant>
      <vt:variant>
        <vt:i4>1507383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325727321</vt:lpwstr>
      </vt:variant>
      <vt:variant>
        <vt:i4>1507383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325727320</vt:lpwstr>
      </vt:variant>
      <vt:variant>
        <vt:i4>1310775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325727319</vt:lpwstr>
      </vt:variant>
      <vt:variant>
        <vt:i4>1310775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325727318</vt:lpwstr>
      </vt:variant>
      <vt:variant>
        <vt:i4>1310775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325727317</vt:lpwstr>
      </vt:variant>
      <vt:variant>
        <vt:i4>1310775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325727316</vt:lpwstr>
      </vt:variant>
      <vt:variant>
        <vt:i4>1310775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325727315</vt:lpwstr>
      </vt:variant>
      <vt:variant>
        <vt:i4>1310775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325727314</vt:lpwstr>
      </vt:variant>
      <vt:variant>
        <vt:i4>1310775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325727313</vt:lpwstr>
      </vt:variant>
      <vt:variant>
        <vt:i4>1310775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325727312</vt:lpwstr>
      </vt:variant>
      <vt:variant>
        <vt:i4>1310775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25727311</vt:lpwstr>
      </vt:variant>
      <vt:variant>
        <vt:i4>1310775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25727310</vt:lpwstr>
      </vt:variant>
      <vt:variant>
        <vt:i4>1376311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25727309</vt:lpwstr>
      </vt:variant>
      <vt:variant>
        <vt:i4>1376311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25727308</vt:lpwstr>
      </vt:variant>
      <vt:variant>
        <vt:i4>1376311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25727307</vt:lpwstr>
      </vt:variant>
      <vt:variant>
        <vt:i4>1376311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25727306</vt:lpwstr>
      </vt:variant>
      <vt:variant>
        <vt:i4>1376311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25727305</vt:lpwstr>
      </vt:variant>
      <vt:variant>
        <vt:i4>1376311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25727304</vt:lpwstr>
      </vt:variant>
      <vt:variant>
        <vt:i4>1376311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25727303</vt:lpwstr>
      </vt:variant>
      <vt:variant>
        <vt:i4>1376311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25727302</vt:lpwstr>
      </vt:variant>
      <vt:variant>
        <vt:i4>1376311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25727301</vt:lpwstr>
      </vt:variant>
      <vt:variant>
        <vt:i4>1376311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25727300</vt:lpwstr>
      </vt:variant>
      <vt:variant>
        <vt:i4>1835062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25727299</vt:lpwstr>
      </vt:variant>
      <vt:variant>
        <vt:i4>1835062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25727298</vt:lpwstr>
      </vt:variant>
      <vt:variant>
        <vt:i4>1835062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25727297</vt:lpwstr>
      </vt:variant>
      <vt:variant>
        <vt:i4>1835062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25727296</vt:lpwstr>
      </vt:variant>
      <vt:variant>
        <vt:i4>1835062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25727295</vt:lpwstr>
      </vt:variant>
      <vt:variant>
        <vt:i4>1835062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25727294</vt:lpwstr>
      </vt:variant>
      <vt:variant>
        <vt:i4>1835062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25727293</vt:lpwstr>
      </vt:variant>
      <vt:variant>
        <vt:i4>1835062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25727292</vt:lpwstr>
      </vt:variant>
      <vt:variant>
        <vt:i4>1835062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25727291</vt:lpwstr>
      </vt:variant>
      <vt:variant>
        <vt:i4>183506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25727290</vt:lpwstr>
      </vt:variant>
      <vt:variant>
        <vt:i4>1900598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25727289</vt:lpwstr>
      </vt:variant>
      <vt:variant>
        <vt:i4>1900598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25727288</vt:lpwstr>
      </vt:variant>
      <vt:variant>
        <vt:i4>1900598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25727287</vt:lpwstr>
      </vt:variant>
      <vt:variant>
        <vt:i4>1900598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25727286</vt:lpwstr>
      </vt:variant>
      <vt:variant>
        <vt:i4>1900598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25727285</vt:lpwstr>
      </vt:variant>
      <vt:variant>
        <vt:i4>1900598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25727284</vt:lpwstr>
      </vt:variant>
      <vt:variant>
        <vt:i4>1900598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25727283</vt:lpwstr>
      </vt:variant>
      <vt:variant>
        <vt:i4>1900598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25727282</vt:lpwstr>
      </vt:variant>
      <vt:variant>
        <vt:i4>1900598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25727281</vt:lpwstr>
      </vt:variant>
      <vt:variant>
        <vt:i4>1900598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25727280</vt:lpwstr>
      </vt:variant>
      <vt:variant>
        <vt:i4>117970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25727279</vt:lpwstr>
      </vt:variant>
      <vt:variant>
        <vt:i4>1179702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25727278</vt:lpwstr>
      </vt:variant>
      <vt:variant>
        <vt:i4>1179702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25727277</vt:lpwstr>
      </vt:variant>
      <vt:variant>
        <vt:i4>1179702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25727276</vt:lpwstr>
      </vt:variant>
      <vt:variant>
        <vt:i4>1179702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25727275</vt:lpwstr>
      </vt:variant>
      <vt:variant>
        <vt:i4>1179702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25727274</vt:lpwstr>
      </vt:variant>
      <vt:variant>
        <vt:i4>1179702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25727273</vt:lpwstr>
      </vt:variant>
      <vt:variant>
        <vt:i4>1179702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25727272</vt:lpwstr>
      </vt:variant>
      <vt:variant>
        <vt:i4>1179702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25727271</vt:lpwstr>
      </vt:variant>
      <vt:variant>
        <vt:i4>1179702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25727270</vt:lpwstr>
      </vt:variant>
      <vt:variant>
        <vt:i4>1245238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25727269</vt:lpwstr>
      </vt:variant>
      <vt:variant>
        <vt:i4>1245238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25727268</vt:lpwstr>
      </vt:variant>
      <vt:variant>
        <vt:i4>124523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25727267</vt:lpwstr>
      </vt:variant>
      <vt:variant>
        <vt:i4>1245238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25727266</vt:lpwstr>
      </vt:variant>
      <vt:variant>
        <vt:i4>1245238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25727265</vt:lpwstr>
      </vt:variant>
      <vt:variant>
        <vt:i4>1245238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25727264</vt:lpwstr>
      </vt:variant>
      <vt:variant>
        <vt:i4>1245238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25727263</vt:lpwstr>
      </vt:variant>
      <vt:variant>
        <vt:i4>1245238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25727262</vt:lpwstr>
      </vt:variant>
      <vt:variant>
        <vt:i4>1245238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25727261</vt:lpwstr>
      </vt:variant>
      <vt:variant>
        <vt:i4>1245238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25727260</vt:lpwstr>
      </vt:variant>
      <vt:variant>
        <vt:i4>1048630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25727259</vt:lpwstr>
      </vt:variant>
      <vt:variant>
        <vt:i4>1048630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25727258</vt:lpwstr>
      </vt:variant>
      <vt:variant>
        <vt:i4>1048630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25727257</vt:lpwstr>
      </vt:variant>
      <vt:variant>
        <vt:i4>104863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25727256</vt:lpwstr>
      </vt:variant>
      <vt:variant>
        <vt:i4>104863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25727255</vt:lpwstr>
      </vt:variant>
      <vt:variant>
        <vt:i4>104863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25727254</vt:lpwstr>
      </vt:variant>
      <vt:variant>
        <vt:i4>104863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25727253</vt:lpwstr>
      </vt:variant>
      <vt:variant>
        <vt:i4>104863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25727252</vt:lpwstr>
      </vt:variant>
      <vt:variant>
        <vt:i4>104863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25727251</vt:lpwstr>
      </vt:variant>
      <vt:variant>
        <vt:i4>104863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25727250</vt:lpwstr>
      </vt:variant>
      <vt:variant>
        <vt:i4>111416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25727249</vt:lpwstr>
      </vt:variant>
      <vt:variant>
        <vt:i4>111416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25727248</vt:lpwstr>
      </vt:variant>
      <vt:variant>
        <vt:i4>111416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25727247</vt:lpwstr>
      </vt:variant>
      <vt:variant>
        <vt:i4>111416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25727246</vt:lpwstr>
      </vt:variant>
      <vt:variant>
        <vt:i4>111416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25727245</vt:lpwstr>
      </vt:variant>
      <vt:variant>
        <vt:i4>111416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25727244</vt:lpwstr>
      </vt:variant>
      <vt:variant>
        <vt:i4>111416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25727243</vt:lpwstr>
      </vt:variant>
      <vt:variant>
        <vt:i4>111416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25727242</vt:lpwstr>
      </vt:variant>
      <vt:variant>
        <vt:i4>111416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25727241</vt:lpwstr>
      </vt:variant>
      <vt:variant>
        <vt:i4>111416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25727240</vt:lpwstr>
      </vt:variant>
      <vt:variant>
        <vt:i4>144184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25727236</vt:lpwstr>
      </vt:variant>
      <vt:variant>
        <vt:i4>144184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25727235</vt:lpwstr>
      </vt:variant>
      <vt:variant>
        <vt:i4>144184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25727234</vt:lpwstr>
      </vt:variant>
      <vt:variant>
        <vt:i4>144184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25727233</vt:lpwstr>
      </vt:variant>
      <vt:variant>
        <vt:i4>144184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25727232</vt:lpwstr>
      </vt:variant>
      <vt:variant>
        <vt:i4>144184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25727231</vt:lpwstr>
      </vt:variant>
      <vt:variant>
        <vt:i4>144184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25727230</vt:lpwstr>
      </vt:variant>
      <vt:variant>
        <vt:i4>150738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25727229</vt:lpwstr>
      </vt:variant>
      <vt:variant>
        <vt:i4>150738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25727228</vt:lpwstr>
      </vt:variant>
      <vt:variant>
        <vt:i4>150738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25727227</vt:lpwstr>
      </vt:variant>
      <vt:variant>
        <vt:i4>150738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25727226</vt:lpwstr>
      </vt:variant>
      <vt:variant>
        <vt:i4>150738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25727225</vt:lpwstr>
      </vt:variant>
      <vt:variant>
        <vt:i4>150738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25727224</vt:lpwstr>
      </vt:variant>
      <vt:variant>
        <vt:i4>150738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25727223</vt:lpwstr>
      </vt:variant>
      <vt:variant>
        <vt:i4>150738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25727222</vt:lpwstr>
      </vt:variant>
      <vt:variant>
        <vt:i4>150738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25727221</vt:lpwstr>
      </vt:variant>
      <vt:variant>
        <vt:i4>150738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25727220</vt:lpwstr>
      </vt:variant>
      <vt:variant>
        <vt:i4>131077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25727219</vt:lpwstr>
      </vt:variant>
      <vt:variant>
        <vt:i4>131077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25727218</vt:lpwstr>
      </vt:variant>
      <vt:variant>
        <vt:i4>131077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25727217</vt:lpwstr>
      </vt:variant>
      <vt:variant>
        <vt:i4>131077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25727216</vt:lpwstr>
      </vt:variant>
      <vt:variant>
        <vt:i4>131077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25727215</vt:lpwstr>
      </vt:variant>
      <vt:variant>
        <vt:i4>131077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25727214</vt:lpwstr>
      </vt:variant>
      <vt:variant>
        <vt:i4>131077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25727213</vt:lpwstr>
      </vt:variant>
      <vt:variant>
        <vt:i4>131077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25727212</vt:lpwstr>
      </vt:variant>
      <vt:variant>
        <vt:i4>131077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25727211</vt:lpwstr>
      </vt:variant>
      <vt:variant>
        <vt:i4>131077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25727210</vt:lpwstr>
      </vt:variant>
      <vt:variant>
        <vt:i4>137631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2572720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èle de Dossier d'Architecture</dc:title>
  <dc:subject>Architecture du SI</dc:subject>
  <dc:creator>Silca</dc:creator>
  <cp:lastModifiedBy>TAHAR IBRI (X137026)</cp:lastModifiedBy>
  <cp:revision>2</cp:revision>
  <cp:lastPrinted>2016-01-06T09:38:00Z</cp:lastPrinted>
  <dcterms:created xsi:type="dcterms:W3CDTF">2017-06-26T14:25:00Z</dcterms:created>
  <dcterms:modified xsi:type="dcterms:W3CDTF">2017-06-26T14:25:00Z</dcterms:modified>
</cp:coreProperties>
</file>